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/>
          <w:caps/>
          <w:szCs w:val="32"/>
        </w:rPr>
        <w:id w:val="-578591087"/>
        <w:docPartObj>
          <w:docPartGallery w:val="Cover Pages"/>
          <w:docPartUnique/>
        </w:docPartObj>
      </w:sdtPr>
      <w:sdtEndPr/>
      <w:sdtContent>
        <w:p w14:paraId="0C7F14B1" w14:textId="77777777" w:rsidR="00D40F3E" w:rsidRPr="00820530" w:rsidRDefault="00D40F3E" w:rsidP="00D40F3E">
          <w:pPr>
            <w:jc w:val="center"/>
          </w:pPr>
          <w:r w:rsidRPr="00820530">
            <w:t>Министерство образования Республики Беларусь</w:t>
          </w:r>
        </w:p>
        <w:p w14:paraId="02497709" w14:textId="77777777" w:rsidR="00D40F3E" w:rsidRPr="00820530" w:rsidRDefault="00D40F3E" w:rsidP="00D40F3E">
          <w:pPr>
            <w:jc w:val="center"/>
          </w:pPr>
          <w:r w:rsidRPr="00820530">
            <w:t>Учреждение образования «Белорусский государственный университет</w:t>
          </w:r>
          <w:r w:rsidRPr="00820530">
            <w:br/>
            <w:t>информатики и радиоэлектроники»</w:t>
          </w:r>
        </w:p>
        <w:p w14:paraId="5768589A" w14:textId="77777777" w:rsidR="00D40F3E" w:rsidRPr="00820530" w:rsidRDefault="00D40F3E" w:rsidP="00D40F3E">
          <w:pPr>
            <w:jc w:val="center"/>
          </w:pPr>
        </w:p>
        <w:p w14:paraId="591BFEF6" w14:textId="201EF37A" w:rsidR="00D40F3E" w:rsidRPr="00820530" w:rsidRDefault="00D40F3E" w:rsidP="00D40F3E">
          <w:pPr>
            <w:jc w:val="center"/>
          </w:pPr>
          <w:r w:rsidRPr="00820530">
            <w:t xml:space="preserve">Факультет </w:t>
          </w:r>
          <w:r w:rsidR="00C16BEE">
            <w:t>название</w:t>
          </w:r>
        </w:p>
        <w:p w14:paraId="22110D3E" w14:textId="601B2CB7" w:rsidR="00D40F3E" w:rsidRPr="00820530" w:rsidRDefault="00D40F3E" w:rsidP="00D40F3E">
          <w:pPr>
            <w:jc w:val="center"/>
          </w:pPr>
          <w:r w:rsidRPr="00820530">
            <w:t xml:space="preserve">Кафедра </w:t>
          </w:r>
          <w:r w:rsidR="00C16BEE">
            <w:t>название</w:t>
          </w:r>
        </w:p>
        <w:p w14:paraId="0335D041" w14:textId="1194E26A" w:rsidR="00D40F3E" w:rsidRPr="00820530" w:rsidRDefault="00D40F3E" w:rsidP="00D40F3E">
          <w:pPr>
            <w:jc w:val="center"/>
          </w:pPr>
          <w:r w:rsidRPr="00820530">
            <w:t>Дисциплина «</w:t>
          </w:r>
          <w:r w:rsidR="00C16BEE">
            <w:t>Название дисциплины</w:t>
          </w:r>
          <w:r w:rsidRPr="00820530">
            <w:t>»</w:t>
          </w:r>
        </w:p>
        <w:p w14:paraId="42830117" w14:textId="77777777" w:rsidR="00416BBE" w:rsidRPr="00416BBE" w:rsidRDefault="00416BBE" w:rsidP="00D40F3E">
          <w:pPr>
            <w:jc w:val="center"/>
          </w:pPr>
        </w:p>
        <w:p w14:paraId="36CDA108" w14:textId="77777777" w:rsidR="00416BBE" w:rsidRPr="00416BBE" w:rsidRDefault="00416BBE" w:rsidP="00D40F3E">
          <w:pPr>
            <w:jc w:val="center"/>
          </w:pPr>
        </w:p>
        <w:tbl>
          <w:tblPr>
            <w:tblW w:w="4536" w:type="dxa"/>
            <w:tblInd w:w="4962" w:type="dxa"/>
            <w:tblLayout w:type="fixed"/>
            <w:tblLook w:val="0000" w:firstRow="0" w:lastRow="0" w:firstColumn="0" w:lastColumn="0" w:noHBand="0" w:noVBand="0"/>
          </w:tblPr>
          <w:tblGrid>
            <w:gridCol w:w="4536"/>
          </w:tblGrid>
          <w:tr w:rsidR="00416BBE" w:rsidRPr="00416BBE" w14:paraId="78FDB158" w14:textId="77777777" w:rsidTr="00BC7882">
            <w:trPr>
              <w:trHeight w:val="80"/>
            </w:trPr>
            <w:tc>
              <w:tcPr>
                <w:tcW w:w="4536" w:type="dxa"/>
                <w:tcBorders>
                  <w:bottom w:val="nil"/>
                </w:tcBorders>
              </w:tcPr>
              <w:p w14:paraId="09A779F0" w14:textId="77777777" w:rsidR="00416BBE" w:rsidRPr="00D40F3E" w:rsidRDefault="00D40F3E" w:rsidP="00D40F3E">
                <w:r>
                  <w:t>«К ЗАЩИТЕ ДОПУСТИТЬ»</w:t>
                </w:r>
              </w:p>
            </w:tc>
          </w:tr>
          <w:tr w:rsidR="00416BBE" w:rsidRPr="00416BBE" w14:paraId="25B46D5A" w14:textId="77777777" w:rsidTr="00BC7882">
            <w:trPr>
              <w:trHeight w:val="80"/>
            </w:trPr>
            <w:tc>
              <w:tcPr>
                <w:tcW w:w="4536" w:type="dxa"/>
              </w:tcPr>
              <w:p w14:paraId="37896FE9" w14:textId="77777777" w:rsidR="00416BBE" w:rsidRDefault="00D40F3E" w:rsidP="00D40F3E">
                <w:r>
                  <w:t>Руководитель курсового проекта</w:t>
                </w:r>
              </w:p>
              <w:p w14:paraId="2E9709B3" w14:textId="77777777" w:rsidR="00D40F3E" w:rsidRDefault="00D40F3E" w:rsidP="00D40F3E">
                <w:r>
                  <w:t>канд.техн.наук, доцент</w:t>
                </w:r>
              </w:p>
              <w:p w14:paraId="735BD983" w14:textId="58CB4417" w:rsidR="006F4AFA" w:rsidRPr="00D40F3E" w:rsidRDefault="006F4AFA" w:rsidP="00D40F3E">
                <w:r>
                  <w:t xml:space="preserve">_________________ </w:t>
                </w:r>
                <w:proofErr w:type="gramStart"/>
                <w:r w:rsidR="00C16BEE">
                  <w:t>А</w:t>
                </w:r>
                <w:r>
                  <w:t>.Б.</w:t>
                </w:r>
                <w:proofErr w:type="gramEnd"/>
                <w:r>
                  <w:t xml:space="preserve"> </w:t>
                </w:r>
                <w:r w:rsidR="00C16BEE">
                  <w:t>Иванова</w:t>
                </w:r>
              </w:p>
            </w:tc>
          </w:tr>
          <w:tr w:rsidR="00416BBE" w:rsidRPr="00416BBE" w14:paraId="7E0972E7" w14:textId="77777777" w:rsidTr="00BC7882">
            <w:trPr>
              <w:trHeight w:val="80"/>
            </w:trPr>
            <w:tc>
              <w:tcPr>
                <w:tcW w:w="4536" w:type="dxa"/>
              </w:tcPr>
              <w:p w14:paraId="15D3EBCA" w14:textId="77777777" w:rsidR="00416BBE" w:rsidRPr="00D40F3E" w:rsidRDefault="006F4AFA" w:rsidP="003271BB">
                <w:r>
                  <w:t>___.____.2025</w:t>
                </w:r>
              </w:p>
            </w:tc>
          </w:tr>
        </w:tbl>
        <w:p w14:paraId="4B8A15E8" w14:textId="77777777" w:rsidR="00416BBE" w:rsidRDefault="00416BBE" w:rsidP="00E542DC">
          <w:pPr>
            <w:jc w:val="center"/>
          </w:pPr>
        </w:p>
        <w:p w14:paraId="0B774737" w14:textId="77777777" w:rsidR="00E542DC" w:rsidRDefault="00E542DC" w:rsidP="00E542DC">
          <w:pPr>
            <w:jc w:val="center"/>
          </w:pPr>
        </w:p>
        <w:p w14:paraId="79F3CBF7" w14:textId="77777777" w:rsidR="00E542DC" w:rsidRDefault="00E542DC" w:rsidP="00E542DC">
          <w:pPr>
            <w:jc w:val="center"/>
          </w:pPr>
        </w:p>
        <w:p w14:paraId="18E4AB68" w14:textId="77777777" w:rsidR="005F2B95" w:rsidRPr="00416BBE" w:rsidRDefault="005F2B95" w:rsidP="00E542DC">
          <w:pPr>
            <w:jc w:val="center"/>
          </w:pPr>
        </w:p>
        <w:p w14:paraId="1790852F" w14:textId="77777777" w:rsidR="00416BBE" w:rsidRPr="00416BBE" w:rsidRDefault="00416BBE" w:rsidP="00E542DC">
          <w:pPr>
            <w:jc w:val="center"/>
          </w:pPr>
        </w:p>
        <w:p w14:paraId="1E520BBB" w14:textId="77777777" w:rsidR="00416BBE" w:rsidRPr="005F2B95" w:rsidRDefault="000757F3" w:rsidP="000757F3">
          <w:pPr>
            <w:jc w:val="center"/>
            <w:rPr>
              <w:b/>
            </w:rPr>
          </w:pPr>
          <w:r w:rsidRPr="005F2B95">
            <w:rPr>
              <w:b/>
            </w:rPr>
            <w:t>ПОЯСНИТЕЛЬНАЯ ЗАПИСКА</w:t>
          </w:r>
        </w:p>
        <w:p w14:paraId="4C98CC7D" w14:textId="77777777" w:rsidR="00416BBE" w:rsidRPr="00416BBE" w:rsidRDefault="00416BBE" w:rsidP="000757F3">
          <w:pPr>
            <w:jc w:val="center"/>
          </w:pPr>
          <w:r w:rsidRPr="00416BBE">
            <w:t xml:space="preserve">к </w:t>
          </w:r>
          <w:r w:rsidR="00E542DC">
            <w:t>курсовому проекту</w:t>
          </w:r>
        </w:p>
        <w:p w14:paraId="1CE9C329" w14:textId="77777777" w:rsidR="00416BBE" w:rsidRPr="00416BBE" w:rsidRDefault="00416BBE" w:rsidP="000757F3">
          <w:pPr>
            <w:jc w:val="center"/>
          </w:pPr>
          <w:r w:rsidRPr="00416BBE">
            <w:t>на тему</w:t>
          </w:r>
          <w:r w:rsidR="00E542DC">
            <w:t>:</w:t>
          </w:r>
        </w:p>
        <w:p w14:paraId="4EF0B703" w14:textId="77777777" w:rsidR="00416BBE" w:rsidRPr="002B5428" w:rsidRDefault="002B5428" w:rsidP="002B5428">
          <w:pPr>
            <w:pStyle w:val="a7"/>
          </w:pPr>
          <w:r w:rsidRPr="002B5428">
            <w:t>«</w:t>
          </w:r>
          <w:r>
            <w:t>П</w:t>
          </w:r>
          <w:r w:rsidRPr="002B5428">
            <w:t>роектирование и разработка программного средства автоматизации рабочего места диспетчера междугородних пассажирских перевозок»</w:t>
          </w:r>
        </w:p>
        <w:p w14:paraId="03A9D3FF" w14:textId="77777777" w:rsidR="00416BBE" w:rsidRPr="00416BBE" w:rsidRDefault="00416BBE" w:rsidP="000757F3">
          <w:pPr>
            <w:jc w:val="center"/>
          </w:pPr>
          <w:r w:rsidRPr="00416BBE">
            <w:t xml:space="preserve">БГУИР </w:t>
          </w:r>
          <w:r w:rsidR="00BC7882">
            <w:t>К</w:t>
          </w:r>
          <w:r w:rsidRPr="00416BBE">
            <w:t xml:space="preserve">П </w:t>
          </w:r>
          <w:commentRangeStart w:id="0"/>
          <w:r w:rsidRPr="00416BBE">
            <w:t>1-40 0</w:t>
          </w:r>
          <w:r w:rsidR="00F163FA">
            <w:t>5</w:t>
          </w:r>
          <w:r w:rsidRPr="00416BBE">
            <w:t xml:space="preserve"> 01</w:t>
          </w:r>
          <w:r w:rsidR="00F163FA">
            <w:t>-10</w:t>
          </w:r>
          <w:commentRangeEnd w:id="0"/>
          <w:r w:rsidR="00C16BEE">
            <w:rPr>
              <w:rStyle w:val="affe"/>
            </w:rPr>
            <w:commentReference w:id="0"/>
          </w:r>
          <w:r w:rsidR="0074195E">
            <w:t xml:space="preserve"> </w:t>
          </w:r>
          <w:commentRangeStart w:id="1"/>
          <w:r w:rsidR="000757F3" w:rsidRPr="00B10F0B">
            <w:t>0</w:t>
          </w:r>
          <w:r w:rsidR="002820E0">
            <w:t>2</w:t>
          </w:r>
          <w:r w:rsidR="00BC7882">
            <w:t>2</w:t>
          </w:r>
          <w:commentRangeEnd w:id="1"/>
          <w:r w:rsidR="00C16BEE">
            <w:rPr>
              <w:rStyle w:val="affe"/>
            </w:rPr>
            <w:commentReference w:id="1"/>
          </w:r>
          <w:r w:rsidRPr="00416BBE">
            <w:t xml:space="preserve"> ПЗ</w:t>
          </w:r>
        </w:p>
        <w:p w14:paraId="25369250" w14:textId="77777777" w:rsidR="00416BBE" w:rsidRDefault="00416BBE" w:rsidP="00BC7882">
          <w:pPr>
            <w:jc w:val="center"/>
          </w:pPr>
        </w:p>
        <w:p w14:paraId="3997D523" w14:textId="77777777" w:rsidR="00737364" w:rsidRDefault="00737364" w:rsidP="00BC7882">
          <w:pPr>
            <w:jc w:val="center"/>
          </w:pPr>
        </w:p>
        <w:p w14:paraId="10D883E6" w14:textId="77777777" w:rsidR="00BC7882" w:rsidRPr="00416BBE" w:rsidRDefault="00BC7882" w:rsidP="00BC7882">
          <w:pPr>
            <w:jc w:val="center"/>
          </w:pPr>
        </w:p>
        <w:tbl>
          <w:tblPr>
            <w:tblW w:w="4536" w:type="dxa"/>
            <w:tblInd w:w="4962" w:type="dxa"/>
            <w:tblLayout w:type="fixed"/>
            <w:tblLook w:val="0000" w:firstRow="0" w:lastRow="0" w:firstColumn="0" w:lastColumn="0" w:noHBand="0" w:noVBand="0"/>
          </w:tblPr>
          <w:tblGrid>
            <w:gridCol w:w="4536"/>
          </w:tblGrid>
          <w:tr w:rsidR="00BC7882" w:rsidRPr="00416BBE" w14:paraId="22ACD68E" w14:textId="77777777" w:rsidTr="00BC7882">
            <w:trPr>
              <w:trHeight w:val="80"/>
            </w:trPr>
            <w:tc>
              <w:tcPr>
                <w:tcW w:w="4536" w:type="dxa"/>
                <w:tcBorders>
                  <w:bottom w:val="nil"/>
                </w:tcBorders>
              </w:tcPr>
              <w:p w14:paraId="5D48BC69" w14:textId="2A91348E" w:rsidR="00BC7882" w:rsidRDefault="00BC7882" w:rsidP="00050C08">
                <w:r>
                  <w:t xml:space="preserve">Выполнил студент группы </w:t>
                </w:r>
                <w:r w:rsidR="00C16BEE">
                  <w:t>0123456</w:t>
                </w:r>
              </w:p>
              <w:p w14:paraId="4A70E847" w14:textId="77777777" w:rsidR="00BC7882" w:rsidRDefault="00BC7882" w:rsidP="00050C08">
                <w:r>
                  <w:t>ДЕНИС Матвей Сергеевич</w:t>
                </w:r>
              </w:p>
              <w:p w14:paraId="688BC75A" w14:textId="77777777" w:rsidR="00BC7882" w:rsidRDefault="00BC7882" w:rsidP="00050C08">
                <w:r>
                  <w:t>______________________________</w:t>
                </w:r>
              </w:p>
              <w:p w14:paraId="556BC68C" w14:textId="77777777" w:rsidR="00BC7882" w:rsidRPr="00BC7882" w:rsidRDefault="00BC7882" w:rsidP="00BC7882">
                <w:pPr>
                  <w:jc w:val="center"/>
                  <w:rPr>
                    <w:sz w:val="16"/>
                    <w:szCs w:val="16"/>
                  </w:rPr>
                </w:pPr>
                <w:r w:rsidRPr="00BC7882">
                  <w:rPr>
                    <w:sz w:val="16"/>
                    <w:szCs w:val="16"/>
                  </w:rPr>
                  <w:t>(</w:t>
                </w:r>
                <w:r>
                  <w:rPr>
                    <w:sz w:val="16"/>
                    <w:szCs w:val="16"/>
                  </w:rPr>
                  <w:t>подпись студента</w:t>
                </w:r>
                <w:r w:rsidRPr="00BC7882">
                  <w:rPr>
                    <w:sz w:val="16"/>
                    <w:szCs w:val="16"/>
                  </w:rPr>
                  <w:t>)</w:t>
                </w:r>
              </w:p>
            </w:tc>
          </w:tr>
          <w:tr w:rsidR="00BC7882" w:rsidRPr="00416BBE" w14:paraId="4614389E" w14:textId="77777777" w:rsidTr="00BC7882">
            <w:trPr>
              <w:trHeight w:val="80"/>
            </w:trPr>
            <w:tc>
              <w:tcPr>
                <w:tcW w:w="4536" w:type="dxa"/>
              </w:tcPr>
              <w:p w14:paraId="5BAFDC6D" w14:textId="77777777" w:rsidR="00BC7882" w:rsidRDefault="00BC7882" w:rsidP="00BC7882">
                <w:r>
                  <w:t>Курсовой проект представлен на проверку 21.12.2024</w:t>
                </w:r>
              </w:p>
              <w:p w14:paraId="04A82F72" w14:textId="77777777" w:rsidR="00BC7882" w:rsidRDefault="00BC7882" w:rsidP="00BC7882">
                <w:r>
                  <w:t>______________________________</w:t>
                </w:r>
              </w:p>
              <w:p w14:paraId="4330E6D4" w14:textId="77777777" w:rsidR="00BC7882" w:rsidRPr="00BC7882" w:rsidRDefault="00BC7882" w:rsidP="00BC7882">
                <w:pPr>
                  <w:jc w:val="center"/>
                  <w:rPr>
                    <w:sz w:val="16"/>
                    <w:szCs w:val="16"/>
                  </w:rPr>
                </w:pPr>
                <w:r w:rsidRPr="00BC7882">
                  <w:rPr>
                    <w:sz w:val="16"/>
                    <w:szCs w:val="16"/>
                  </w:rPr>
                  <w:t>(</w:t>
                </w:r>
                <w:r>
                  <w:rPr>
                    <w:sz w:val="16"/>
                    <w:szCs w:val="16"/>
                  </w:rPr>
                  <w:t>подпись студента</w:t>
                </w:r>
                <w:r w:rsidRPr="00BC7882">
                  <w:rPr>
                    <w:sz w:val="16"/>
                    <w:szCs w:val="16"/>
                  </w:rPr>
                  <w:t>)</w:t>
                </w:r>
              </w:p>
            </w:tc>
          </w:tr>
        </w:tbl>
        <w:p w14:paraId="10CCEAEE" w14:textId="77777777" w:rsidR="00BC7882" w:rsidRDefault="00BC7882" w:rsidP="00BC7882">
          <w:pPr>
            <w:jc w:val="center"/>
          </w:pPr>
        </w:p>
        <w:p w14:paraId="205D64A9" w14:textId="77777777" w:rsidR="00CB41EC" w:rsidRPr="00416BBE" w:rsidRDefault="00CB41EC" w:rsidP="00BC7882">
          <w:pPr>
            <w:jc w:val="center"/>
          </w:pPr>
        </w:p>
        <w:p w14:paraId="39EB63B6" w14:textId="77777777" w:rsidR="00FF60BF" w:rsidRDefault="00FF60BF" w:rsidP="00DA5A8D">
          <w:pPr>
            <w:jc w:val="center"/>
          </w:pPr>
        </w:p>
        <w:p w14:paraId="165D1F6D" w14:textId="77777777" w:rsidR="00DA5A8D" w:rsidRDefault="00DA5A8D" w:rsidP="00DA5A8D">
          <w:pPr>
            <w:jc w:val="center"/>
          </w:pPr>
        </w:p>
        <w:p w14:paraId="0D8B5811" w14:textId="77777777" w:rsidR="00DA5A8D" w:rsidRDefault="00DA5A8D" w:rsidP="00DA5A8D">
          <w:pPr>
            <w:jc w:val="center"/>
          </w:pPr>
        </w:p>
        <w:p w14:paraId="35BE31E2" w14:textId="77777777" w:rsidR="00DA5A8D" w:rsidRPr="00416BBE" w:rsidRDefault="00DA5A8D" w:rsidP="00DA5A8D">
          <w:pPr>
            <w:jc w:val="center"/>
          </w:pPr>
        </w:p>
        <w:p w14:paraId="5C8C7D4C" w14:textId="77777777" w:rsidR="00DA5A8D" w:rsidRDefault="00750278" w:rsidP="00DA5A8D">
          <w:pPr>
            <w:jc w:val="center"/>
            <w:sectPr w:rsidR="00DA5A8D" w:rsidSect="00FA44A5">
              <w:pgSz w:w="11906" w:h="16838" w:code="9"/>
              <w:pgMar w:top="1134" w:right="851" w:bottom="1134" w:left="1701" w:header="567" w:footer="567" w:gutter="0"/>
              <w:cols w:space="708"/>
              <w:titlePg/>
              <w:docGrid w:linePitch="381"/>
            </w:sectPr>
          </w:pPr>
          <w:r>
            <w:t>Минск 2024</w:t>
          </w:r>
        </w:p>
        <w:p w14:paraId="14AFB06B" w14:textId="77777777" w:rsidR="003D100D" w:rsidRPr="00416BBE" w:rsidRDefault="004E58C1" w:rsidP="004E58C1">
          <w:pPr>
            <w:pStyle w:val="a7"/>
          </w:pPr>
          <w:r>
            <w:lastRenderedPageBreak/>
            <w:t>РЕФЕРАТ</w:t>
          </w:r>
        </w:p>
      </w:sdtContent>
    </w:sdt>
    <w:p w14:paraId="330FAA40" w14:textId="77777777" w:rsidR="00C13316" w:rsidRDefault="00BD706F" w:rsidP="003179C4">
      <w:pPr>
        <w:pStyle w:val="affd"/>
        <w:rPr>
          <w:caps/>
        </w:rPr>
      </w:pPr>
      <w:r w:rsidRPr="00416BBE">
        <w:t xml:space="preserve">БГУИР </w:t>
      </w:r>
      <w:r>
        <w:t>К</w:t>
      </w:r>
      <w:r w:rsidRPr="00416BBE">
        <w:t>П 1-40 0</w:t>
      </w:r>
      <w:r>
        <w:t>5</w:t>
      </w:r>
      <w:r w:rsidRPr="00416BBE">
        <w:t xml:space="preserve"> 01</w:t>
      </w:r>
      <w:r>
        <w:t xml:space="preserve">-10 </w:t>
      </w:r>
      <w:r w:rsidRPr="00B10F0B">
        <w:t>0</w:t>
      </w:r>
      <w:r>
        <w:t>22</w:t>
      </w:r>
      <w:r w:rsidRPr="00416BBE">
        <w:t xml:space="preserve"> ПЗ</w:t>
      </w:r>
    </w:p>
    <w:p w14:paraId="7B03279F" w14:textId="77777777" w:rsidR="001676BC" w:rsidRPr="003179C4" w:rsidRDefault="002E4391" w:rsidP="00003958">
      <w:pPr>
        <w:pStyle w:val="affd"/>
        <w:suppressAutoHyphens/>
        <w:ind w:firstLine="709"/>
      </w:pPr>
      <w:r>
        <w:rPr>
          <w:b/>
        </w:rPr>
        <w:t>Денис</w:t>
      </w:r>
      <w:r w:rsidR="00F22E9C" w:rsidRPr="00F22E9C">
        <w:rPr>
          <w:b/>
        </w:rPr>
        <w:t xml:space="preserve">, </w:t>
      </w:r>
      <w:r>
        <w:rPr>
          <w:b/>
        </w:rPr>
        <w:t>М</w:t>
      </w:r>
      <w:r w:rsidR="00F22E9C" w:rsidRPr="00F22E9C">
        <w:rPr>
          <w:b/>
        </w:rPr>
        <w:t>.</w:t>
      </w:r>
      <w:r>
        <w:rPr>
          <w:b/>
        </w:rPr>
        <w:t>С</w:t>
      </w:r>
      <w:r w:rsidR="00F22E9C" w:rsidRPr="00F22E9C">
        <w:rPr>
          <w:b/>
        </w:rPr>
        <w:t>.</w:t>
      </w:r>
      <w:r w:rsidR="00F22E9C">
        <w:t xml:space="preserve"> </w:t>
      </w:r>
      <w:r w:rsidR="002B5428">
        <w:t>П</w:t>
      </w:r>
      <w:r w:rsidR="002B5428" w:rsidRPr="002B5428">
        <w:t>роектирование и разработка программного средства автоматизации рабочего места диспетчера междугородних пассажирских перевозок</w:t>
      </w:r>
      <w:r w:rsidR="006F0F9B">
        <w:t> </w:t>
      </w:r>
      <w:r w:rsidR="00750278">
        <w:t>: пояснительная записка дипломно</w:t>
      </w:r>
      <w:r w:rsidR="007214CB">
        <w:t>й</w:t>
      </w:r>
      <w:r w:rsidR="00750278">
        <w:t xml:space="preserve"> </w:t>
      </w:r>
      <w:r w:rsidR="007214CB">
        <w:t>работы</w:t>
      </w:r>
      <w:r w:rsidR="00750278">
        <w:t xml:space="preserve"> / </w:t>
      </w:r>
      <w:proofErr w:type="gramStart"/>
      <w:r w:rsidR="00122FB5">
        <w:t>М</w:t>
      </w:r>
      <w:r w:rsidR="00750278">
        <w:t>.</w:t>
      </w:r>
      <w:r w:rsidR="00122FB5">
        <w:t>С</w:t>
      </w:r>
      <w:r w:rsidR="00750278">
        <w:t>.</w:t>
      </w:r>
      <w:proofErr w:type="gramEnd"/>
      <w:r w:rsidR="00750278">
        <w:t> </w:t>
      </w:r>
      <w:r w:rsidR="00122FB5">
        <w:t>Денис</w:t>
      </w:r>
      <w:r w:rsidR="003179C4">
        <w:t>. – Минск</w:t>
      </w:r>
      <w:r w:rsidR="000D68B7">
        <w:t> </w:t>
      </w:r>
      <w:r w:rsidR="003179C4">
        <w:t>: БГУИР, 202</w:t>
      </w:r>
      <w:r w:rsidR="00750278">
        <w:t>4</w:t>
      </w:r>
      <w:r w:rsidR="003179C4">
        <w:t>. –</w:t>
      </w:r>
      <w:r w:rsidR="00B20A34">
        <w:t xml:space="preserve"> </w:t>
      </w:r>
      <w:fldSimple w:instr=" NUMPAGES   \* MERGEFORMAT ">
        <w:r w:rsidR="003D1EA7">
          <w:rPr>
            <w:noProof/>
          </w:rPr>
          <w:t>75</w:t>
        </w:r>
      </w:fldSimple>
      <w:r w:rsidR="00B20A34">
        <w:t xml:space="preserve"> </w:t>
      </w:r>
      <w:r w:rsidR="003179C4">
        <w:t>с.</w:t>
      </w:r>
    </w:p>
    <w:p w14:paraId="4313FED0" w14:textId="77777777" w:rsidR="009855B9" w:rsidRDefault="009855B9" w:rsidP="009855B9">
      <w:pPr>
        <w:pStyle w:val="affd"/>
        <w:ind w:firstLine="709"/>
      </w:pPr>
      <w:r>
        <w:t xml:space="preserve">Пояснительная записка </w:t>
      </w:r>
      <w:fldSimple w:instr=" NUMPAGES   \* MERGEFORMAT ">
        <w:r w:rsidR="003D1EA7">
          <w:rPr>
            <w:noProof/>
          </w:rPr>
          <w:t>75</w:t>
        </w:r>
      </w:fldSimple>
      <w:r>
        <w:t xml:space="preserve"> с., </w:t>
      </w:r>
      <w:r w:rsidR="004F2A8E">
        <w:t>48</w:t>
      </w:r>
      <w:r>
        <w:t xml:space="preserve"> рис., </w:t>
      </w:r>
      <w:r w:rsidR="004F2A8E">
        <w:t>22</w:t>
      </w:r>
      <w:r>
        <w:t xml:space="preserve"> табл., </w:t>
      </w:r>
      <w:r w:rsidR="005C7B92">
        <w:t>2</w:t>
      </w:r>
      <w:r w:rsidR="009F2B52" w:rsidRPr="00A60F4C">
        <w:t>3</w:t>
      </w:r>
      <w:r>
        <w:t xml:space="preserve"> источник</w:t>
      </w:r>
      <w:r w:rsidR="009F2B52">
        <w:t>а</w:t>
      </w:r>
      <w:r>
        <w:t xml:space="preserve">, </w:t>
      </w:r>
      <w:r w:rsidR="00D55DFF">
        <w:t>2</w:t>
      </w:r>
      <w:r>
        <w:t xml:space="preserve"> приложени</w:t>
      </w:r>
      <w:r w:rsidR="00D55DFF">
        <w:t>я</w:t>
      </w:r>
    </w:p>
    <w:p w14:paraId="71235BBC" w14:textId="77777777" w:rsidR="009855B9" w:rsidRDefault="009855B9" w:rsidP="009855B9">
      <w:pPr>
        <w:pStyle w:val="a5"/>
      </w:pPr>
      <w:r>
        <w:t>ВЕБ-ПРИЛОЖЕНИ</w:t>
      </w:r>
      <w:r w:rsidR="00362716">
        <w:t>Е</w:t>
      </w:r>
      <w:r>
        <w:t xml:space="preserve">, АВТОМАТИЗАЦИЯ, </w:t>
      </w:r>
      <w:r w:rsidR="00362716">
        <w:t>МЕЖДУГОРОДНИЕ ПАССАЖИРСКИЕ ПЕРЕВОЗКИ, АРХИТЕКТУРА ПРОГРАММНОГО СРЕДТСВА, ПРОЕКТИРОВАНИЕ</w:t>
      </w:r>
      <w:r w:rsidR="00A14627">
        <w:t>, ТЕСТИРОВАНИЕ ФУНКЦИОНАЛЬНОСТИ</w:t>
      </w:r>
    </w:p>
    <w:p w14:paraId="748323E5" w14:textId="77777777" w:rsidR="009855B9" w:rsidRDefault="009855B9" w:rsidP="001676BC">
      <w:pPr>
        <w:pStyle w:val="a5"/>
      </w:pPr>
    </w:p>
    <w:p w14:paraId="6604F7E8" w14:textId="77777777" w:rsidR="00D06D4D" w:rsidRDefault="001676BC" w:rsidP="001676BC">
      <w:pPr>
        <w:pStyle w:val="a5"/>
      </w:pPr>
      <w:r w:rsidRPr="008302DD">
        <w:rPr>
          <w:i/>
        </w:rPr>
        <w:t xml:space="preserve">Цель </w:t>
      </w:r>
      <w:r w:rsidR="008302DD" w:rsidRPr="008302DD">
        <w:rPr>
          <w:i/>
        </w:rPr>
        <w:t>проектирования</w:t>
      </w:r>
      <w:r>
        <w:t xml:space="preserve">: </w:t>
      </w:r>
      <w:r w:rsidR="008302DD">
        <w:t xml:space="preserve">разработка </w:t>
      </w:r>
      <w:r w:rsidR="009E5BEB" w:rsidRPr="002B5428">
        <w:t>программного средства автоматизации рабочего места диспетчера междугородних пассажирских перевозок</w:t>
      </w:r>
      <w:r>
        <w:t>.</w:t>
      </w:r>
    </w:p>
    <w:p w14:paraId="67A778E3" w14:textId="77777777" w:rsidR="000B2524" w:rsidRDefault="000B2524" w:rsidP="001676BC">
      <w:pPr>
        <w:pStyle w:val="a5"/>
      </w:pPr>
      <w:r w:rsidRPr="000B2524">
        <w:rPr>
          <w:i/>
        </w:rPr>
        <w:t>Методология проведения работы</w:t>
      </w:r>
      <w:r>
        <w:t>: д</w:t>
      </w:r>
      <w:r w:rsidRPr="000B2524">
        <w:t>ля решения поставленных задач использовались принципы системного подхода, моделирования предметной области с использованием графической нотации и стандартов, теории баз данных, принципы и подходы к проектированию оптимальной архитектуры программного обеспечения, современные практики написания эффективного программного кода и методы тестирования функциональности программного обеспечения.</w:t>
      </w:r>
    </w:p>
    <w:p w14:paraId="1ED5951A" w14:textId="77777777" w:rsidR="0008301E" w:rsidRDefault="00EE05E6" w:rsidP="001676BC">
      <w:pPr>
        <w:pStyle w:val="a5"/>
      </w:pPr>
      <w:r w:rsidRPr="00EE05E6">
        <w:rPr>
          <w:i/>
        </w:rPr>
        <w:t>Результаты работы</w:t>
      </w:r>
      <w:r>
        <w:t xml:space="preserve">: выполнен анализ предметной области и сравнительный анализ программных средств управления очередью, разработана функциональная модель предметной области в нотации </w:t>
      </w:r>
      <w:r w:rsidRPr="009B7894">
        <w:rPr>
          <w:i/>
          <w:lang w:val="en-US"/>
        </w:rPr>
        <w:t>BPMN</w:t>
      </w:r>
      <w:r w:rsidRPr="00EE05E6">
        <w:t xml:space="preserve"> </w:t>
      </w:r>
      <w:r>
        <w:t xml:space="preserve">в состояниях </w:t>
      </w:r>
      <w:r w:rsidRPr="009B7894">
        <w:rPr>
          <w:i/>
          <w:lang w:val="en-US"/>
        </w:rPr>
        <w:t>AS</w:t>
      </w:r>
      <w:r w:rsidRPr="009B7894">
        <w:rPr>
          <w:i/>
        </w:rPr>
        <w:t xml:space="preserve"> </w:t>
      </w:r>
      <w:r w:rsidRPr="009B7894">
        <w:rPr>
          <w:i/>
          <w:lang w:val="en-US"/>
        </w:rPr>
        <w:t>IS</w:t>
      </w:r>
      <w:r w:rsidRPr="00EE05E6">
        <w:t xml:space="preserve"> </w:t>
      </w:r>
      <w:r>
        <w:t xml:space="preserve">и </w:t>
      </w:r>
      <w:r w:rsidRPr="009B7894">
        <w:rPr>
          <w:i/>
          <w:lang w:val="en-US"/>
        </w:rPr>
        <w:t>TO</w:t>
      </w:r>
      <w:r w:rsidRPr="009B7894">
        <w:rPr>
          <w:i/>
        </w:rPr>
        <w:t xml:space="preserve"> </w:t>
      </w:r>
      <w:r w:rsidRPr="009B7894">
        <w:rPr>
          <w:i/>
          <w:lang w:val="en-US"/>
        </w:rPr>
        <w:t>BE</w:t>
      </w:r>
      <w:r w:rsidRPr="00EE05E6">
        <w:t xml:space="preserve">, </w:t>
      </w:r>
      <w:r>
        <w:t>разработана спецификация функциональных требований, разработана архитектура программного средства, разработана база данных, разработаны диаграммы классов, описывающие статические и динамические аспекты поведения программного средства, разработаны алгоритмы, реализующие бизнес-логику программного средства, реализован и протестирован проект программного средства, составлено руководство по развертыванию и применению программного средства.</w:t>
      </w:r>
    </w:p>
    <w:p w14:paraId="02C5CADC" w14:textId="77777777" w:rsidR="00EE05E6" w:rsidRPr="00EE05E6" w:rsidRDefault="00EE05E6" w:rsidP="001676BC">
      <w:pPr>
        <w:pStyle w:val="a5"/>
      </w:pPr>
      <w:r w:rsidRPr="00EE05E6">
        <w:rPr>
          <w:i/>
        </w:rPr>
        <w:t>Область применения результатов</w:t>
      </w:r>
      <w:r>
        <w:t xml:space="preserve">: результаты работы могут применяться при организации управления </w:t>
      </w:r>
      <w:r w:rsidR="00612F4D">
        <w:t>междугородними пассажирскими перевозками</w:t>
      </w:r>
      <w:r>
        <w:t>.</w:t>
      </w:r>
    </w:p>
    <w:p w14:paraId="7904072D" w14:textId="77777777" w:rsidR="007741E2" w:rsidRPr="007741E2" w:rsidRDefault="007741E2" w:rsidP="007741E2"/>
    <w:p w14:paraId="2A943E77" w14:textId="77777777" w:rsidR="007741E2" w:rsidRDefault="007741E2" w:rsidP="007741E2">
      <w:pPr>
        <w:sectPr w:rsidR="007741E2" w:rsidSect="00FA44A5">
          <w:pgSz w:w="11906" w:h="16838" w:code="9"/>
          <w:pgMar w:top="1134" w:right="851" w:bottom="1134" w:left="1701" w:header="567" w:footer="567" w:gutter="0"/>
          <w:cols w:space="708"/>
          <w:titlePg/>
          <w:docGrid w:linePitch="381"/>
        </w:sectPr>
      </w:pPr>
    </w:p>
    <w:p w14:paraId="673D213E" w14:textId="77777777" w:rsidR="00A53895" w:rsidRPr="002F6672" w:rsidRDefault="00A53895" w:rsidP="002F6672">
      <w:pPr>
        <w:jc w:val="center"/>
        <w:rPr>
          <w:b/>
        </w:rPr>
      </w:pPr>
      <w:r w:rsidRPr="002F6672">
        <w:rPr>
          <w:b/>
        </w:rPr>
        <w:lastRenderedPageBreak/>
        <w:t>ЗАДАНИЕ</w:t>
      </w:r>
    </w:p>
    <w:p w14:paraId="2F3145EE" w14:textId="77777777" w:rsidR="00A53895" w:rsidRPr="002F6672" w:rsidRDefault="00A53895" w:rsidP="002F6672">
      <w:pPr>
        <w:jc w:val="center"/>
        <w:rPr>
          <w:b/>
        </w:rPr>
      </w:pPr>
      <w:r w:rsidRPr="002F6672">
        <w:rPr>
          <w:b/>
        </w:rPr>
        <w:t>по курсовому проекту</w:t>
      </w:r>
    </w:p>
    <w:p w14:paraId="547CDB0B" w14:textId="77777777" w:rsidR="00B35A66" w:rsidRPr="00FE32DB" w:rsidRDefault="00B35A66">
      <w:pPr>
        <w:spacing w:after="200" w:line="276" w:lineRule="auto"/>
        <w:rPr>
          <w:sz w:val="21"/>
          <w:szCs w:val="21"/>
        </w:rPr>
        <w:sectPr w:rsidR="00B35A66" w:rsidRPr="00FE32DB" w:rsidSect="00E46E17">
          <w:pgSz w:w="11906" w:h="16838" w:code="9"/>
          <w:pgMar w:top="851" w:right="1134" w:bottom="567" w:left="851" w:header="567" w:footer="567" w:gutter="0"/>
          <w:cols w:space="708"/>
          <w:titlePg/>
          <w:docGrid w:linePitch="381"/>
        </w:sectPr>
      </w:pPr>
    </w:p>
    <w:p w14:paraId="54EC1D72" w14:textId="77777777" w:rsidR="009344B9" w:rsidRDefault="00111ADE" w:rsidP="0064602A">
      <w:pPr>
        <w:pStyle w:val="a7"/>
      </w:pPr>
      <w:r w:rsidRPr="00E9455A">
        <w:lastRenderedPageBreak/>
        <w:t>С</w:t>
      </w:r>
      <w:r>
        <w:t>одержание</w:t>
      </w:r>
    </w:p>
    <w:p w14:paraId="01328033" w14:textId="579C5338" w:rsidR="00981DA5" w:rsidRDefault="007B0CC3">
      <w:pPr>
        <w:pStyle w:val="13"/>
        <w:rPr>
          <w:rFonts w:asciiTheme="minorHAnsi" w:eastAsiaTheme="minorEastAsia" w:hAnsiTheme="minorHAnsi"/>
          <w:sz w:val="22"/>
          <w:lang w:eastAsia="ru-RU"/>
        </w:rPr>
      </w:pPr>
      <w:r w:rsidRPr="0040072D">
        <w:fldChar w:fldCharType="begin"/>
      </w:r>
      <w:r w:rsidR="006564DE" w:rsidRPr="0040072D">
        <w:instrText xml:space="preserve"> TOC \o "1-2" \h \z \u </w:instrText>
      </w:r>
      <w:r w:rsidRPr="0040072D">
        <w:fldChar w:fldCharType="separate"/>
      </w:r>
      <w:hyperlink w:anchor="_Toc188025756" w:history="1">
        <w:r w:rsidR="00981DA5" w:rsidRPr="004405AC">
          <w:rPr>
            <w:rStyle w:val="af2"/>
          </w:rPr>
          <w:t>Введение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56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 w:rsidR="00C16BEE">
          <w:rPr>
            <w:webHidden/>
          </w:rPr>
          <w:t>5</w:t>
        </w:r>
        <w:r w:rsidR="00981DA5">
          <w:rPr>
            <w:webHidden/>
          </w:rPr>
          <w:fldChar w:fldCharType="end"/>
        </w:r>
      </w:hyperlink>
    </w:p>
    <w:p w14:paraId="096CD995" w14:textId="014B4FFA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57" w:history="1">
        <w:r w:rsidR="00981DA5" w:rsidRPr="004405AC">
          <w:rPr>
            <w:rStyle w:val="af2"/>
          </w:rPr>
          <w:t>1</w:t>
        </w:r>
        <w:r w:rsidR="00981DA5">
          <w:rPr>
            <w:rFonts w:asciiTheme="minorHAnsi" w:eastAsiaTheme="minorEastAsia" w:hAnsiTheme="minorHAnsi"/>
            <w:sz w:val="22"/>
            <w:lang w:eastAsia="ru-RU"/>
          </w:rPr>
          <w:tab/>
        </w:r>
        <w:r w:rsidR="00981DA5" w:rsidRPr="004405AC">
          <w:rPr>
            <w:rStyle w:val="af2"/>
          </w:rPr>
          <w:t>Анализ литературных исследований и программных решений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57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7</w:t>
        </w:r>
        <w:r w:rsidR="00981DA5">
          <w:rPr>
            <w:webHidden/>
          </w:rPr>
          <w:fldChar w:fldCharType="end"/>
        </w:r>
      </w:hyperlink>
    </w:p>
    <w:p w14:paraId="2FE3CD52" w14:textId="2B9CDEE7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58" w:history="1">
        <w:r w:rsidR="00981DA5" w:rsidRPr="004405AC">
          <w:rPr>
            <w:rStyle w:val="af2"/>
            <w:lang w:val="en-US"/>
          </w:rPr>
          <w:t>1.1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Описание и анализ предметной области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58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7</w:t>
        </w:r>
        <w:r w:rsidR="00981DA5">
          <w:rPr>
            <w:webHidden/>
          </w:rPr>
          <w:fldChar w:fldCharType="end"/>
        </w:r>
      </w:hyperlink>
    </w:p>
    <w:p w14:paraId="51489DDD" w14:textId="7858402E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59" w:history="1">
        <w:r w:rsidR="00981DA5" w:rsidRPr="004405AC">
          <w:rPr>
            <w:rStyle w:val="af2"/>
            <w:lang w:val="en-US"/>
          </w:rPr>
          <w:t>1.2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Обзор функциональности аналогов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59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9</w:t>
        </w:r>
        <w:r w:rsidR="00981DA5">
          <w:rPr>
            <w:webHidden/>
          </w:rPr>
          <w:fldChar w:fldCharType="end"/>
        </w:r>
      </w:hyperlink>
    </w:p>
    <w:p w14:paraId="69DD0C06" w14:textId="328B11A2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60" w:history="1">
        <w:r w:rsidR="00981DA5" w:rsidRPr="004405AC">
          <w:rPr>
            <w:rStyle w:val="af2"/>
          </w:rPr>
          <w:t>2</w:t>
        </w:r>
        <w:r w:rsidR="00981DA5">
          <w:rPr>
            <w:rFonts w:asciiTheme="minorHAnsi" w:eastAsiaTheme="minorEastAsia" w:hAnsiTheme="minorHAnsi"/>
            <w:sz w:val="22"/>
            <w:lang w:eastAsia="ru-RU"/>
          </w:rPr>
          <w:tab/>
        </w:r>
        <w:r w:rsidR="00981DA5" w:rsidRPr="004405AC">
          <w:rPr>
            <w:rStyle w:val="af2"/>
          </w:rPr>
          <w:t>Моделирование предметной области и разработка требований к программному средству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0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15</w:t>
        </w:r>
        <w:r w:rsidR="00981DA5">
          <w:rPr>
            <w:webHidden/>
          </w:rPr>
          <w:fldChar w:fldCharType="end"/>
        </w:r>
      </w:hyperlink>
    </w:p>
    <w:p w14:paraId="60233784" w14:textId="5431AF64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1" w:history="1">
        <w:r w:rsidR="00981DA5" w:rsidRPr="004405AC">
          <w:rPr>
            <w:rStyle w:val="af2"/>
            <w:lang w:val="en-US"/>
          </w:rPr>
          <w:t>2.1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Анализ и формализация бизнес-процессов предметной области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1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15</w:t>
        </w:r>
        <w:r w:rsidR="00981DA5">
          <w:rPr>
            <w:webHidden/>
          </w:rPr>
          <w:fldChar w:fldCharType="end"/>
        </w:r>
      </w:hyperlink>
    </w:p>
    <w:p w14:paraId="4215AE07" w14:textId="2ADFD553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2" w:history="1">
        <w:r w:rsidR="00981DA5" w:rsidRPr="004405AC">
          <w:rPr>
            <w:rStyle w:val="af2"/>
            <w:lang w:val="en-US"/>
          </w:rPr>
          <w:t>2.2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Анализ требований к разрабатываемому программному средству и разработка их спецификаций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2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17</w:t>
        </w:r>
        <w:r w:rsidR="00981DA5">
          <w:rPr>
            <w:webHidden/>
          </w:rPr>
          <w:fldChar w:fldCharType="end"/>
        </w:r>
      </w:hyperlink>
    </w:p>
    <w:p w14:paraId="54C20BAC" w14:textId="38BE7295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3" w:history="1">
        <w:r w:rsidR="00981DA5" w:rsidRPr="004405AC">
          <w:rPr>
            <w:rStyle w:val="af2"/>
            <w:lang w:val="en-US"/>
          </w:rPr>
          <w:t>2.3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Образ предлагаемого решения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3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34</w:t>
        </w:r>
        <w:r w:rsidR="00981DA5">
          <w:rPr>
            <w:webHidden/>
          </w:rPr>
          <w:fldChar w:fldCharType="end"/>
        </w:r>
      </w:hyperlink>
    </w:p>
    <w:p w14:paraId="3346AA1D" w14:textId="6F1F3905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64" w:history="1">
        <w:r w:rsidR="00981DA5" w:rsidRPr="004405AC">
          <w:rPr>
            <w:rStyle w:val="af2"/>
          </w:rPr>
          <w:t>3</w:t>
        </w:r>
        <w:r w:rsidR="00981DA5">
          <w:rPr>
            <w:rFonts w:asciiTheme="minorHAnsi" w:eastAsiaTheme="minorEastAsia" w:hAnsiTheme="minorHAnsi"/>
            <w:sz w:val="22"/>
            <w:lang w:eastAsia="ru-RU"/>
          </w:rPr>
          <w:tab/>
        </w:r>
        <w:r w:rsidR="00981DA5" w:rsidRPr="004405AC">
          <w:rPr>
            <w:rStyle w:val="af2"/>
          </w:rPr>
          <w:t>Проектирование и разработка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4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37</w:t>
        </w:r>
        <w:r w:rsidR="00981DA5">
          <w:rPr>
            <w:webHidden/>
          </w:rPr>
          <w:fldChar w:fldCharType="end"/>
        </w:r>
      </w:hyperlink>
    </w:p>
    <w:p w14:paraId="38F8F234" w14:textId="18A18D60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5" w:history="1">
        <w:r w:rsidR="00981DA5" w:rsidRPr="004405AC">
          <w:rPr>
            <w:rStyle w:val="af2"/>
            <w:lang w:val="en-US"/>
          </w:rPr>
          <w:t>3.1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Архитектурные решения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5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37</w:t>
        </w:r>
        <w:r w:rsidR="00981DA5">
          <w:rPr>
            <w:webHidden/>
          </w:rPr>
          <w:fldChar w:fldCharType="end"/>
        </w:r>
      </w:hyperlink>
    </w:p>
    <w:p w14:paraId="41707C4C" w14:textId="19ECE865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6" w:history="1">
        <w:r w:rsidR="00981DA5" w:rsidRPr="004405AC">
          <w:rPr>
            <w:rStyle w:val="af2"/>
            <w:lang w:val="en-US"/>
          </w:rPr>
          <w:t>3.2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Обоснование выбора компонентов и технологий для реализации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6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40</w:t>
        </w:r>
        <w:r w:rsidR="00981DA5">
          <w:rPr>
            <w:webHidden/>
          </w:rPr>
          <w:fldChar w:fldCharType="end"/>
        </w:r>
      </w:hyperlink>
    </w:p>
    <w:p w14:paraId="135D4D6C" w14:textId="75CD59D1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7" w:history="1">
        <w:r w:rsidR="00981DA5" w:rsidRPr="004405AC">
          <w:rPr>
            <w:rStyle w:val="af2"/>
            <w:lang w:val="en-US"/>
          </w:rPr>
          <w:t>3.3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Проектирование и разработка пользовательского интерфейс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7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42</w:t>
        </w:r>
        <w:r w:rsidR="00981DA5">
          <w:rPr>
            <w:webHidden/>
          </w:rPr>
          <w:fldChar w:fldCharType="end"/>
        </w:r>
      </w:hyperlink>
    </w:p>
    <w:p w14:paraId="7D6FEB97" w14:textId="3C866475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8" w:history="1">
        <w:r w:rsidR="00981DA5" w:rsidRPr="004405AC">
          <w:rPr>
            <w:rStyle w:val="af2"/>
            <w:lang w:val="en-US"/>
          </w:rPr>
          <w:t>3.4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Разработка модели данных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8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46</w:t>
        </w:r>
        <w:r w:rsidR="00981DA5">
          <w:rPr>
            <w:webHidden/>
          </w:rPr>
          <w:fldChar w:fldCharType="end"/>
        </w:r>
      </w:hyperlink>
    </w:p>
    <w:p w14:paraId="49AE0B5F" w14:textId="23DB1402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69" w:history="1">
        <w:r w:rsidR="00981DA5" w:rsidRPr="004405AC">
          <w:rPr>
            <w:rStyle w:val="af2"/>
            <w:lang w:val="en-US"/>
          </w:rPr>
          <w:t>3.5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Описание статических и динамических аспектов поведения программных объектов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69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49</w:t>
        </w:r>
        <w:r w:rsidR="00981DA5">
          <w:rPr>
            <w:webHidden/>
          </w:rPr>
          <w:fldChar w:fldCharType="end"/>
        </w:r>
      </w:hyperlink>
    </w:p>
    <w:p w14:paraId="34F71DBE" w14:textId="51378CD0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70" w:history="1">
        <w:r w:rsidR="00981DA5" w:rsidRPr="004405AC">
          <w:rPr>
            <w:rStyle w:val="af2"/>
            <w:lang w:val="en-US"/>
          </w:rPr>
          <w:t>3.6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Разработка и описание алгоритмов, реализующих бизнес-логику разрабатываемого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0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54</w:t>
        </w:r>
        <w:r w:rsidR="00981DA5">
          <w:rPr>
            <w:webHidden/>
          </w:rPr>
          <w:fldChar w:fldCharType="end"/>
        </w:r>
      </w:hyperlink>
    </w:p>
    <w:p w14:paraId="073CE0E3" w14:textId="01B2C041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71" w:history="1">
        <w:r w:rsidR="00981DA5" w:rsidRPr="004405AC">
          <w:rPr>
            <w:rStyle w:val="af2"/>
            <w:lang w:val="en-US"/>
          </w:rPr>
          <w:t>3.7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Разработка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1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57</w:t>
        </w:r>
        <w:r w:rsidR="00981DA5">
          <w:rPr>
            <w:webHidden/>
          </w:rPr>
          <w:fldChar w:fldCharType="end"/>
        </w:r>
      </w:hyperlink>
    </w:p>
    <w:p w14:paraId="458C164B" w14:textId="382D2D65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72" w:history="1">
        <w:r w:rsidR="00981DA5" w:rsidRPr="004405AC">
          <w:rPr>
            <w:rStyle w:val="af2"/>
            <w:lang w:val="en-US"/>
          </w:rPr>
          <w:t>3.8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Механизмы обеспечения информационной безопасности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2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62</w:t>
        </w:r>
        <w:r w:rsidR="00981DA5">
          <w:rPr>
            <w:webHidden/>
          </w:rPr>
          <w:fldChar w:fldCharType="end"/>
        </w:r>
      </w:hyperlink>
    </w:p>
    <w:p w14:paraId="2A400D12" w14:textId="58EB3C1A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73" w:history="1">
        <w:r w:rsidR="00981DA5" w:rsidRPr="004405AC">
          <w:rPr>
            <w:rStyle w:val="af2"/>
          </w:rPr>
          <w:t>4</w:t>
        </w:r>
        <w:r w:rsidR="00981DA5">
          <w:rPr>
            <w:rFonts w:asciiTheme="minorHAnsi" w:eastAsiaTheme="minorEastAsia" w:hAnsiTheme="minorHAnsi"/>
            <w:sz w:val="22"/>
            <w:lang w:eastAsia="ru-RU"/>
          </w:rPr>
          <w:tab/>
        </w:r>
        <w:r w:rsidR="00981DA5" w:rsidRPr="004405AC">
          <w:rPr>
            <w:rStyle w:val="af2"/>
          </w:rPr>
          <w:t>Тестирование и проверка работоспособности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3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63</w:t>
        </w:r>
        <w:r w:rsidR="00981DA5">
          <w:rPr>
            <w:webHidden/>
          </w:rPr>
          <w:fldChar w:fldCharType="end"/>
        </w:r>
      </w:hyperlink>
    </w:p>
    <w:p w14:paraId="76422C80" w14:textId="78FFDE6A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74" w:history="1">
        <w:r w:rsidR="00981DA5" w:rsidRPr="004405AC">
          <w:rPr>
            <w:rStyle w:val="af2"/>
          </w:rPr>
          <w:t>5</w:t>
        </w:r>
        <w:r w:rsidR="00981DA5">
          <w:rPr>
            <w:rFonts w:asciiTheme="minorHAnsi" w:eastAsiaTheme="minorEastAsia" w:hAnsiTheme="minorHAnsi"/>
            <w:sz w:val="22"/>
            <w:lang w:eastAsia="ru-RU"/>
          </w:rPr>
          <w:tab/>
        </w:r>
        <w:r w:rsidR="00981DA5" w:rsidRPr="004405AC">
          <w:rPr>
            <w:rStyle w:val="af2"/>
          </w:rPr>
          <w:t>Руководство по установке (развертыванию) и использованию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4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66</w:t>
        </w:r>
        <w:r w:rsidR="00981DA5">
          <w:rPr>
            <w:webHidden/>
          </w:rPr>
          <w:fldChar w:fldCharType="end"/>
        </w:r>
      </w:hyperlink>
    </w:p>
    <w:p w14:paraId="63B216D8" w14:textId="1629A591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75" w:history="1">
        <w:r w:rsidR="00981DA5" w:rsidRPr="004405AC">
          <w:rPr>
            <w:rStyle w:val="af2"/>
            <w:lang w:val="en-US"/>
          </w:rPr>
          <w:t>5.1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Руководство по установке (развертыванию) программного средства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5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66</w:t>
        </w:r>
        <w:r w:rsidR="00981DA5">
          <w:rPr>
            <w:webHidden/>
          </w:rPr>
          <w:fldChar w:fldCharType="end"/>
        </w:r>
      </w:hyperlink>
    </w:p>
    <w:p w14:paraId="42234F7C" w14:textId="5043A4B8" w:rsidR="00981DA5" w:rsidRDefault="00C16BEE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188025776" w:history="1">
        <w:r w:rsidR="00981DA5" w:rsidRPr="004405AC">
          <w:rPr>
            <w:rStyle w:val="af2"/>
            <w:lang w:val="en-US"/>
          </w:rPr>
          <w:t>5.2</w:t>
        </w:r>
        <w:r w:rsidR="00981DA5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981DA5" w:rsidRPr="004405AC">
          <w:rPr>
            <w:rStyle w:val="af2"/>
          </w:rPr>
          <w:t>Руководство пользователя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6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68</w:t>
        </w:r>
        <w:r w:rsidR="00981DA5">
          <w:rPr>
            <w:webHidden/>
          </w:rPr>
          <w:fldChar w:fldCharType="end"/>
        </w:r>
      </w:hyperlink>
    </w:p>
    <w:p w14:paraId="5FAD1AEA" w14:textId="7FA95855" w:rsidR="00981DA5" w:rsidRDefault="00C16BEE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188025777" w:history="1">
        <w:r w:rsidR="00981DA5" w:rsidRPr="004405AC">
          <w:rPr>
            <w:rStyle w:val="af2"/>
          </w:rPr>
          <w:t>Заключение</w:t>
        </w:r>
        <w:r w:rsidR="00981DA5">
          <w:rPr>
            <w:webHidden/>
          </w:rPr>
          <w:tab/>
        </w:r>
        <w:r w:rsidR="00981DA5">
          <w:rPr>
            <w:webHidden/>
          </w:rPr>
          <w:fldChar w:fldCharType="begin"/>
        </w:r>
        <w:r w:rsidR="00981DA5">
          <w:rPr>
            <w:webHidden/>
          </w:rPr>
          <w:instrText xml:space="preserve"> PAGEREF _Toc188025777 \h </w:instrText>
        </w:r>
        <w:r w:rsidR="00981DA5">
          <w:rPr>
            <w:webHidden/>
          </w:rPr>
        </w:r>
        <w:r w:rsidR="00981DA5">
          <w:rPr>
            <w:webHidden/>
          </w:rPr>
          <w:fldChar w:fldCharType="separate"/>
        </w:r>
        <w:r>
          <w:rPr>
            <w:webHidden/>
          </w:rPr>
          <w:t>73</w:t>
        </w:r>
        <w:r w:rsidR="00981DA5">
          <w:rPr>
            <w:webHidden/>
          </w:rPr>
          <w:fldChar w:fldCharType="end"/>
        </w:r>
      </w:hyperlink>
    </w:p>
    <w:p w14:paraId="0EEE7F2B" w14:textId="77777777" w:rsidR="00026EEB" w:rsidRDefault="007B0CC3" w:rsidP="00026EEB">
      <w:pPr>
        <w:pStyle w:val="13"/>
      </w:pPr>
      <w:r w:rsidRPr="0040072D">
        <w:fldChar w:fldCharType="end"/>
      </w:r>
      <w:r w:rsidR="00981DA5">
        <w:t xml:space="preserve"> </w:t>
      </w:r>
    </w:p>
    <w:p w14:paraId="6E914745" w14:textId="77777777" w:rsidR="0040072D" w:rsidRDefault="0040072D" w:rsidP="00026EEB">
      <w:r>
        <w:br w:type="page"/>
      </w:r>
    </w:p>
    <w:p w14:paraId="56681A2D" w14:textId="77777777" w:rsidR="00760847" w:rsidRDefault="00760847" w:rsidP="0064602A">
      <w:pPr>
        <w:pStyle w:val="a9"/>
      </w:pPr>
      <w:bookmarkStart w:id="2" w:name="_Toc188025756"/>
      <w:r>
        <w:lastRenderedPageBreak/>
        <w:t>Введение</w:t>
      </w:r>
      <w:bookmarkEnd w:id="2"/>
    </w:p>
    <w:p w14:paraId="72C110C7" w14:textId="77777777" w:rsidR="003D69E0" w:rsidRDefault="00680E6B" w:rsidP="00370A73">
      <w:pPr>
        <w:pStyle w:val="a5"/>
      </w:pPr>
      <w:r w:rsidRPr="00AA0C4F">
        <w:t>Современный пассажирский</w:t>
      </w:r>
      <w:r>
        <w:t xml:space="preserve"> </w:t>
      </w:r>
      <w:r w:rsidRPr="00AA0C4F">
        <w:t>транспорт является важнейшей системой, обеспечивающей экономическое развитие городов</w:t>
      </w:r>
      <w:r>
        <w:t xml:space="preserve"> и </w:t>
      </w:r>
      <w:r w:rsidRPr="00AA0C4F">
        <w:t>социальное благополучие населения. Несмотря на стремительное увеличение количества</w:t>
      </w:r>
      <w:r>
        <w:t xml:space="preserve"> </w:t>
      </w:r>
      <w:r w:rsidRPr="00AA0C4F">
        <w:t>личного автотранспорта, по оценкам многих</w:t>
      </w:r>
      <w:r>
        <w:t xml:space="preserve"> </w:t>
      </w:r>
      <w:r w:rsidRPr="00AA0C4F">
        <w:t xml:space="preserve">специалистов, </w:t>
      </w:r>
      <w:r>
        <w:t>общественный</w:t>
      </w:r>
      <w:r w:rsidRPr="00AA0C4F">
        <w:t xml:space="preserve"> транспорт обеспечивает около 80% поездок</w:t>
      </w:r>
      <w:r>
        <w:t xml:space="preserve"> </w:t>
      </w:r>
      <w:r w:rsidRPr="00AA0C4F">
        <w:t xml:space="preserve">граждан. </w:t>
      </w:r>
      <w:r w:rsidR="00B040A5">
        <w:t>А</w:t>
      </w:r>
      <w:r w:rsidR="00B040A5" w:rsidRPr="00B040A5">
        <w:t>ктивное внедрение цифровых технологий в</w:t>
      </w:r>
      <w:r w:rsidR="00B040A5">
        <w:t xml:space="preserve"> </w:t>
      </w:r>
      <w:r w:rsidR="00B040A5" w:rsidRPr="00B040A5">
        <w:t>транспортной отрасли повышает интенсивность конкуренции на</w:t>
      </w:r>
      <w:r w:rsidR="00B040A5">
        <w:t xml:space="preserve"> </w:t>
      </w:r>
      <w:r w:rsidR="00B040A5" w:rsidRPr="00B040A5">
        <w:t>рынке и задает новые стандарты как клиентского опыта, так и</w:t>
      </w:r>
      <w:r w:rsidR="00B040A5">
        <w:t xml:space="preserve"> </w:t>
      </w:r>
      <w:r w:rsidR="00B040A5" w:rsidRPr="00B040A5">
        <w:t xml:space="preserve">экономической эффективности </w:t>
      </w:r>
      <w:r w:rsidR="00B040A5">
        <w:t xml:space="preserve">автотранспортного </w:t>
      </w:r>
      <w:r w:rsidR="00B040A5" w:rsidRPr="00B040A5">
        <w:t>предприятия.</w:t>
      </w:r>
      <w:r w:rsidR="00A94075">
        <w:t xml:space="preserve"> В связи с этим с</w:t>
      </w:r>
      <w:r w:rsidR="00A94075" w:rsidRPr="00A67F58">
        <w:t>овершенствование инструментов и методов управления становится не просто целесообразным вложением в будущее бизнеса, но</w:t>
      </w:r>
      <w:r w:rsidR="00A67F58" w:rsidRPr="00A67F58">
        <w:t xml:space="preserve"> </w:t>
      </w:r>
      <w:r w:rsidR="00A94075" w:rsidRPr="00A67F58">
        <w:t>и</w:t>
      </w:r>
      <w:r w:rsidR="00A67F58" w:rsidRPr="00A67F58">
        <w:t xml:space="preserve"> </w:t>
      </w:r>
      <w:r w:rsidR="00A94075" w:rsidRPr="00A67F58">
        <w:t>необходимым условием его конкурентоспособности.</w:t>
      </w:r>
    </w:p>
    <w:p w14:paraId="73AD99BA" w14:textId="77777777" w:rsidR="003D69E0" w:rsidRPr="003D69E0" w:rsidRDefault="003D69E0" w:rsidP="003D69E0">
      <w:pPr>
        <w:pStyle w:val="a5"/>
      </w:pPr>
      <w:r w:rsidRPr="003D69E0">
        <w:t>Актуальность дипломно</w:t>
      </w:r>
      <w:r w:rsidR="00355292">
        <w:t>й</w:t>
      </w:r>
      <w:r w:rsidRPr="003D69E0">
        <w:t xml:space="preserve"> </w:t>
      </w:r>
      <w:r w:rsidR="00355292">
        <w:t>работы</w:t>
      </w:r>
      <w:r w:rsidRPr="003D69E0">
        <w:t xml:space="preserve"> заключается в необходимости разработки современных средств и методов, позволяющих автоматизировать </w:t>
      </w:r>
      <w:r w:rsidR="009F0D08">
        <w:t>деятельность</w:t>
      </w:r>
      <w:r w:rsidR="000E206F">
        <w:t xml:space="preserve"> диспетчера междугородных пассажирских перевозок автотранспортного </w:t>
      </w:r>
      <w:r w:rsidR="000E206F" w:rsidRPr="00B040A5">
        <w:t>предприятия</w:t>
      </w:r>
      <w:r w:rsidRPr="003D69E0">
        <w:t>.</w:t>
      </w:r>
    </w:p>
    <w:p w14:paraId="65EF6316" w14:textId="77777777" w:rsidR="0032412D" w:rsidRPr="00C415E6" w:rsidRDefault="0032412D" w:rsidP="0032412D">
      <w:pPr>
        <w:pStyle w:val="a5"/>
      </w:pPr>
      <w:r w:rsidRPr="00C415E6">
        <w:t xml:space="preserve">Практическая значимость </w:t>
      </w:r>
      <w:r w:rsidR="00800C34">
        <w:t>курсовой</w:t>
      </w:r>
      <w:r w:rsidRPr="00C415E6">
        <w:t xml:space="preserve"> </w:t>
      </w:r>
      <w:r w:rsidR="0066517E">
        <w:t>работы</w:t>
      </w:r>
      <w:r w:rsidRPr="00C415E6">
        <w:t xml:space="preserve"> заключается в разработке и внедрении в деятельность </w:t>
      </w:r>
      <w:r w:rsidR="00800C34">
        <w:t xml:space="preserve">автотранспортного </w:t>
      </w:r>
      <w:r w:rsidR="00800C34" w:rsidRPr="00B040A5">
        <w:t>предприятия</w:t>
      </w:r>
      <w:r w:rsidRPr="00C415E6">
        <w:t xml:space="preserve"> средств автоматизации, позволяющих повысить эффективность </w:t>
      </w:r>
      <w:r w:rsidR="009F0D08">
        <w:t xml:space="preserve">деятельности </w:t>
      </w:r>
      <w:r w:rsidR="00CA0AC5">
        <w:t>диспетчера междугородных пассажирских перевозок</w:t>
      </w:r>
      <w:r w:rsidRPr="00C415E6">
        <w:t>.</w:t>
      </w:r>
    </w:p>
    <w:p w14:paraId="2BB94033" w14:textId="77777777" w:rsidR="00763F5E" w:rsidRDefault="00763F5E" w:rsidP="00C7043E">
      <w:pPr>
        <w:pStyle w:val="a5"/>
      </w:pPr>
      <w:r>
        <w:t xml:space="preserve">Объект исследования – </w:t>
      </w:r>
      <w:r w:rsidR="00596F15">
        <w:t>деятельность диспетчера междугородных пассажирских перевозок</w:t>
      </w:r>
      <w:r>
        <w:t>.</w:t>
      </w:r>
    </w:p>
    <w:p w14:paraId="7CE0AC01" w14:textId="77777777" w:rsidR="00BD06FF" w:rsidRPr="00596F15" w:rsidRDefault="00BD06FF" w:rsidP="00C7043E">
      <w:pPr>
        <w:pStyle w:val="a5"/>
      </w:pPr>
      <w:r>
        <w:t xml:space="preserve">Предмет исследования – </w:t>
      </w:r>
      <w:r w:rsidRPr="00596F15">
        <w:t xml:space="preserve">программное средство </w:t>
      </w:r>
      <w:r w:rsidR="00596F15" w:rsidRPr="00596F15">
        <w:t>автоматизации рабочего места диспетчера междугородних пассажирских перевозок</w:t>
      </w:r>
      <w:r w:rsidRPr="00596F15">
        <w:t>.</w:t>
      </w:r>
    </w:p>
    <w:p w14:paraId="5233AD81" w14:textId="77777777" w:rsidR="00C7043E" w:rsidRDefault="00C7043E" w:rsidP="00C7043E">
      <w:pPr>
        <w:pStyle w:val="a5"/>
      </w:pPr>
      <w:r>
        <w:t xml:space="preserve">Цель </w:t>
      </w:r>
      <w:r w:rsidR="00317A84">
        <w:t>курсового проекта</w:t>
      </w:r>
      <w:r>
        <w:t xml:space="preserve"> </w:t>
      </w:r>
      <w:r w:rsidR="001F4E3D">
        <w:t xml:space="preserve">– разработка программного средства </w:t>
      </w:r>
      <w:r w:rsidR="00317A84" w:rsidRPr="00596F15">
        <w:t>автоматизации рабочего места диспетчера междугородних пассажирских перевозок</w:t>
      </w:r>
      <w:r>
        <w:t>.</w:t>
      </w:r>
    </w:p>
    <w:p w14:paraId="2394138B" w14:textId="77777777" w:rsidR="00C7043E" w:rsidRDefault="00C7043E" w:rsidP="00C7043E">
      <w:pPr>
        <w:pStyle w:val="a5"/>
      </w:pPr>
      <w:r>
        <w:t>Для достижения поставленной цели решаются следующие задачи:</w:t>
      </w:r>
    </w:p>
    <w:p w14:paraId="02BE81A2" w14:textId="77777777" w:rsidR="00C7043E" w:rsidRDefault="009B2AFA" w:rsidP="00C7043E">
      <w:pPr>
        <w:pStyle w:val="a"/>
      </w:pPr>
      <w:r>
        <w:t>проанализировать предметную область и существующие аналоги</w:t>
      </w:r>
      <w:r w:rsidR="00C7043E">
        <w:t>;</w:t>
      </w:r>
    </w:p>
    <w:p w14:paraId="617FD7ED" w14:textId="77777777" w:rsidR="00C7043E" w:rsidRDefault="00C7043E" w:rsidP="00C7043E">
      <w:pPr>
        <w:pStyle w:val="a"/>
      </w:pPr>
      <w:r w:rsidRPr="00F54045">
        <w:t xml:space="preserve">выполнить </w:t>
      </w:r>
      <w:r>
        <w:t xml:space="preserve">моделирование предметной области и разработать </w:t>
      </w:r>
      <w:r w:rsidR="00CC58E4">
        <w:t>спецификацию к программному средству</w:t>
      </w:r>
      <w:r>
        <w:t>;</w:t>
      </w:r>
    </w:p>
    <w:p w14:paraId="008B8229" w14:textId="77777777" w:rsidR="00C7043E" w:rsidRDefault="00C7043E" w:rsidP="00C7043E">
      <w:pPr>
        <w:pStyle w:val="a"/>
      </w:pPr>
      <w:r>
        <w:t xml:space="preserve">осуществить проектирование и реализацию </w:t>
      </w:r>
      <w:r w:rsidR="00DA41BE">
        <w:t>программного средства;</w:t>
      </w:r>
    </w:p>
    <w:p w14:paraId="030D07F6" w14:textId="77777777" w:rsidR="00DA41BE" w:rsidRDefault="00DA41BE" w:rsidP="00C7043E">
      <w:pPr>
        <w:pStyle w:val="a"/>
      </w:pPr>
      <w:r>
        <w:t>протестировать программное средство;</w:t>
      </w:r>
    </w:p>
    <w:p w14:paraId="25F70A2A" w14:textId="77777777" w:rsidR="00DA41BE" w:rsidRDefault="00DA41BE" w:rsidP="00C7043E">
      <w:pPr>
        <w:pStyle w:val="a"/>
      </w:pPr>
      <w:r>
        <w:t>разработать руководство по установке и испо</w:t>
      </w:r>
      <w:r w:rsidR="00884045">
        <w:t>льзованию программного средства.</w:t>
      </w:r>
    </w:p>
    <w:p w14:paraId="114DA92A" w14:textId="77777777" w:rsidR="00C12F0A" w:rsidRDefault="00D23696" w:rsidP="00C7043E">
      <w:pPr>
        <w:pStyle w:val="a5"/>
      </w:pPr>
      <w:r>
        <w:t>Курсовой проект</w:t>
      </w:r>
      <w:r w:rsidR="000365F6">
        <w:t xml:space="preserve"> </w:t>
      </w:r>
      <w:r w:rsidR="00C12F0A">
        <w:t xml:space="preserve">состоит из введения, </w:t>
      </w:r>
      <w:r w:rsidR="00110A35">
        <w:t>пяти</w:t>
      </w:r>
      <w:r w:rsidR="00C12F0A">
        <w:t xml:space="preserve"> глав, заключения, списка использованных источников, приложений и ведомости.</w:t>
      </w:r>
    </w:p>
    <w:p w14:paraId="6B5F686A" w14:textId="77777777" w:rsidR="00C7043E" w:rsidRDefault="00C7043E" w:rsidP="00C7043E">
      <w:pPr>
        <w:pStyle w:val="a5"/>
      </w:pPr>
      <w:r>
        <w:t xml:space="preserve">В первом разделе </w:t>
      </w:r>
      <w:r w:rsidR="000365F6">
        <w:t>работы</w:t>
      </w:r>
      <w:r>
        <w:t xml:space="preserve"> проводится </w:t>
      </w:r>
      <w:r w:rsidR="00C12F0A">
        <w:t xml:space="preserve">анализ потребностей </w:t>
      </w:r>
      <w:r w:rsidR="00E7048E">
        <w:t xml:space="preserve">автотранспортного </w:t>
      </w:r>
      <w:r w:rsidR="00C12F0A">
        <w:t xml:space="preserve">предприятия в средствах </w:t>
      </w:r>
      <w:r w:rsidR="00E7048E">
        <w:t xml:space="preserve">автоматизации деятельности диспетчера междугородних </w:t>
      </w:r>
      <w:r w:rsidR="00FB2DD0">
        <w:t>пассажирских перевоз</w:t>
      </w:r>
      <w:r w:rsidR="00E7048E">
        <w:t>ок</w:t>
      </w:r>
      <w:r w:rsidR="00C12F0A">
        <w:t>,</w:t>
      </w:r>
      <w:r>
        <w:t xml:space="preserve"> </w:t>
      </w:r>
      <w:r w:rsidR="00C12F0A">
        <w:t xml:space="preserve">а также </w:t>
      </w:r>
      <w:r>
        <w:t xml:space="preserve">сравнительный анализ аналогов </w:t>
      </w:r>
      <w:r w:rsidR="00C12F0A">
        <w:t xml:space="preserve">– существующих решений в области </w:t>
      </w:r>
      <w:r w:rsidR="003A54B4">
        <w:t>диспетчеризации</w:t>
      </w:r>
      <w:r w:rsidR="00FB2DD0">
        <w:t xml:space="preserve"> пассажирских автотранспортных перевозок</w:t>
      </w:r>
      <w:r w:rsidR="00C12F0A">
        <w:t>.</w:t>
      </w:r>
    </w:p>
    <w:p w14:paraId="46359CE3" w14:textId="77777777" w:rsidR="00C7043E" w:rsidRPr="00C04F0A" w:rsidRDefault="00C7043E" w:rsidP="00C7043E">
      <w:pPr>
        <w:pStyle w:val="a5"/>
      </w:pPr>
      <w:r>
        <w:lastRenderedPageBreak/>
        <w:t xml:space="preserve">Во втором разделе </w:t>
      </w:r>
      <w:r w:rsidR="00710B7C">
        <w:t>работы</w:t>
      </w:r>
      <w:r>
        <w:t xml:space="preserve"> выполняется моделирование предметной области, результатом чего являются функциональная модель предметной области в нотации </w:t>
      </w:r>
      <w:r w:rsidR="00526C42" w:rsidRPr="005A432B">
        <w:rPr>
          <w:i/>
          <w:lang w:val="en-US"/>
        </w:rPr>
        <w:t>BPMN</w:t>
      </w:r>
      <w:r w:rsidR="00526C42">
        <w:t xml:space="preserve"> в состояниях </w:t>
      </w:r>
      <w:r w:rsidR="00526C42" w:rsidRPr="005A432B">
        <w:rPr>
          <w:i/>
          <w:lang w:val="en-US"/>
        </w:rPr>
        <w:t>AS</w:t>
      </w:r>
      <w:r w:rsidR="00526C42" w:rsidRPr="005A432B">
        <w:rPr>
          <w:i/>
        </w:rPr>
        <w:t xml:space="preserve"> </w:t>
      </w:r>
      <w:r w:rsidR="00526C42" w:rsidRPr="005A432B">
        <w:rPr>
          <w:i/>
          <w:lang w:val="en-US"/>
        </w:rPr>
        <w:t>IS</w:t>
      </w:r>
      <w:r w:rsidR="00526C42" w:rsidRPr="00526C42">
        <w:t xml:space="preserve"> </w:t>
      </w:r>
      <w:r w:rsidR="00526C42">
        <w:t xml:space="preserve">и </w:t>
      </w:r>
      <w:r w:rsidR="00526C42" w:rsidRPr="005A432B">
        <w:rPr>
          <w:i/>
          <w:lang w:val="en-US"/>
        </w:rPr>
        <w:t>T</w:t>
      </w:r>
      <w:r w:rsidR="005A432B" w:rsidRPr="005A432B">
        <w:rPr>
          <w:i/>
          <w:lang w:val="en-US"/>
        </w:rPr>
        <w:t>O</w:t>
      </w:r>
      <w:r w:rsidR="00526C42" w:rsidRPr="005A432B">
        <w:rPr>
          <w:i/>
        </w:rPr>
        <w:t xml:space="preserve"> </w:t>
      </w:r>
      <w:r w:rsidR="00526C42" w:rsidRPr="005A432B">
        <w:rPr>
          <w:i/>
          <w:lang w:val="en-US"/>
        </w:rPr>
        <w:t>BE</w:t>
      </w:r>
      <w:r w:rsidRPr="00145335">
        <w:t xml:space="preserve">, </w:t>
      </w:r>
      <w:r>
        <w:t xml:space="preserve">диаграмма вариантов использования </w:t>
      </w:r>
      <w:r w:rsidRPr="00E92F48">
        <w:rPr>
          <w:i/>
          <w:lang w:val="en-US"/>
        </w:rPr>
        <w:t>UML</w:t>
      </w:r>
      <w:r>
        <w:t>, функциональная спецификация программного средства</w:t>
      </w:r>
      <w:r w:rsidR="00033E24">
        <w:t xml:space="preserve"> и образ предполагаемого решения</w:t>
      </w:r>
      <w:r w:rsidR="00C04F0A">
        <w:t>.</w:t>
      </w:r>
    </w:p>
    <w:p w14:paraId="11D081C4" w14:textId="77777777" w:rsidR="00FC7A93" w:rsidRDefault="00C7043E" w:rsidP="00C7043E">
      <w:pPr>
        <w:pStyle w:val="a5"/>
      </w:pPr>
      <w:r>
        <w:t>Третий раздел посвящен проектированию</w:t>
      </w:r>
      <w:r w:rsidR="005A57E4">
        <w:t xml:space="preserve"> и разработке</w:t>
      </w:r>
      <w:r>
        <w:t xml:space="preserve"> программного средства, в </w:t>
      </w:r>
      <w:r w:rsidR="00517907">
        <w:t>ходе</w:t>
      </w:r>
      <w:r>
        <w:t xml:space="preserve"> которого </w:t>
      </w:r>
      <w:r w:rsidR="00517907">
        <w:t>определяются архитектура</w:t>
      </w:r>
      <w:r>
        <w:t xml:space="preserve"> </w:t>
      </w:r>
      <w:r w:rsidR="00517907">
        <w:t>программного средства и средства и методы разработки</w:t>
      </w:r>
      <w:r>
        <w:t>,</w:t>
      </w:r>
      <w:r w:rsidR="000E40BE" w:rsidRPr="000E40BE">
        <w:t xml:space="preserve"> </w:t>
      </w:r>
      <w:r w:rsidR="000E40BE">
        <w:t>разрабатываются</w:t>
      </w:r>
      <w:r>
        <w:t xml:space="preserve"> баз</w:t>
      </w:r>
      <w:r w:rsidR="000E40BE">
        <w:t>а</w:t>
      </w:r>
      <w:r>
        <w:t xml:space="preserve"> данных, </w:t>
      </w:r>
      <w:r w:rsidR="007D2F1C">
        <w:t xml:space="preserve">описываются статически и динамические аспекты поведения </w:t>
      </w:r>
      <w:r w:rsidR="00517907">
        <w:t>программн</w:t>
      </w:r>
      <w:r w:rsidR="007D2F1C">
        <w:t>ых объектов</w:t>
      </w:r>
      <w:r>
        <w:t xml:space="preserve"> в виде диаграмм</w:t>
      </w:r>
      <w:r w:rsidR="00517907" w:rsidRPr="00517907">
        <w:t xml:space="preserve"> </w:t>
      </w:r>
      <w:r w:rsidR="00517907" w:rsidRPr="00AC320F">
        <w:rPr>
          <w:i/>
          <w:lang w:val="en-US"/>
        </w:rPr>
        <w:t>UML</w:t>
      </w:r>
      <w:r>
        <w:t xml:space="preserve">, </w:t>
      </w:r>
      <w:r w:rsidR="001C6D5E">
        <w:t xml:space="preserve">разрабатываются </w:t>
      </w:r>
      <w:r w:rsidR="00C61B6D">
        <w:t xml:space="preserve">алгоритмы и </w:t>
      </w:r>
      <w:r>
        <w:t xml:space="preserve">код </w:t>
      </w:r>
      <w:r w:rsidR="00597758">
        <w:t>программного средства</w:t>
      </w:r>
      <w:r>
        <w:t>.</w:t>
      </w:r>
    </w:p>
    <w:p w14:paraId="070EF2C1" w14:textId="77777777" w:rsidR="00FC7A93" w:rsidRDefault="004B59F3" w:rsidP="00FC7A93">
      <w:pPr>
        <w:pStyle w:val="a5"/>
      </w:pPr>
      <w:r>
        <w:t>В четвертом разделе приводя</w:t>
      </w:r>
      <w:r w:rsidR="00FC7A93">
        <w:t>тся результаты тес</w:t>
      </w:r>
      <w:r w:rsidR="000E40BE">
        <w:t>тирования программного средства и проверяется его работоспособность.</w:t>
      </w:r>
    </w:p>
    <w:p w14:paraId="63839294" w14:textId="77777777" w:rsidR="00FC7A93" w:rsidRDefault="00BF7F82" w:rsidP="00FC7A93">
      <w:pPr>
        <w:pStyle w:val="a5"/>
      </w:pPr>
      <w:r>
        <w:t>В пятом разделе описываю</w:t>
      </w:r>
      <w:r w:rsidR="00FC7A93">
        <w:t>тся</w:t>
      </w:r>
      <w:r>
        <w:t xml:space="preserve"> действия, связанные с развертыванием и использованием программного средства</w:t>
      </w:r>
      <w:r w:rsidR="00FC7A93">
        <w:t>.</w:t>
      </w:r>
    </w:p>
    <w:p w14:paraId="499B2802" w14:textId="77777777" w:rsidR="0032412D" w:rsidRDefault="0032412D" w:rsidP="00FC7A93">
      <w:pPr>
        <w:pStyle w:val="a5"/>
      </w:pPr>
      <w:r>
        <w:t>В приложении приведены фрагменты программного кода, реализующего бизнес-логику программного средства.</w:t>
      </w:r>
    </w:p>
    <w:p w14:paraId="605AB24F" w14:textId="77777777" w:rsidR="00C168D3" w:rsidRDefault="00C168D3" w:rsidP="00C168D3">
      <w:pPr>
        <w:pStyle w:val="a5"/>
      </w:pPr>
      <w:r w:rsidRPr="00C168D3">
        <w:t xml:space="preserve">Курсовой проект выполнен самостоятельно, проверен </w:t>
      </w:r>
      <w:proofErr w:type="gramStart"/>
      <w:r w:rsidRPr="00C168D3">
        <w:t xml:space="preserve">в </w:t>
      </w:r>
      <w:proofErr w:type="spellStart"/>
      <w:r w:rsidR="003745D9">
        <w:t>в</w:t>
      </w:r>
      <w:proofErr w:type="spellEnd"/>
      <w:proofErr w:type="gramEnd"/>
      <w:r w:rsidR="003745D9">
        <w:t xml:space="preserve"> системе «Антиплагиат»</w:t>
      </w:r>
      <w:r w:rsidR="0032412D">
        <w:t xml:space="preserve"> </w:t>
      </w:r>
      <w:r w:rsidR="0032412D" w:rsidRPr="0032412D">
        <w:t>[1]</w:t>
      </w:r>
      <w:r w:rsidR="003745D9">
        <w:t xml:space="preserve">. Процент </w:t>
      </w:r>
      <w:r w:rsidR="00384930">
        <w:t>оригинальности</w:t>
      </w:r>
      <w:r w:rsidR="003745D9">
        <w:t xml:space="preserve"> составляет 9</w:t>
      </w:r>
      <w:r w:rsidR="00A34B03">
        <w:t>0</w:t>
      </w:r>
      <w:r w:rsidR="001A641F">
        <w:t>%.</w:t>
      </w:r>
      <w:r w:rsidR="0032412D">
        <w:t xml:space="preserve"> </w:t>
      </w:r>
      <w:r>
        <w:t xml:space="preserve">Цитирования обозначены ссылками на публикации, указанными в </w:t>
      </w:r>
      <w:r w:rsidR="001A641F">
        <w:t>«С</w:t>
      </w:r>
      <w:r>
        <w:t>писке использованных источников</w:t>
      </w:r>
      <w:r w:rsidR="001A641F">
        <w:t>№</w:t>
      </w:r>
      <w:r>
        <w:t xml:space="preserve">. </w:t>
      </w:r>
      <w:r w:rsidR="001A641F">
        <w:t>Скриншот приведен на рисунке А.1 Приложения А.</w:t>
      </w:r>
    </w:p>
    <w:p w14:paraId="12777BE2" w14:textId="77777777" w:rsidR="00664F3C" w:rsidRPr="004B30C3" w:rsidRDefault="00664F3C" w:rsidP="004B30C3"/>
    <w:p w14:paraId="0CD85842" w14:textId="77777777" w:rsidR="006F2F8D" w:rsidRDefault="00117129" w:rsidP="0064602A">
      <w:pPr>
        <w:pStyle w:val="11"/>
      </w:pPr>
      <w:bookmarkStart w:id="3" w:name="_Toc188025757"/>
      <w:r>
        <w:lastRenderedPageBreak/>
        <w:t>Анализ литературных исследований</w:t>
      </w:r>
      <w:r w:rsidR="00C163FB">
        <w:br/>
      </w:r>
      <w:r>
        <w:t>и программных решений</w:t>
      </w:r>
      <w:bookmarkEnd w:id="3"/>
    </w:p>
    <w:p w14:paraId="62BE9692" w14:textId="77777777" w:rsidR="002B5085" w:rsidRPr="00182299" w:rsidRDefault="00117129" w:rsidP="00685127">
      <w:pPr>
        <w:pStyle w:val="2"/>
      </w:pPr>
      <w:bookmarkStart w:id="4" w:name="_Toc188025758"/>
      <w:bookmarkStart w:id="5" w:name="_Toc325353573"/>
      <w:r>
        <w:t>Описание и анализ предметной области</w:t>
      </w:r>
      <w:bookmarkEnd w:id="4"/>
    </w:p>
    <w:p w14:paraId="44A33A87" w14:textId="77777777" w:rsidR="002B5085" w:rsidRDefault="0023453B" w:rsidP="0023453B">
      <w:pPr>
        <w:pStyle w:val="a5"/>
      </w:pPr>
      <w:r>
        <w:t>Разрабатываемое программного средство предназначено для автоматизации деятельности диспетчера междугородных пассажирских перевозок автотранспортного предприятия.</w:t>
      </w:r>
    </w:p>
    <w:p w14:paraId="45091E91" w14:textId="77777777" w:rsidR="0023453B" w:rsidRDefault="0023453B" w:rsidP="0023453B">
      <w:pPr>
        <w:pStyle w:val="a5"/>
      </w:pPr>
      <w:r>
        <w:t>Предметная область относится к организации пассажирских перевозок, под которой понимается деятельность специалистов – технологов пассажирских перевозок – по изучению спроса на перевозки, разработке прогрессивных форм удовлетворения этого спроса, рационализации маршрутной системы, упорядочению обслуживания пассажиров (включая продажу билетов и сбор проездной платы), обоснованному решению задач технологии перевозок пассажиров, диспетчеризации перевозок, учету и контролю за перевозочной деятельностью и качеством обслуживания пассажиров</w:t>
      </w:r>
      <w:r w:rsidR="00B25D99">
        <w:t xml:space="preserve"> </w:t>
      </w:r>
      <w:r w:rsidR="00B25D99" w:rsidRPr="00B25D99">
        <w:t>[2]</w:t>
      </w:r>
      <w:r>
        <w:t>.</w:t>
      </w:r>
    </w:p>
    <w:p w14:paraId="09E66C22" w14:textId="77777777" w:rsidR="004C6B56" w:rsidRDefault="006B12FD" w:rsidP="0023453B">
      <w:pPr>
        <w:pStyle w:val="a5"/>
      </w:pPr>
      <w:r>
        <w:t>Услуги междугородних пассажирских перевозок оказываются автотранспортным предприятием с применением автобусного сообщения. Автобусный парк при этом включает автобусы трех классов (типов):</w:t>
      </w:r>
    </w:p>
    <w:p w14:paraId="67CF0474" w14:textId="77777777" w:rsidR="004C6B56" w:rsidRDefault="004C6B56" w:rsidP="004C6B56">
      <w:pPr>
        <w:pStyle w:val="a"/>
      </w:pPr>
      <w:r>
        <w:t>а</w:t>
      </w:r>
      <w:r w:rsidR="00CE4BB0">
        <w:t>втобусы малого класса имеют длину до 8 метров</w:t>
      </w:r>
      <w:r>
        <w:t>;</w:t>
      </w:r>
    </w:p>
    <w:p w14:paraId="0BEAC783" w14:textId="77777777" w:rsidR="005C16CC" w:rsidRDefault="004C6B56" w:rsidP="00771FD3">
      <w:pPr>
        <w:pStyle w:val="a"/>
      </w:pPr>
      <w:r>
        <w:t>автобусы среднего класса имеют длину до 10 метров</w:t>
      </w:r>
      <w:r w:rsidR="005C16CC">
        <w:t>;</w:t>
      </w:r>
    </w:p>
    <w:p w14:paraId="48F4993F" w14:textId="77777777" w:rsidR="006B12FD" w:rsidRDefault="005C16CC" w:rsidP="00771FD3">
      <w:pPr>
        <w:pStyle w:val="a"/>
      </w:pPr>
      <w:r>
        <w:t>автобусы большого класса могут достигать длины 12 метров.</w:t>
      </w:r>
    </w:p>
    <w:p w14:paraId="6AA7E99D" w14:textId="77777777" w:rsidR="006B12FD" w:rsidRDefault="005C16CC" w:rsidP="0023453B">
      <w:pPr>
        <w:pStyle w:val="a5"/>
      </w:pPr>
      <w:r>
        <w:t>Пассажировместимость автобусов колеблется от 2</w:t>
      </w:r>
      <w:r w:rsidR="00875DCA">
        <w:t>0</w:t>
      </w:r>
      <w:r>
        <w:t xml:space="preserve"> до </w:t>
      </w:r>
      <w:r w:rsidR="00875DCA">
        <w:t>50</w:t>
      </w:r>
      <w:r>
        <w:t xml:space="preserve"> </w:t>
      </w:r>
      <w:r w:rsidR="00FF05E8">
        <w:t xml:space="preserve">сидячих </w:t>
      </w:r>
      <w:proofErr w:type="spellStart"/>
      <w:r>
        <w:t>пасажиромест</w:t>
      </w:r>
      <w:proofErr w:type="spellEnd"/>
      <w:r>
        <w:t>.</w:t>
      </w:r>
    </w:p>
    <w:p w14:paraId="46BA232C" w14:textId="77777777" w:rsidR="00B460E1" w:rsidRDefault="00B460E1" w:rsidP="0023453B">
      <w:pPr>
        <w:pStyle w:val="a5"/>
      </w:pPr>
      <w:r>
        <w:t>Междугородные перевозки автотранспортным предприятием построены на базе маршрутного принципа, который основан на совпадении интересов достаточно большого числа пассажиров и позволяет организовывать регулярные автобусные маршруты</w:t>
      </w:r>
      <w:r w:rsidR="000D185F" w:rsidRPr="000D185F">
        <w:t xml:space="preserve"> </w:t>
      </w:r>
      <w:r>
        <w:t>. Поездки по маршрутам практически удовлетворяют транспортные потребности подавляющего числа пассажиров при приемлемых тарифах на оказываемые услуги</w:t>
      </w:r>
      <w:r w:rsidRPr="008C6E27">
        <w:t xml:space="preserve"> [</w:t>
      </w:r>
      <w:r w:rsidR="00667029">
        <w:t>3</w:t>
      </w:r>
      <w:r w:rsidRPr="008C6E27">
        <w:t>]</w:t>
      </w:r>
      <w:r>
        <w:t>.</w:t>
      </w:r>
    </w:p>
    <w:p w14:paraId="6DE4217A" w14:textId="77777777" w:rsidR="0045085B" w:rsidRPr="000E393D" w:rsidRDefault="0045085B" w:rsidP="0045085B">
      <w:pPr>
        <w:pStyle w:val="a5"/>
      </w:pPr>
      <w:r w:rsidRPr="000E393D">
        <w:t>Сущность маршрутной технологии перевозок пассажиров состоит в организации движения подвижного состава по неизменному пути следования в виде последовательности повторяющихся циклов транспортировки – рейсов. Основные принципы маршрутной технологии:</w:t>
      </w:r>
    </w:p>
    <w:p w14:paraId="63E544FF" w14:textId="77777777" w:rsidR="0045085B" w:rsidRPr="000E393D" w:rsidRDefault="0045085B" w:rsidP="0045085B">
      <w:pPr>
        <w:pStyle w:val="a"/>
      </w:pPr>
      <w:r w:rsidRPr="000E393D">
        <w:t>определенность маршрута и стабильность его трассы;</w:t>
      </w:r>
    </w:p>
    <w:p w14:paraId="6D94D841" w14:textId="77777777" w:rsidR="0045085B" w:rsidRPr="000E393D" w:rsidRDefault="0045085B" w:rsidP="0045085B">
      <w:pPr>
        <w:pStyle w:val="a"/>
      </w:pPr>
      <w:r w:rsidRPr="000E393D">
        <w:t>регулярность движения транспортных средств по маршруту и преимущественная организация движения по расписанию;</w:t>
      </w:r>
    </w:p>
    <w:p w14:paraId="02392BDB" w14:textId="77777777" w:rsidR="0045085B" w:rsidRPr="000E393D" w:rsidRDefault="0045085B" w:rsidP="0045085B">
      <w:pPr>
        <w:pStyle w:val="a"/>
      </w:pPr>
      <w:r w:rsidRPr="000E393D">
        <w:t>совпадение интересов пассажиров, пользующихся маршрутом, выраженное в соответствии пассажирских корреспонденций и трассы маршрута;</w:t>
      </w:r>
    </w:p>
    <w:p w14:paraId="665415F2" w14:textId="77777777" w:rsidR="0045085B" w:rsidRPr="000E393D" w:rsidRDefault="0045085B" w:rsidP="0045085B">
      <w:pPr>
        <w:pStyle w:val="a"/>
      </w:pPr>
      <w:r w:rsidRPr="000E393D">
        <w:t>предварительное, до начала движения, оформление маршрутной документации и обустройство маршрута;</w:t>
      </w:r>
    </w:p>
    <w:p w14:paraId="42DAD742" w14:textId="77777777" w:rsidR="0045085B" w:rsidRPr="000E393D" w:rsidRDefault="0045085B" w:rsidP="0045085B">
      <w:pPr>
        <w:pStyle w:val="a"/>
      </w:pPr>
      <w:r w:rsidRPr="000E393D">
        <w:t>контроль за работой транспортных средств на маршруте и осуществление диспетчерского управления [</w:t>
      </w:r>
      <w:r>
        <w:t>4</w:t>
      </w:r>
      <w:r w:rsidRPr="000E393D">
        <w:t>].</w:t>
      </w:r>
    </w:p>
    <w:p w14:paraId="6080D07F" w14:textId="77777777" w:rsidR="0045085B" w:rsidRPr="000E393D" w:rsidRDefault="0045085B" w:rsidP="00816D17">
      <w:pPr>
        <w:pStyle w:val="a5"/>
      </w:pPr>
      <w:r w:rsidRPr="000E393D">
        <w:lastRenderedPageBreak/>
        <w:t>Таким образом, маршрут – это установленный и оборудованный путь следования подвижного состава, выполняющего регулярные перевозки.</w:t>
      </w:r>
    </w:p>
    <w:p w14:paraId="48CB89F4" w14:textId="77777777" w:rsidR="0045085B" w:rsidRDefault="00FD72B6" w:rsidP="00FD72B6">
      <w:pPr>
        <w:pStyle w:val="a5"/>
      </w:pPr>
      <w:r w:rsidRPr="00693160">
        <w:t>Движ</w:t>
      </w:r>
      <w:r>
        <w:t>е</w:t>
      </w:r>
      <w:r w:rsidRPr="00693160">
        <w:t>ни</w:t>
      </w:r>
      <w:r>
        <w:t>е</w:t>
      </w:r>
      <w:r w:rsidRPr="00693160">
        <w:t xml:space="preserve"> авт</w:t>
      </w:r>
      <w:r>
        <w:t>о</w:t>
      </w:r>
      <w:r w:rsidRPr="00693160">
        <w:t>бу</w:t>
      </w:r>
      <w:r>
        <w:t>с</w:t>
      </w:r>
      <w:r w:rsidRPr="00693160">
        <w:t>а на маршрут</w:t>
      </w:r>
      <w:r>
        <w:t>е</w:t>
      </w:r>
      <w:r w:rsidRPr="00693160">
        <w:t xml:space="preserve"> </w:t>
      </w:r>
      <w:r>
        <w:t>с</w:t>
      </w:r>
      <w:r w:rsidRPr="00693160">
        <w:t>чита</w:t>
      </w:r>
      <w:r>
        <w:t>е</w:t>
      </w:r>
      <w:r w:rsidRPr="00693160">
        <w:t>т</w:t>
      </w:r>
      <w:r>
        <w:t>с</w:t>
      </w:r>
      <w:r w:rsidRPr="00693160">
        <w:t>я р</w:t>
      </w:r>
      <w:r>
        <w:t>е</w:t>
      </w:r>
      <w:r w:rsidRPr="00693160">
        <w:t xml:space="preserve">гулярным, </w:t>
      </w:r>
      <w:r>
        <w:t>ес</w:t>
      </w:r>
      <w:r w:rsidRPr="00693160">
        <w:t>ли авт</w:t>
      </w:r>
      <w:r>
        <w:t>о</w:t>
      </w:r>
      <w:r w:rsidRPr="00693160">
        <w:t>бу</w:t>
      </w:r>
      <w:r>
        <w:t>с</w:t>
      </w:r>
      <w:r w:rsidRPr="00693160">
        <w:t xml:space="preserve"> </w:t>
      </w:r>
      <w:r>
        <w:t>о</w:t>
      </w:r>
      <w:r w:rsidRPr="00693160">
        <w:t>тправил</w:t>
      </w:r>
      <w:r>
        <w:t>с</w:t>
      </w:r>
      <w:r w:rsidRPr="00693160">
        <w:t>я в р</w:t>
      </w:r>
      <w:r>
        <w:t>е</w:t>
      </w:r>
      <w:r w:rsidRPr="00693160">
        <w:t>й</w:t>
      </w:r>
      <w:r>
        <w:t>с</w:t>
      </w:r>
      <w:r w:rsidRPr="00693160">
        <w:t xml:space="preserve"> т</w:t>
      </w:r>
      <w:r>
        <w:t>о</w:t>
      </w:r>
      <w:r w:rsidRPr="00693160">
        <w:t>чн</w:t>
      </w:r>
      <w:r>
        <w:t>о</w:t>
      </w:r>
      <w:r w:rsidRPr="00693160">
        <w:t xml:space="preserve"> п</w:t>
      </w:r>
      <w:r>
        <w:t>о</w:t>
      </w:r>
      <w:r w:rsidRPr="00693160">
        <w:t xml:space="preserve"> ра</w:t>
      </w:r>
      <w:r>
        <w:t>с</w:t>
      </w:r>
      <w:r w:rsidRPr="00693160">
        <w:t>пи</w:t>
      </w:r>
      <w:r>
        <w:t>с</w:t>
      </w:r>
      <w:r w:rsidRPr="00693160">
        <w:t xml:space="preserve">анию, </w:t>
      </w:r>
      <w:r>
        <w:t>с</w:t>
      </w:r>
      <w:r w:rsidRPr="00693160">
        <w:t>в</w:t>
      </w:r>
      <w:r>
        <w:t>ое</w:t>
      </w:r>
      <w:r w:rsidRPr="00693160">
        <w:t>вр</w:t>
      </w:r>
      <w:r>
        <w:t>е</w:t>
      </w:r>
      <w:r w:rsidRPr="00693160">
        <w:t>м</w:t>
      </w:r>
      <w:r>
        <w:t>е</w:t>
      </w:r>
      <w:r w:rsidRPr="00693160">
        <w:t>нн</w:t>
      </w:r>
      <w:r>
        <w:t>о</w:t>
      </w:r>
      <w:r w:rsidRPr="00693160">
        <w:t xml:space="preserve"> пр</w:t>
      </w:r>
      <w:r>
        <w:t>ос</w:t>
      </w:r>
      <w:r w:rsidRPr="00693160">
        <w:t>л</w:t>
      </w:r>
      <w:r>
        <w:t>е</w:t>
      </w:r>
      <w:r w:rsidRPr="00693160">
        <w:t>д</w:t>
      </w:r>
      <w:r>
        <w:t>о</w:t>
      </w:r>
      <w:r w:rsidRPr="00693160">
        <w:t>вал в</w:t>
      </w:r>
      <w:r>
        <w:t>се</w:t>
      </w:r>
      <w:r w:rsidRPr="00693160">
        <w:t xml:space="preserve"> пр</w:t>
      </w:r>
      <w:r>
        <w:t>о</w:t>
      </w:r>
      <w:r w:rsidRPr="00693160">
        <w:t>м</w:t>
      </w:r>
      <w:r>
        <w:t>е</w:t>
      </w:r>
      <w:r w:rsidRPr="00693160">
        <w:t>жут</w:t>
      </w:r>
      <w:r>
        <w:t>о</w:t>
      </w:r>
      <w:r w:rsidRPr="00693160">
        <w:t>чны</w:t>
      </w:r>
      <w:r>
        <w:t>е</w:t>
      </w:r>
      <w:r w:rsidRPr="00693160">
        <w:t xml:space="preserve"> к</w:t>
      </w:r>
      <w:r>
        <w:t>о</w:t>
      </w:r>
      <w:r w:rsidRPr="00693160">
        <w:t>нтр</w:t>
      </w:r>
      <w:r>
        <w:t>о</w:t>
      </w:r>
      <w:r w:rsidRPr="00693160">
        <w:t>льны</w:t>
      </w:r>
      <w:r>
        <w:t>е</w:t>
      </w:r>
      <w:r w:rsidRPr="00693160">
        <w:t xml:space="preserve"> пункты и прибыл на к</w:t>
      </w:r>
      <w:r>
        <w:t>о</w:t>
      </w:r>
      <w:r w:rsidRPr="00693160">
        <w:t>н</w:t>
      </w:r>
      <w:r>
        <w:t>е</w:t>
      </w:r>
      <w:r w:rsidRPr="00693160">
        <w:t>чный пункт п</w:t>
      </w:r>
      <w:r>
        <w:t>о</w:t>
      </w:r>
      <w:r w:rsidRPr="00693160">
        <w:t xml:space="preserve"> ра</w:t>
      </w:r>
      <w:r>
        <w:t>с</w:t>
      </w:r>
      <w:r w:rsidRPr="00693160">
        <w:t>пи</w:t>
      </w:r>
      <w:r>
        <w:t>с</w:t>
      </w:r>
      <w:r w:rsidRPr="00693160">
        <w:t xml:space="preserve">анию </w:t>
      </w:r>
      <w:r>
        <w:t>с</w:t>
      </w:r>
      <w:r w:rsidRPr="00693160">
        <w:t xml:space="preserve"> уч</w:t>
      </w:r>
      <w:r>
        <w:t>е</w:t>
      </w:r>
      <w:r w:rsidRPr="00693160">
        <w:t>т</w:t>
      </w:r>
      <w:r>
        <w:t>о</w:t>
      </w:r>
      <w:r w:rsidRPr="00693160">
        <w:t>м д</w:t>
      </w:r>
      <w:r>
        <w:t>о</w:t>
      </w:r>
      <w:r w:rsidRPr="00693160">
        <w:t>пу</w:t>
      </w:r>
      <w:r>
        <w:t>с</w:t>
      </w:r>
      <w:r w:rsidRPr="00693160">
        <w:t xml:space="preserve">тимых </w:t>
      </w:r>
      <w:r>
        <w:t>о</w:t>
      </w:r>
      <w:r w:rsidRPr="00693160">
        <w:t>ткл</w:t>
      </w:r>
      <w:r>
        <w:t>о</w:t>
      </w:r>
      <w:r w:rsidRPr="00693160">
        <w:t>н</w:t>
      </w:r>
      <w:r>
        <w:t>е</w:t>
      </w:r>
      <w:r w:rsidRPr="00693160">
        <w:t>ний.</w:t>
      </w:r>
    </w:p>
    <w:p w14:paraId="43782C1C" w14:textId="77777777" w:rsidR="00457649" w:rsidRDefault="00457649" w:rsidP="00FD72B6">
      <w:pPr>
        <w:pStyle w:val="a5"/>
      </w:pPr>
      <w:r>
        <w:t>Общая организация и контроль работы водителей при работе на маршрутах возлагается на диспетчера.</w:t>
      </w:r>
    </w:p>
    <w:p w14:paraId="7440F92C" w14:textId="77777777" w:rsidR="004C535B" w:rsidRDefault="004C535B" w:rsidP="004C535B">
      <w:pPr>
        <w:pStyle w:val="a5"/>
      </w:pPr>
      <w:r>
        <w:t>Деятельность диспетчера междугородных пассажирских перевозок включает следующие виды работ:</w:t>
      </w:r>
    </w:p>
    <w:p w14:paraId="7BA4065D" w14:textId="77777777" w:rsidR="00BC5A13" w:rsidRDefault="00BC5A13" w:rsidP="00BC5A13">
      <w:pPr>
        <w:pStyle w:val="a"/>
      </w:pPr>
      <w:r>
        <w:t>о</w:t>
      </w:r>
      <w:r w:rsidRPr="00BC5A13">
        <w:t>рганизовывать и контролировать работу водителей и выполнение ими сменного плана и задания по перевозкам</w:t>
      </w:r>
      <w:r>
        <w:t>;</w:t>
      </w:r>
    </w:p>
    <w:p w14:paraId="5E9527E0" w14:textId="77777777" w:rsidR="00BC5A13" w:rsidRDefault="00BC5A13" w:rsidP="00BC5A13">
      <w:pPr>
        <w:pStyle w:val="a"/>
      </w:pPr>
      <w:r>
        <w:t>и</w:t>
      </w:r>
      <w:r w:rsidRPr="00BC5A13">
        <w:t>нструктировать водителей об условиях и особенностях перевозок на маршрутах, уделяя при этом особое внимание состоянию дорог, особенностям дорожного движения на отдельных участках в конкретных метеорологических условиях</w:t>
      </w:r>
      <w:r>
        <w:t>;</w:t>
      </w:r>
    </w:p>
    <w:p w14:paraId="1B27B397" w14:textId="77777777" w:rsidR="00BC5A13" w:rsidRDefault="00BC5A13" w:rsidP="00BC5A13">
      <w:pPr>
        <w:pStyle w:val="a"/>
      </w:pPr>
      <w:r>
        <w:t>о</w:t>
      </w:r>
      <w:r w:rsidRPr="00BC5A13">
        <w:t>беспечивать взаимодействие со всеми участниками перевозочного процесса с целью его оптимизации</w:t>
      </w:r>
      <w:r>
        <w:t>;</w:t>
      </w:r>
    </w:p>
    <w:p w14:paraId="5D215AF5" w14:textId="77777777" w:rsidR="00B32692" w:rsidRDefault="00B32692" w:rsidP="00B32692">
      <w:pPr>
        <w:pStyle w:val="a"/>
      </w:pPr>
      <w:r>
        <w:t>к</w:t>
      </w:r>
      <w:r w:rsidRPr="00BC5A13">
        <w:t xml:space="preserve">оординировать работу автомобильного </w:t>
      </w:r>
      <w:r>
        <w:t>парка, п</w:t>
      </w:r>
      <w:r w:rsidRPr="00BC5A13">
        <w:t>ринимать меры по включению резервных автомобилей в дорожное движение на маршруте взамен преждевременно сошедших с маршрута по техническим или другим причинам, оперативному переключению автомобилей с маршрута на маршрут, на другой путь следования в связи с ремонтом дорог</w:t>
      </w:r>
    </w:p>
    <w:p w14:paraId="63AB3E32" w14:textId="77777777" w:rsidR="00B32692" w:rsidRDefault="00BC5A13" w:rsidP="008910D4">
      <w:pPr>
        <w:pStyle w:val="a"/>
      </w:pPr>
      <w:r>
        <w:t>з</w:t>
      </w:r>
      <w:r w:rsidRPr="00BC5A13">
        <w:t>аполнять, выдавать и принимать путевые листы и другие документы, отражающие выполненную водителями работу, проверять правильность их оформления</w:t>
      </w:r>
      <w:r w:rsidR="00B32692">
        <w:t>; р</w:t>
      </w:r>
      <w:r w:rsidRPr="00BC5A13">
        <w:t>ассчитывать в путевых листах соответствующие технико-эксплуатационные показатели</w:t>
      </w:r>
      <w:r w:rsidR="00B32692">
        <w:t>;</w:t>
      </w:r>
    </w:p>
    <w:p w14:paraId="3B7DF229" w14:textId="77777777" w:rsidR="00B32692" w:rsidRDefault="00B32692" w:rsidP="008910D4">
      <w:pPr>
        <w:pStyle w:val="a"/>
      </w:pPr>
      <w:r>
        <w:t>в</w:t>
      </w:r>
      <w:r w:rsidR="00BC5A13" w:rsidRPr="00BC5A13">
        <w:t>ыдавать плановые задания, регистрировать задания и заявки на перевозки</w:t>
      </w:r>
      <w:r>
        <w:t>;</w:t>
      </w:r>
    </w:p>
    <w:p w14:paraId="69BFDB3F" w14:textId="77777777" w:rsidR="00B32692" w:rsidRDefault="00B32692" w:rsidP="008910D4">
      <w:pPr>
        <w:pStyle w:val="a"/>
      </w:pPr>
      <w:r>
        <w:t>с</w:t>
      </w:r>
      <w:r w:rsidR="00BC5A13" w:rsidRPr="00BC5A13">
        <w:t>оставлять оперативные сводки и рапорты о работе и происшествиях за смену</w:t>
      </w:r>
      <w:r>
        <w:t>;</w:t>
      </w:r>
    </w:p>
    <w:p w14:paraId="004ADD40" w14:textId="77777777" w:rsidR="00B32692" w:rsidRDefault="00B32692" w:rsidP="008910D4">
      <w:pPr>
        <w:pStyle w:val="a"/>
      </w:pPr>
      <w:r>
        <w:t>п</w:t>
      </w:r>
      <w:r w:rsidR="00BC5A13" w:rsidRPr="00BC5A13">
        <w:t>роверять правильность оформления документов по выполненным перевозкам</w:t>
      </w:r>
      <w:r>
        <w:t>;</w:t>
      </w:r>
    </w:p>
    <w:p w14:paraId="5316A02A" w14:textId="77777777" w:rsidR="00BC5A13" w:rsidRPr="00BC5A13" w:rsidRDefault="00BC5A13" w:rsidP="008910D4">
      <w:pPr>
        <w:pStyle w:val="a"/>
      </w:pPr>
      <w:r w:rsidRPr="00BC5A13">
        <w:t>контролировать соблюдение водителями транспортной дисциплины; организовывать в необходимых случаях оказание своевременной технической помо</w:t>
      </w:r>
      <w:r w:rsidR="00443AAB">
        <w:t>щи подвижному составу на линии.</w:t>
      </w:r>
    </w:p>
    <w:p w14:paraId="260B42C7" w14:textId="77777777" w:rsidR="00BC5A13" w:rsidRDefault="00942A1E" w:rsidP="00942A1E">
      <w:pPr>
        <w:pStyle w:val="a5"/>
      </w:pPr>
      <w:r>
        <w:t>Цель разработки программного средства организация возможности оперативной регистрации и получения информации, применяемой диспетчером междугородних пассажирских перевозок в своей деятельности.</w:t>
      </w:r>
    </w:p>
    <w:p w14:paraId="190D9427" w14:textId="77777777" w:rsidR="00B03DB0" w:rsidRDefault="00B03DB0" w:rsidP="00942A1E">
      <w:pPr>
        <w:pStyle w:val="a5"/>
      </w:pPr>
      <w:r>
        <w:t>Достижению поставленной цели служит решение следующих задач:</w:t>
      </w:r>
    </w:p>
    <w:p w14:paraId="38F95710" w14:textId="77777777" w:rsidR="00B03DB0" w:rsidRDefault="00B03DB0" w:rsidP="00B03DB0">
      <w:pPr>
        <w:pStyle w:val="a"/>
      </w:pPr>
      <w:r>
        <w:t>формирование базы нормативно-справочной информации, используемой диспетчером междугородних пассажирских перевозок;</w:t>
      </w:r>
    </w:p>
    <w:p w14:paraId="508DD1CF" w14:textId="77777777" w:rsidR="00B03DB0" w:rsidRDefault="00FD51E5" w:rsidP="00B03DB0">
      <w:pPr>
        <w:pStyle w:val="a"/>
      </w:pPr>
      <w:r>
        <w:t>обеспечение возможности регистрации оперативной информации о плановых рейсах и назначенных водителях и транспортных средствах;</w:t>
      </w:r>
    </w:p>
    <w:p w14:paraId="6BB6D999" w14:textId="77777777" w:rsidR="00FD51E5" w:rsidRDefault="00FD51E5" w:rsidP="00B03DB0">
      <w:pPr>
        <w:pStyle w:val="a"/>
      </w:pPr>
      <w:r>
        <w:lastRenderedPageBreak/>
        <w:t>обеспечение возможности формирования информации для пассажиров и водителей о назначенных рейсах.</w:t>
      </w:r>
    </w:p>
    <w:p w14:paraId="60C6B5E5" w14:textId="77777777" w:rsidR="00F5757C" w:rsidRDefault="00F5757C" w:rsidP="00FD72B6">
      <w:pPr>
        <w:pStyle w:val="a5"/>
      </w:pPr>
      <w:r>
        <w:t>Общее описание проблемы, для решения которой необходима разработка программного средства, приведено в таблице 1.1.</w:t>
      </w:r>
    </w:p>
    <w:p w14:paraId="423D0103" w14:textId="77777777" w:rsidR="006033B9" w:rsidRDefault="006033B9" w:rsidP="006033B9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</w:instrText>
      </w:r>
      <w:r w:rsidR="00C16BEE">
        <w:instrText xml:space="preserve">* ARABIC \s 1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>
        <w:t xml:space="preserve"> – Определение проблемы </w:t>
      </w:r>
      <w:r w:rsidR="009C5981">
        <w:t>предметной области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405"/>
        <w:gridCol w:w="6939"/>
      </w:tblGrid>
      <w:tr w:rsidR="006033B9" w14:paraId="3FD3D088" w14:textId="77777777" w:rsidTr="00332D7A">
        <w:tc>
          <w:tcPr>
            <w:tcW w:w="2405" w:type="dxa"/>
          </w:tcPr>
          <w:p w14:paraId="395C9C5E" w14:textId="77777777" w:rsidR="006033B9" w:rsidRDefault="008A49A7" w:rsidP="009C5981">
            <w:pPr>
              <w:pStyle w:val="ac"/>
              <w:jc w:val="center"/>
            </w:pPr>
            <w:r>
              <w:t>Элемент</w:t>
            </w:r>
          </w:p>
        </w:tc>
        <w:tc>
          <w:tcPr>
            <w:tcW w:w="6939" w:type="dxa"/>
          </w:tcPr>
          <w:p w14:paraId="30E7988B" w14:textId="77777777" w:rsidR="006033B9" w:rsidRDefault="008A49A7" w:rsidP="009C5981">
            <w:pPr>
              <w:pStyle w:val="ac"/>
              <w:jc w:val="center"/>
            </w:pPr>
            <w:r>
              <w:t>Описание</w:t>
            </w:r>
          </w:p>
        </w:tc>
      </w:tr>
      <w:tr w:rsidR="006033B9" w14:paraId="4266C046" w14:textId="77777777" w:rsidTr="00332D7A">
        <w:tc>
          <w:tcPr>
            <w:tcW w:w="2405" w:type="dxa"/>
          </w:tcPr>
          <w:p w14:paraId="3BF3C88C" w14:textId="77777777" w:rsidR="006033B9" w:rsidRDefault="008A49A7" w:rsidP="006033B9">
            <w:pPr>
              <w:pStyle w:val="ac"/>
            </w:pPr>
            <w:r>
              <w:t>Проблема</w:t>
            </w:r>
          </w:p>
        </w:tc>
        <w:tc>
          <w:tcPr>
            <w:tcW w:w="6939" w:type="dxa"/>
          </w:tcPr>
          <w:p w14:paraId="12618638" w14:textId="77777777" w:rsidR="006033B9" w:rsidRDefault="008A49A7" w:rsidP="008A49A7">
            <w:pPr>
              <w:pStyle w:val="ac"/>
            </w:pPr>
            <w:r>
              <w:t>Отсутствие оперативного доступа к данным о маршрутным междугородним перевозкам</w:t>
            </w:r>
          </w:p>
        </w:tc>
      </w:tr>
      <w:tr w:rsidR="006033B9" w14:paraId="1897EBB6" w14:textId="77777777" w:rsidTr="00332D7A">
        <w:tc>
          <w:tcPr>
            <w:tcW w:w="2405" w:type="dxa"/>
          </w:tcPr>
          <w:p w14:paraId="7AEB2487" w14:textId="77777777" w:rsidR="006033B9" w:rsidRDefault="00867513" w:rsidP="00867513">
            <w:pPr>
              <w:pStyle w:val="ac"/>
              <w:ind w:left="164"/>
            </w:pPr>
            <w:r>
              <w:t>воздействует на</w:t>
            </w:r>
          </w:p>
        </w:tc>
        <w:tc>
          <w:tcPr>
            <w:tcW w:w="6939" w:type="dxa"/>
          </w:tcPr>
          <w:p w14:paraId="29E54CD9" w14:textId="77777777" w:rsidR="006033B9" w:rsidRDefault="00867513" w:rsidP="00867513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персонал автотранспортного предприятия, оказывающего услуги междугородних пассажирских перевозок</w:t>
            </w:r>
          </w:p>
          <w:p w14:paraId="5CC1F9C5" w14:textId="77777777" w:rsidR="00867513" w:rsidRDefault="00867513" w:rsidP="00867513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граждан, пользующихся услугами междугородних пассажирских перевозок</w:t>
            </w:r>
          </w:p>
        </w:tc>
      </w:tr>
      <w:tr w:rsidR="006033B9" w14:paraId="5924335C" w14:textId="77777777" w:rsidTr="00332D7A">
        <w:tc>
          <w:tcPr>
            <w:tcW w:w="2405" w:type="dxa"/>
          </w:tcPr>
          <w:p w14:paraId="173A633C" w14:textId="77777777" w:rsidR="006033B9" w:rsidRDefault="00867513" w:rsidP="00867513">
            <w:pPr>
              <w:pStyle w:val="ac"/>
              <w:ind w:left="164"/>
            </w:pPr>
            <w:r>
              <w:t>результатом чего является</w:t>
            </w:r>
          </w:p>
        </w:tc>
        <w:tc>
          <w:tcPr>
            <w:tcW w:w="6939" w:type="dxa"/>
          </w:tcPr>
          <w:p w14:paraId="35FDBE87" w14:textId="77777777" w:rsidR="006033B9" w:rsidRDefault="00867513" w:rsidP="00867513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вероятность неоказания услуги</w:t>
            </w:r>
          </w:p>
          <w:p w14:paraId="628310B1" w14:textId="77777777" w:rsidR="00867513" w:rsidRDefault="00867513" w:rsidP="00867513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отсутствие информации о междугородних рейсах</w:t>
            </w:r>
          </w:p>
        </w:tc>
      </w:tr>
      <w:tr w:rsidR="006033B9" w14:paraId="44FBC506" w14:textId="77777777" w:rsidTr="00332D7A">
        <w:tc>
          <w:tcPr>
            <w:tcW w:w="2405" w:type="dxa"/>
          </w:tcPr>
          <w:p w14:paraId="5CD34130" w14:textId="77777777" w:rsidR="006033B9" w:rsidRDefault="00771FD3" w:rsidP="006033B9">
            <w:pPr>
              <w:pStyle w:val="ac"/>
            </w:pPr>
            <w:r>
              <w:t>Выигрыш от</w:t>
            </w:r>
          </w:p>
        </w:tc>
        <w:tc>
          <w:tcPr>
            <w:tcW w:w="6939" w:type="dxa"/>
          </w:tcPr>
          <w:p w14:paraId="2F78B670" w14:textId="77777777" w:rsidR="006033B9" w:rsidRDefault="004A1190" w:rsidP="006033B9">
            <w:pPr>
              <w:pStyle w:val="ac"/>
            </w:pPr>
            <w:r>
              <w:t>создания автоматизированного</w:t>
            </w:r>
            <w:r w:rsidR="002B07D6">
              <w:t xml:space="preserve"> рабочего места диспетчера междугородних автоматических перевозок</w:t>
            </w:r>
          </w:p>
        </w:tc>
      </w:tr>
      <w:tr w:rsidR="006033B9" w14:paraId="368A045F" w14:textId="77777777" w:rsidTr="00332D7A">
        <w:tc>
          <w:tcPr>
            <w:tcW w:w="2405" w:type="dxa"/>
          </w:tcPr>
          <w:p w14:paraId="09C244F5" w14:textId="77777777" w:rsidR="006033B9" w:rsidRDefault="00345270" w:rsidP="006033B9">
            <w:pPr>
              <w:pStyle w:val="ac"/>
            </w:pPr>
            <w:r>
              <w:t>Может состоять в следующем</w:t>
            </w:r>
          </w:p>
        </w:tc>
        <w:tc>
          <w:tcPr>
            <w:tcW w:w="6939" w:type="dxa"/>
          </w:tcPr>
          <w:p w14:paraId="7CDC334E" w14:textId="77777777" w:rsidR="006033B9" w:rsidRDefault="00345270" w:rsidP="00345270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формирование информации для пассажиров о расписании междугородних автобусов</w:t>
            </w:r>
          </w:p>
          <w:p w14:paraId="26A94268" w14:textId="77777777" w:rsidR="00345270" w:rsidRDefault="00345270" w:rsidP="00345270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формирование водителей о назначенных рейсах</w:t>
            </w:r>
          </w:p>
          <w:p w14:paraId="4665480D" w14:textId="77777777" w:rsidR="00345270" w:rsidRDefault="00345270" w:rsidP="00345270">
            <w:pPr>
              <w:pStyle w:val="ac"/>
              <w:numPr>
                <w:ilvl w:val="0"/>
                <w:numId w:val="12"/>
              </w:numPr>
              <w:ind w:left="316" w:hanging="316"/>
            </w:pPr>
            <w:r>
              <w:t>возможность оперативного изменения данных о междугородних рейсах</w:t>
            </w:r>
          </w:p>
        </w:tc>
      </w:tr>
    </w:tbl>
    <w:p w14:paraId="67D68EB2" w14:textId="77777777" w:rsidR="00F5757C" w:rsidRPr="00F5757C" w:rsidRDefault="00F5757C" w:rsidP="00F5757C"/>
    <w:p w14:paraId="2D2D28DE" w14:textId="77777777" w:rsidR="00790D79" w:rsidRDefault="002215C3" w:rsidP="00FD72B6">
      <w:pPr>
        <w:pStyle w:val="a5"/>
      </w:pPr>
      <w:r>
        <w:t>Таким образом, в</w:t>
      </w:r>
      <w:r w:rsidR="004A1190">
        <w:t xml:space="preserve"> рамках курсового проекта рассматривается автоматизация формирования ежедневного расписания, назначения водителей и транспортных средств на рейсы, формирования информации для информирования пассажиров и водителей о </w:t>
      </w:r>
      <w:r w:rsidR="00037B93">
        <w:t xml:space="preserve">назначенных </w:t>
      </w:r>
      <w:r w:rsidR="004A1190">
        <w:t>рейсах.</w:t>
      </w:r>
    </w:p>
    <w:p w14:paraId="38859D32" w14:textId="77777777" w:rsidR="00AE4DE7" w:rsidRDefault="000A34A9" w:rsidP="00685127">
      <w:pPr>
        <w:pStyle w:val="2"/>
      </w:pPr>
      <w:bookmarkStart w:id="6" w:name="_Toc188025759"/>
      <w:bookmarkStart w:id="7" w:name="_Toc89026847"/>
      <w:r>
        <w:t>Обзор функциональности аналогов программного средства</w:t>
      </w:r>
      <w:bookmarkEnd w:id="6"/>
    </w:p>
    <w:p w14:paraId="78EC6B1E" w14:textId="77777777" w:rsidR="00D257DD" w:rsidRDefault="00E80DFB" w:rsidP="00D257DD">
      <w:pPr>
        <w:pStyle w:val="a5"/>
      </w:pPr>
      <w:r w:rsidRPr="00F36836">
        <w:t>На сегодня</w:t>
      </w:r>
      <w:r w:rsidR="00D257DD">
        <w:t>шний день на рынке представлен ряд решений</w:t>
      </w:r>
      <w:r w:rsidRPr="00F36836">
        <w:t>, позволяющи</w:t>
      </w:r>
      <w:r w:rsidR="00D257DD">
        <w:t>х</w:t>
      </w:r>
      <w:r w:rsidRPr="00F36836">
        <w:t xml:space="preserve"> автоматизировать </w:t>
      </w:r>
      <w:r w:rsidR="00575334">
        <w:t>деятельность диспетчера междугородних пассажирских перевозок</w:t>
      </w:r>
      <w:r w:rsidR="00D257DD">
        <w:t>.</w:t>
      </w:r>
    </w:p>
    <w:p w14:paraId="20D64394" w14:textId="77777777" w:rsidR="00D257DD" w:rsidRDefault="00D257DD" w:rsidP="00D257DD">
      <w:pPr>
        <w:pStyle w:val="a5"/>
      </w:pPr>
      <w:r>
        <w:t xml:space="preserve">Аналоги программного средства </w:t>
      </w:r>
      <w:r w:rsidR="00575334" w:rsidRPr="00596F15">
        <w:t>автоматизации рабочего места диспетчера междугородних пассажирских перевозок</w:t>
      </w:r>
      <w:r>
        <w:t xml:space="preserve"> приведены в таблице </w:t>
      </w:r>
      <w:r w:rsidR="00CD637E">
        <w:t>1</w:t>
      </w:r>
      <w:r>
        <w:t>.</w:t>
      </w:r>
      <w:r w:rsidR="00CD637E">
        <w:t>2</w:t>
      </w:r>
      <w:r>
        <w:t>.</w:t>
      </w:r>
    </w:p>
    <w:p w14:paraId="56EB4AF9" w14:textId="77777777" w:rsidR="00D257DD" w:rsidRDefault="00D257DD" w:rsidP="00D257DD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>
        <w:t xml:space="preserve"> – Аналоги программного средства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418"/>
        <w:gridCol w:w="1276"/>
        <w:gridCol w:w="2551"/>
        <w:gridCol w:w="4104"/>
      </w:tblGrid>
      <w:tr w:rsidR="007D362C" w14:paraId="18F78CEB" w14:textId="77777777" w:rsidTr="0029081C">
        <w:tc>
          <w:tcPr>
            <w:tcW w:w="1418" w:type="dxa"/>
          </w:tcPr>
          <w:p w14:paraId="1BA813DE" w14:textId="77777777" w:rsidR="007D362C" w:rsidRPr="00B05FF2" w:rsidRDefault="007D362C" w:rsidP="007D362C">
            <w:pPr>
              <w:pStyle w:val="ac"/>
              <w:jc w:val="center"/>
            </w:pPr>
            <w:r w:rsidRPr="00B05FF2">
              <w:t>Название аналога</w:t>
            </w:r>
          </w:p>
        </w:tc>
        <w:tc>
          <w:tcPr>
            <w:tcW w:w="1276" w:type="dxa"/>
          </w:tcPr>
          <w:p w14:paraId="1A0EE439" w14:textId="77777777" w:rsidR="007D362C" w:rsidRPr="00B05FF2" w:rsidRDefault="007D362C" w:rsidP="007D362C">
            <w:pPr>
              <w:pStyle w:val="ac"/>
              <w:jc w:val="center"/>
            </w:pPr>
            <w:r w:rsidRPr="00B05FF2">
              <w:t>Компания-разработчик</w:t>
            </w:r>
          </w:p>
        </w:tc>
        <w:tc>
          <w:tcPr>
            <w:tcW w:w="2551" w:type="dxa"/>
          </w:tcPr>
          <w:p w14:paraId="48561781" w14:textId="77777777" w:rsidR="007D362C" w:rsidRPr="00B05FF2" w:rsidRDefault="007D362C" w:rsidP="007D362C">
            <w:pPr>
              <w:pStyle w:val="ac"/>
              <w:jc w:val="center"/>
            </w:pPr>
            <w:r w:rsidRPr="00B05FF2">
              <w:rPr>
                <w:i/>
              </w:rPr>
              <w:t>URL</w:t>
            </w:r>
            <w:r w:rsidRPr="00B05FF2">
              <w:t xml:space="preserve"> официального сайта компании-</w:t>
            </w:r>
          </w:p>
          <w:p w14:paraId="29D07D91" w14:textId="77777777" w:rsidR="007D362C" w:rsidRPr="00B05FF2" w:rsidRDefault="007D362C" w:rsidP="007D362C">
            <w:pPr>
              <w:pStyle w:val="ac"/>
              <w:jc w:val="center"/>
            </w:pPr>
            <w:r w:rsidRPr="00B05FF2">
              <w:t>разработчика</w:t>
            </w:r>
          </w:p>
        </w:tc>
        <w:tc>
          <w:tcPr>
            <w:tcW w:w="4104" w:type="dxa"/>
          </w:tcPr>
          <w:p w14:paraId="3E6DE504" w14:textId="77777777" w:rsidR="007D362C" w:rsidRPr="00B05FF2" w:rsidRDefault="007D362C" w:rsidP="007D362C">
            <w:pPr>
              <w:pStyle w:val="ac"/>
              <w:jc w:val="center"/>
            </w:pPr>
            <w:r w:rsidRPr="00B05FF2">
              <w:rPr>
                <w:i/>
              </w:rPr>
              <w:t>URL</w:t>
            </w:r>
            <w:r w:rsidRPr="00B05FF2">
              <w:t xml:space="preserve"> источников для обзора</w:t>
            </w:r>
          </w:p>
        </w:tc>
      </w:tr>
      <w:tr w:rsidR="00D257DD" w14:paraId="3EE50185" w14:textId="77777777" w:rsidTr="0029081C">
        <w:tc>
          <w:tcPr>
            <w:tcW w:w="1418" w:type="dxa"/>
          </w:tcPr>
          <w:p w14:paraId="6BE5CB44" w14:textId="77777777" w:rsidR="00D257DD" w:rsidRDefault="007D362C" w:rsidP="007D362C">
            <w:pPr>
              <w:pStyle w:val="ac"/>
              <w:jc w:val="center"/>
            </w:pPr>
            <w:r>
              <w:t>1</w:t>
            </w:r>
          </w:p>
        </w:tc>
        <w:tc>
          <w:tcPr>
            <w:tcW w:w="1276" w:type="dxa"/>
          </w:tcPr>
          <w:p w14:paraId="69B3DCDF" w14:textId="77777777" w:rsidR="00D257DD" w:rsidRDefault="007D362C" w:rsidP="007D362C">
            <w:pPr>
              <w:pStyle w:val="ac"/>
              <w:jc w:val="center"/>
            </w:pPr>
            <w:r>
              <w:t>2</w:t>
            </w:r>
          </w:p>
        </w:tc>
        <w:tc>
          <w:tcPr>
            <w:tcW w:w="2551" w:type="dxa"/>
          </w:tcPr>
          <w:p w14:paraId="342D49E1" w14:textId="77777777" w:rsidR="00D257DD" w:rsidRDefault="007D362C" w:rsidP="007D362C">
            <w:pPr>
              <w:pStyle w:val="ac"/>
              <w:jc w:val="center"/>
            </w:pPr>
            <w:r>
              <w:t>3</w:t>
            </w:r>
          </w:p>
        </w:tc>
        <w:tc>
          <w:tcPr>
            <w:tcW w:w="4104" w:type="dxa"/>
          </w:tcPr>
          <w:p w14:paraId="487801AC" w14:textId="77777777" w:rsidR="00D257DD" w:rsidRDefault="007D362C" w:rsidP="007D362C">
            <w:pPr>
              <w:pStyle w:val="ac"/>
              <w:jc w:val="center"/>
            </w:pPr>
            <w:r>
              <w:t>4</w:t>
            </w:r>
          </w:p>
        </w:tc>
      </w:tr>
      <w:tr w:rsidR="00D257DD" w14:paraId="47727B7F" w14:textId="77777777" w:rsidTr="0029081C">
        <w:tc>
          <w:tcPr>
            <w:tcW w:w="1418" w:type="dxa"/>
          </w:tcPr>
          <w:p w14:paraId="72782394" w14:textId="77777777" w:rsidR="00D257DD" w:rsidRPr="0044451F" w:rsidRDefault="008A2FE0" w:rsidP="00D257DD">
            <w:pPr>
              <w:pStyle w:val="ac"/>
              <w:rPr>
                <w:i/>
                <w:lang w:val="en-US"/>
              </w:rPr>
            </w:pPr>
            <w:r w:rsidRPr="0044451F">
              <w:rPr>
                <w:i/>
                <w:lang w:val="en-US"/>
              </w:rPr>
              <w:t>ST Passenger Pro Client</w:t>
            </w:r>
            <w:r w:rsidR="0029081C">
              <w:rPr>
                <w:i/>
                <w:lang w:val="en-US"/>
              </w:rPr>
              <w:t xml:space="preserve"> / Web</w:t>
            </w:r>
          </w:p>
        </w:tc>
        <w:tc>
          <w:tcPr>
            <w:tcW w:w="1276" w:type="dxa"/>
          </w:tcPr>
          <w:p w14:paraId="05F9E3EC" w14:textId="77777777" w:rsidR="00D257DD" w:rsidRPr="008A2FE0" w:rsidRDefault="008A2FE0" w:rsidP="00D257DD">
            <w:pPr>
              <w:pStyle w:val="ac"/>
            </w:pPr>
            <w:r>
              <w:t>СТ Технолоджи</w:t>
            </w:r>
          </w:p>
        </w:tc>
        <w:tc>
          <w:tcPr>
            <w:tcW w:w="2551" w:type="dxa"/>
          </w:tcPr>
          <w:p w14:paraId="5EA991A6" w14:textId="77777777" w:rsidR="00D257DD" w:rsidRPr="003A6741" w:rsidRDefault="001659B8" w:rsidP="00D257DD">
            <w:pPr>
              <w:pStyle w:val="ac"/>
              <w:rPr>
                <w:i/>
              </w:rPr>
            </w:pPr>
            <w:r w:rsidRPr="001659B8">
              <w:rPr>
                <w:i/>
              </w:rPr>
              <w:t>https://space-team.com/</w:t>
            </w:r>
          </w:p>
        </w:tc>
        <w:tc>
          <w:tcPr>
            <w:tcW w:w="4104" w:type="dxa"/>
          </w:tcPr>
          <w:p w14:paraId="2A4580FF" w14:textId="77777777" w:rsidR="00D257DD" w:rsidRPr="00FC1186" w:rsidRDefault="00F23512" w:rsidP="00D257DD">
            <w:pPr>
              <w:pStyle w:val="ac"/>
              <w:rPr>
                <w:i/>
              </w:rPr>
            </w:pPr>
            <w:r w:rsidRPr="00F23512">
              <w:rPr>
                <w:i/>
              </w:rPr>
              <w:t>https://space-team.com/</w:t>
            </w:r>
            <w:r>
              <w:rPr>
                <w:i/>
              </w:rPr>
              <w:br/>
            </w:r>
            <w:proofErr w:type="spellStart"/>
            <w:r w:rsidRPr="00F23512">
              <w:rPr>
                <w:i/>
              </w:rPr>
              <w:t>monitoring_transporta</w:t>
            </w:r>
            <w:proofErr w:type="spellEnd"/>
            <w:r w:rsidRPr="00F23512">
              <w:rPr>
                <w:i/>
              </w:rPr>
              <w:t>/</w:t>
            </w:r>
            <w:proofErr w:type="spellStart"/>
            <w:r w:rsidRPr="00F23512">
              <w:rPr>
                <w:i/>
              </w:rPr>
              <w:t>software</w:t>
            </w:r>
            <w:proofErr w:type="spellEnd"/>
            <w:r w:rsidRPr="00F23512">
              <w:rPr>
                <w:i/>
              </w:rPr>
              <w:t>/</w:t>
            </w:r>
            <w:r>
              <w:rPr>
                <w:i/>
              </w:rPr>
              <w:br/>
            </w:r>
            <w:proofErr w:type="spellStart"/>
            <w:r w:rsidRPr="00F23512">
              <w:rPr>
                <w:i/>
              </w:rPr>
              <w:t>passenger</w:t>
            </w:r>
            <w:proofErr w:type="spellEnd"/>
            <w:r w:rsidRPr="00F23512">
              <w:rPr>
                <w:i/>
              </w:rPr>
              <w:t>/</w:t>
            </w:r>
            <w:proofErr w:type="spellStart"/>
            <w:r w:rsidRPr="00F23512">
              <w:rPr>
                <w:i/>
              </w:rPr>
              <w:t>ST_Passenger_Pro_Client</w:t>
            </w:r>
            <w:proofErr w:type="spellEnd"/>
            <w:r w:rsidRPr="00F23512">
              <w:rPr>
                <w:i/>
              </w:rPr>
              <w:t>/</w:t>
            </w:r>
          </w:p>
        </w:tc>
      </w:tr>
    </w:tbl>
    <w:p w14:paraId="0DF88E35" w14:textId="77777777" w:rsidR="007D362C" w:rsidRDefault="007D362C" w:rsidP="007D362C"/>
    <w:p w14:paraId="13743D48" w14:textId="77777777" w:rsidR="00F10E3A" w:rsidRPr="00F10E3A" w:rsidRDefault="00F10E3A" w:rsidP="00F10E3A">
      <w:pPr>
        <w:pStyle w:val="ad"/>
      </w:pPr>
      <w:r>
        <w:lastRenderedPageBreak/>
        <w:t>Окончание таблицы 1.2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418"/>
        <w:gridCol w:w="1276"/>
        <w:gridCol w:w="2551"/>
        <w:gridCol w:w="4104"/>
      </w:tblGrid>
      <w:tr w:rsidR="00332D7A" w14:paraId="2D0CF4D6" w14:textId="77777777" w:rsidTr="007F2DC6">
        <w:tc>
          <w:tcPr>
            <w:tcW w:w="1418" w:type="dxa"/>
          </w:tcPr>
          <w:p w14:paraId="6D5FA535" w14:textId="77777777" w:rsidR="00332D7A" w:rsidRDefault="00332D7A" w:rsidP="00332D7A">
            <w:pPr>
              <w:pStyle w:val="ac"/>
              <w:jc w:val="center"/>
            </w:pPr>
            <w:r>
              <w:t>1</w:t>
            </w:r>
          </w:p>
        </w:tc>
        <w:tc>
          <w:tcPr>
            <w:tcW w:w="1276" w:type="dxa"/>
          </w:tcPr>
          <w:p w14:paraId="0951C8FC" w14:textId="77777777" w:rsidR="00332D7A" w:rsidRDefault="00332D7A" w:rsidP="00332D7A">
            <w:pPr>
              <w:pStyle w:val="ac"/>
              <w:jc w:val="center"/>
            </w:pPr>
            <w:r>
              <w:t>2</w:t>
            </w:r>
          </w:p>
        </w:tc>
        <w:tc>
          <w:tcPr>
            <w:tcW w:w="2551" w:type="dxa"/>
          </w:tcPr>
          <w:p w14:paraId="21982039" w14:textId="77777777" w:rsidR="00332D7A" w:rsidRDefault="00332D7A" w:rsidP="00332D7A">
            <w:pPr>
              <w:pStyle w:val="ac"/>
              <w:jc w:val="center"/>
            </w:pPr>
            <w:r>
              <w:t>3</w:t>
            </w:r>
          </w:p>
        </w:tc>
        <w:tc>
          <w:tcPr>
            <w:tcW w:w="4104" w:type="dxa"/>
          </w:tcPr>
          <w:p w14:paraId="6418F8C8" w14:textId="77777777" w:rsidR="00332D7A" w:rsidRDefault="00332D7A" w:rsidP="00332D7A">
            <w:pPr>
              <w:pStyle w:val="ac"/>
              <w:jc w:val="center"/>
            </w:pPr>
            <w:r>
              <w:t>4</w:t>
            </w:r>
          </w:p>
        </w:tc>
      </w:tr>
      <w:tr w:rsidR="00F10E3A" w14:paraId="36F861AB" w14:textId="77777777" w:rsidTr="007F2DC6">
        <w:tc>
          <w:tcPr>
            <w:tcW w:w="1418" w:type="dxa"/>
          </w:tcPr>
          <w:p w14:paraId="651989F6" w14:textId="77777777" w:rsidR="00F10E3A" w:rsidRPr="0044451F" w:rsidRDefault="00F10E3A" w:rsidP="007F2DC6">
            <w:pPr>
              <w:pStyle w:val="ac"/>
            </w:pPr>
            <w:proofErr w:type="spellStart"/>
            <w:r w:rsidRPr="0044451F">
              <w:t>Авибус</w:t>
            </w:r>
            <w:proofErr w:type="spellEnd"/>
            <w:r w:rsidRPr="0044451F">
              <w:t>: Управление автовокзалами</w:t>
            </w:r>
          </w:p>
        </w:tc>
        <w:tc>
          <w:tcPr>
            <w:tcW w:w="1276" w:type="dxa"/>
          </w:tcPr>
          <w:p w14:paraId="1FCE8281" w14:textId="77777777" w:rsidR="00F10E3A" w:rsidRDefault="00F10E3A" w:rsidP="007F2DC6">
            <w:pPr>
              <w:pStyle w:val="ac"/>
            </w:pPr>
            <w:r>
              <w:t>ООО «</w:t>
            </w:r>
            <w:proofErr w:type="spellStart"/>
            <w:r>
              <w:t>Авибус</w:t>
            </w:r>
            <w:proofErr w:type="spellEnd"/>
            <w:r>
              <w:t>»</w:t>
            </w:r>
          </w:p>
        </w:tc>
        <w:tc>
          <w:tcPr>
            <w:tcW w:w="2551" w:type="dxa"/>
          </w:tcPr>
          <w:p w14:paraId="50714410" w14:textId="77777777" w:rsidR="00F10E3A" w:rsidRPr="00962C92" w:rsidRDefault="00F10E3A" w:rsidP="007F2DC6">
            <w:pPr>
              <w:pStyle w:val="ac"/>
              <w:rPr>
                <w:i/>
              </w:rPr>
            </w:pPr>
            <w:r w:rsidRPr="00107AF0">
              <w:rPr>
                <w:i/>
              </w:rPr>
              <w:t>https://atp.avibus.pro/</w:t>
            </w:r>
          </w:p>
        </w:tc>
        <w:tc>
          <w:tcPr>
            <w:tcW w:w="4104" w:type="dxa"/>
          </w:tcPr>
          <w:p w14:paraId="244CF24E" w14:textId="77777777" w:rsidR="00F10E3A" w:rsidRPr="00962C92" w:rsidRDefault="00F10E3A" w:rsidP="007F2DC6">
            <w:pPr>
              <w:pStyle w:val="ac"/>
              <w:rPr>
                <w:i/>
              </w:rPr>
            </w:pPr>
            <w:r w:rsidRPr="002E62BE">
              <w:rPr>
                <w:i/>
              </w:rPr>
              <w:t>https://atp.avibus.pro/about_system.php</w:t>
            </w:r>
          </w:p>
        </w:tc>
      </w:tr>
      <w:tr w:rsidR="00F10E3A" w14:paraId="1C28D48F" w14:textId="77777777" w:rsidTr="007F2DC6">
        <w:tc>
          <w:tcPr>
            <w:tcW w:w="1418" w:type="dxa"/>
          </w:tcPr>
          <w:p w14:paraId="71C7B3F6" w14:textId="77777777" w:rsidR="00F10E3A" w:rsidRPr="0043708F" w:rsidRDefault="00F10E3A" w:rsidP="007F2DC6">
            <w:pPr>
              <w:pStyle w:val="ac"/>
              <w:rPr>
                <w:i/>
                <w:lang w:val="en-US"/>
              </w:rPr>
            </w:pPr>
            <w:r w:rsidRPr="0043708F">
              <w:rPr>
                <w:i/>
                <w:lang w:val="en-US"/>
              </w:rPr>
              <w:t>Transport Manager</w:t>
            </w:r>
          </w:p>
        </w:tc>
        <w:tc>
          <w:tcPr>
            <w:tcW w:w="1276" w:type="dxa"/>
          </w:tcPr>
          <w:p w14:paraId="154FD237" w14:textId="77777777" w:rsidR="00F10E3A" w:rsidRPr="00F10F0F" w:rsidRDefault="00F10E3A" w:rsidP="007F2DC6">
            <w:pPr>
              <w:pStyle w:val="ac"/>
            </w:pPr>
            <w:r>
              <w:t>ООО «Стократ»</w:t>
            </w:r>
          </w:p>
        </w:tc>
        <w:tc>
          <w:tcPr>
            <w:tcW w:w="2551" w:type="dxa"/>
          </w:tcPr>
          <w:p w14:paraId="3240468C" w14:textId="77777777" w:rsidR="00F10E3A" w:rsidRPr="00962C92" w:rsidRDefault="00F10E3A" w:rsidP="007F2DC6">
            <w:pPr>
              <w:pStyle w:val="ac"/>
              <w:rPr>
                <w:i/>
              </w:rPr>
            </w:pPr>
            <w:r w:rsidRPr="00796045">
              <w:rPr>
                <w:i/>
              </w:rPr>
              <w:t>https://transport-manager.ru/</w:t>
            </w:r>
          </w:p>
        </w:tc>
        <w:tc>
          <w:tcPr>
            <w:tcW w:w="4104" w:type="dxa"/>
          </w:tcPr>
          <w:p w14:paraId="66DF3609" w14:textId="77777777" w:rsidR="00F10E3A" w:rsidRPr="00962C92" w:rsidRDefault="00F10E3A" w:rsidP="007F2DC6">
            <w:pPr>
              <w:pStyle w:val="ac"/>
              <w:rPr>
                <w:i/>
              </w:rPr>
            </w:pPr>
            <w:r w:rsidRPr="002B1E96">
              <w:rPr>
                <w:i/>
              </w:rPr>
              <w:t>https://transport-manager.ru/o_programe/</w:t>
            </w:r>
          </w:p>
        </w:tc>
      </w:tr>
      <w:tr w:rsidR="00F10E3A" w14:paraId="2823E15E" w14:textId="77777777" w:rsidTr="007F2DC6">
        <w:tc>
          <w:tcPr>
            <w:tcW w:w="1418" w:type="dxa"/>
          </w:tcPr>
          <w:p w14:paraId="656F2AE5" w14:textId="77777777" w:rsidR="00F10E3A" w:rsidRPr="001819DB" w:rsidRDefault="00F10E3A" w:rsidP="007F2DC6">
            <w:pPr>
              <w:pStyle w:val="ac"/>
              <w:rPr>
                <w:lang w:val="en-US"/>
              </w:rPr>
            </w:pPr>
            <w:proofErr w:type="spellStart"/>
            <w:r>
              <w:rPr>
                <w:i/>
                <w:lang w:val="en-US"/>
              </w:rPr>
              <w:t>StarBus</w:t>
            </w:r>
            <w:proofErr w:type="spellEnd"/>
            <w:r>
              <w:rPr>
                <w:i/>
                <w:lang w:val="en-US"/>
              </w:rPr>
              <w:t xml:space="preserve"> CRM</w:t>
            </w:r>
          </w:p>
        </w:tc>
        <w:tc>
          <w:tcPr>
            <w:tcW w:w="1276" w:type="dxa"/>
          </w:tcPr>
          <w:p w14:paraId="74CD6ED3" w14:textId="77777777" w:rsidR="00F10E3A" w:rsidRDefault="00F10E3A" w:rsidP="007F2DC6">
            <w:pPr>
              <w:pStyle w:val="ac"/>
            </w:pPr>
            <w:r>
              <w:t>ООО «</w:t>
            </w:r>
            <w:proofErr w:type="spellStart"/>
            <w:r>
              <w:t>СтарБас</w:t>
            </w:r>
            <w:proofErr w:type="spellEnd"/>
            <w:r>
              <w:t>»</w:t>
            </w:r>
          </w:p>
        </w:tc>
        <w:tc>
          <w:tcPr>
            <w:tcW w:w="2551" w:type="dxa"/>
          </w:tcPr>
          <w:p w14:paraId="08219A7A" w14:textId="77777777" w:rsidR="00F10E3A" w:rsidRPr="00071C57" w:rsidRDefault="00F10E3A" w:rsidP="007F2DC6">
            <w:pPr>
              <w:pStyle w:val="ac"/>
              <w:rPr>
                <w:i/>
              </w:rPr>
            </w:pPr>
            <w:r w:rsidRPr="001A72B5">
              <w:rPr>
                <w:i/>
              </w:rPr>
              <w:t>https://star-bus.ru/</w:t>
            </w:r>
          </w:p>
        </w:tc>
        <w:tc>
          <w:tcPr>
            <w:tcW w:w="4104" w:type="dxa"/>
          </w:tcPr>
          <w:p w14:paraId="0C2FFDAF" w14:textId="77777777" w:rsidR="00F10E3A" w:rsidRPr="00552636" w:rsidRDefault="00F10E3A" w:rsidP="007F2DC6">
            <w:pPr>
              <w:pStyle w:val="ac"/>
              <w:rPr>
                <w:i/>
              </w:rPr>
            </w:pPr>
            <w:r w:rsidRPr="001A72B5">
              <w:rPr>
                <w:i/>
              </w:rPr>
              <w:t>https://partner.star-bus.ru/crm</w:t>
            </w:r>
          </w:p>
        </w:tc>
      </w:tr>
    </w:tbl>
    <w:p w14:paraId="03898EDF" w14:textId="77777777" w:rsidR="00F10E3A" w:rsidRDefault="00F10E3A" w:rsidP="007D362C"/>
    <w:p w14:paraId="4F3AAB92" w14:textId="77777777" w:rsidR="00E80DFB" w:rsidRPr="00361D86" w:rsidRDefault="00D9647F" w:rsidP="00D9647F">
      <w:pPr>
        <w:pStyle w:val="a5"/>
      </w:pPr>
      <w:r w:rsidRPr="006E48CA">
        <w:rPr>
          <w:i/>
        </w:rPr>
        <w:t xml:space="preserve">ST </w:t>
      </w:r>
      <w:proofErr w:type="spellStart"/>
      <w:r w:rsidRPr="006E48CA">
        <w:rPr>
          <w:i/>
        </w:rPr>
        <w:t>Passenger</w:t>
      </w:r>
      <w:proofErr w:type="spellEnd"/>
      <w:r w:rsidRPr="006E48CA">
        <w:rPr>
          <w:i/>
        </w:rPr>
        <w:t xml:space="preserve"> Pro Client</w:t>
      </w:r>
      <w:r w:rsidR="00120F9B" w:rsidRPr="006E48CA">
        <w:rPr>
          <w:i/>
        </w:rPr>
        <w:t xml:space="preserve"> / </w:t>
      </w:r>
      <w:r w:rsidR="00120F9B" w:rsidRPr="006E48CA">
        <w:rPr>
          <w:i/>
          <w:lang w:val="en-US"/>
        </w:rPr>
        <w:t>Web</w:t>
      </w:r>
      <w:r w:rsidRPr="00D9647F">
        <w:t xml:space="preserve"> – клиентское</w:t>
      </w:r>
      <w:r w:rsidR="00CD366E" w:rsidRPr="00CD366E">
        <w:t xml:space="preserve"> </w:t>
      </w:r>
      <w:r w:rsidRPr="00D9647F">
        <w:t>программное обеспечение системы для автоматизации перевозочного процесса и контроля над ним, получения и обработки аналитических данных о работе наземного пассажирского транспорта на автотранспортных предприятиях и в центральных диспетчерских службах городов и регионов</w:t>
      </w:r>
      <w:r w:rsidR="002D5311" w:rsidRPr="002D5311">
        <w:t xml:space="preserve"> [5]</w:t>
      </w:r>
      <w:r w:rsidRPr="00D9647F">
        <w:t>.</w:t>
      </w:r>
    </w:p>
    <w:p w14:paraId="18D4E079" w14:textId="77777777" w:rsidR="00E80DFB" w:rsidRPr="00F36836" w:rsidRDefault="00E80DFB" w:rsidP="00E80DFB">
      <w:pPr>
        <w:pStyle w:val="a5"/>
      </w:pPr>
      <w:r w:rsidRPr="00F36836">
        <w:t xml:space="preserve">Пример </w:t>
      </w:r>
      <w:r w:rsidR="00B11043">
        <w:t xml:space="preserve">веб-версии </w:t>
      </w:r>
      <w:r w:rsidR="00961C9B">
        <w:t xml:space="preserve">пользовательского </w:t>
      </w:r>
      <w:r w:rsidRPr="00F36836">
        <w:t xml:space="preserve">интерфейса </w:t>
      </w:r>
      <w:r w:rsidR="006E48CA" w:rsidRPr="006E48CA">
        <w:rPr>
          <w:i/>
        </w:rPr>
        <w:t xml:space="preserve">ST </w:t>
      </w:r>
      <w:proofErr w:type="spellStart"/>
      <w:r w:rsidR="006E48CA" w:rsidRPr="006E48CA">
        <w:rPr>
          <w:i/>
        </w:rPr>
        <w:t>Passenger</w:t>
      </w:r>
      <w:proofErr w:type="spellEnd"/>
      <w:r w:rsidR="006E48CA" w:rsidRPr="006E48CA">
        <w:rPr>
          <w:i/>
        </w:rPr>
        <w:t xml:space="preserve"> Pro Client / </w:t>
      </w:r>
      <w:r w:rsidR="006E48CA" w:rsidRPr="006E48CA">
        <w:rPr>
          <w:i/>
          <w:lang w:val="en-US"/>
        </w:rPr>
        <w:t>Web</w:t>
      </w:r>
      <w:r w:rsidR="00B11043" w:rsidRPr="00B11043">
        <w:t xml:space="preserve"> </w:t>
      </w:r>
      <w:r w:rsidRPr="00F36836">
        <w:t>приведен на рисунке 1.1.</w:t>
      </w:r>
    </w:p>
    <w:p w14:paraId="39B45308" w14:textId="77777777" w:rsidR="00E80DFB" w:rsidRPr="00F36836" w:rsidRDefault="00BC5DC4" w:rsidP="00090FB2">
      <w:pPr>
        <w:pStyle w:val="aa"/>
      </w:pPr>
      <w:r w:rsidRPr="00BC5DC4">
        <w:rPr>
          <w:noProof/>
        </w:rPr>
        <w:drawing>
          <wp:inline distT="0" distB="0" distL="0" distR="0" wp14:anchorId="58566228" wp14:editId="05007692">
            <wp:extent cx="5861685" cy="3619500"/>
            <wp:effectExtent l="19050" t="19050" r="247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67589" cy="36231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E221E9" w14:textId="77777777" w:rsidR="00E80DFB" w:rsidRPr="006E48CA" w:rsidRDefault="00E80DFB" w:rsidP="00090FB2">
      <w:pPr>
        <w:pStyle w:val="af"/>
        <w:rPr>
          <w:lang w:val="en-US"/>
        </w:rPr>
      </w:pPr>
      <w:r w:rsidRPr="00F36836">
        <w:t>Рисунок</w:t>
      </w:r>
      <w:r w:rsidRPr="006E48CA">
        <w:rPr>
          <w:lang w:val="en-US"/>
        </w:rPr>
        <w:t xml:space="preserve"> </w:t>
      </w:r>
      <w:r w:rsidR="000344D0">
        <w:rPr>
          <w:lang w:val="en-US"/>
        </w:rPr>
        <w:fldChar w:fldCharType="begin"/>
      </w:r>
      <w:r w:rsidR="000344D0">
        <w:rPr>
          <w:lang w:val="en-US"/>
        </w:rPr>
        <w:instrText xml:space="preserve"> STYLEREF 1 \s </w:instrText>
      </w:r>
      <w:r w:rsidR="000344D0">
        <w:rPr>
          <w:lang w:val="en-US"/>
        </w:rPr>
        <w:fldChar w:fldCharType="separate"/>
      </w:r>
      <w:r w:rsidR="000344D0">
        <w:rPr>
          <w:noProof/>
          <w:lang w:val="en-US"/>
        </w:rPr>
        <w:t>1</w:t>
      </w:r>
      <w:r w:rsidR="000344D0">
        <w:rPr>
          <w:lang w:val="en-US"/>
        </w:rPr>
        <w:fldChar w:fldCharType="end"/>
      </w:r>
      <w:r w:rsidR="000344D0">
        <w:rPr>
          <w:lang w:val="en-US"/>
        </w:rPr>
        <w:t>.</w:t>
      </w:r>
      <w:r w:rsidR="000344D0">
        <w:rPr>
          <w:lang w:val="en-US"/>
        </w:rPr>
        <w:fldChar w:fldCharType="begin"/>
      </w:r>
      <w:r w:rsidR="000344D0">
        <w:rPr>
          <w:lang w:val="en-US"/>
        </w:rPr>
        <w:instrText xml:space="preserve"> SEQ Рисунок \* ARABIC \s 1 </w:instrText>
      </w:r>
      <w:r w:rsidR="000344D0">
        <w:rPr>
          <w:lang w:val="en-US"/>
        </w:rPr>
        <w:fldChar w:fldCharType="separate"/>
      </w:r>
      <w:r w:rsidR="000344D0">
        <w:rPr>
          <w:noProof/>
          <w:lang w:val="en-US"/>
        </w:rPr>
        <w:t>1</w:t>
      </w:r>
      <w:r w:rsidR="000344D0">
        <w:rPr>
          <w:lang w:val="en-US"/>
        </w:rPr>
        <w:fldChar w:fldCharType="end"/>
      </w:r>
      <w:r w:rsidRPr="006E48CA">
        <w:rPr>
          <w:lang w:val="en-US"/>
        </w:rPr>
        <w:t xml:space="preserve"> – </w:t>
      </w:r>
      <w:r w:rsidRPr="00F36836">
        <w:t>Интерфейс</w:t>
      </w:r>
      <w:r w:rsidRPr="006E48CA">
        <w:rPr>
          <w:lang w:val="en-US"/>
        </w:rPr>
        <w:t xml:space="preserve"> </w:t>
      </w:r>
      <w:r w:rsidR="006E48CA" w:rsidRPr="006E48CA">
        <w:rPr>
          <w:i/>
          <w:lang w:val="en-US"/>
        </w:rPr>
        <w:t>ST Passenger Pro Client / Web</w:t>
      </w:r>
    </w:p>
    <w:p w14:paraId="5F3BD6D6" w14:textId="77777777" w:rsidR="008C2840" w:rsidRPr="00E81A45" w:rsidRDefault="00E81A45" w:rsidP="00E81A45">
      <w:pPr>
        <w:pStyle w:val="a5"/>
      </w:pPr>
      <w:r>
        <w:t xml:space="preserve">Программное обеспечение </w:t>
      </w:r>
      <w:r w:rsidRPr="00E81A45">
        <w:rPr>
          <w:i/>
        </w:rPr>
        <w:t xml:space="preserve">ST </w:t>
      </w:r>
      <w:proofErr w:type="spellStart"/>
      <w:r w:rsidRPr="00E81A45">
        <w:rPr>
          <w:i/>
        </w:rPr>
        <w:t>Passenger</w:t>
      </w:r>
      <w:proofErr w:type="spellEnd"/>
      <w:r w:rsidRPr="00E81A45">
        <w:rPr>
          <w:i/>
        </w:rPr>
        <w:t xml:space="preserve"> Pro Client / Web</w:t>
      </w:r>
      <w:r w:rsidRPr="00E81A45">
        <w:t xml:space="preserve"> применяется для автоматизации рабочих мест диспетчеров, начальников служб эксплуатации, начальников служб безопасности, руководителей </w:t>
      </w:r>
      <w:r w:rsidR="0005789C">
        <w:t xml:space="preserve">автотранспортных предприятий и диспетчерских служб в составе комплексной системы </w:t>
      </w:r>
      <w:r w:rsidRPr="0005789C">
        <w:rPr>
          <w:i/>
        </w:rPr>
        <w:t xml:space="preserve">ST </w:t>
      </w:r>
      <w:proofErr w:type="spellStart"/>
      <w:r w:rsidRPr="0005789C">
        <w:rPr>
          <w:i/>
        </w:rPr>
        <w:lastRenderedPageBreak/>
        <w:t>Passenger</w:t>
      </w:r>
      <w:proofErr w:type="spellEnd"/>
      <w:r w:rsidRPr="0005789C">
        <w:rPr>
          <w:i/>
        </w:rPr>
        <w:t xml:space="preserve"> Pro</w:t>
      </w:r>
      <w:r w:rsidR="0005789C">
        <w:t xml:space="preserve">, которая </w:t>
      </w:r>
      <w:r w:rsidR="001C11B5">
        <w:t>обеспечивает</w:t>
      </w:r>
      <w:r w:rsidRPr="00E81A45">
        <w:t xml:space="preserve"> самые востребованные функции пассажироперевозок – диспетчеризация, контроль, учет и анализ работы пассажирского транспорта.</w:t>
      </w:r>
    </w:p>
    <w:p w14:paraId="15ADBEDD" w14:textId="77777777" w:rsidR="00E80DFB" w:rsidRPr="00F36836" w:rsidRDefault="00961C9B" w:rsidP="0047783F">
      <w:pPr>
        <w:pStyle w:val="a5"/>
      </w:pPr>
      <w:r>
        <w:t>«</w:t>
      </w:r>
      <w:proofErr w:type="spellStart"/>
      <w:r w:rsidR="00C72DD9" w:rsidRPr="0044451F">
        <w:t>Авибус</w:t>
      </w:r>
      <w:proofErr w:type="spellEnd"/>
      <w:r w:rsidR="00C72DD9" w:rsidRPr="0044451F">
        <w:t>: Управление автовокзалами</w:t>
      </w:r>
      <w:r>
        <w:t>»</w:t>
      </w:r>
      <w:r w:rsidR="00C72DD9">
        <w:t xml:space="preserve"> представляет собой автоматизированную систему управления на базе платформы </w:t>
      </w:r>
      <w:r w:rsidR="00AA2C0F">
        <w:t>«</w:t>
      </w:r>
      <w:r w:rsidR="00C72DD9">
        <w:t>1С: Предприятие</w:t>
      </w:r>
      <w:r w:rsidR="00AA2C0F">
        <w:t>»</w:t>
      </w:r>
      <w:r w:rsidR="00C72DD9">
        <w:t xml:space="preserve"> для автовокзалов, автостанций и перевозчиков</w:t>
      </w:r>
      <w:r w:rsidR="0047783F">
        <w:t xml:space="preserve"> [</w:t>
      </w:r>
      <w:r w:rsidR="00C72DD9">
        <w:t>6</w:t>
      </w:r>
      <w:r w:rsidR="00E80DFB" w:rsidRPr="00F36836">
        <w:t>].</w:t>
      </w:r>
    </w:p>
    <w:p w14:paraId="457FE612" w14:textId="77777777" w:rsidR="00961C9B" w:rsidRDefault="00961C9B" w:rsidP="0047783F">
      <w:pPr>
        <w:pStyle w:val="a5"/>
      </w:pPr>
      <w:r>
        <w:t>Пример пользовательского интерфейса «</w:t>
      </w:r>
      <w:proofErr w:type="spellStart"/>
      <w:r w:rsidRPr="0044451F">
        <w:t>Авибус</w:t>
      </w:r>
      <w:proofErr w:type="spellEnd"/>
      <w:r w:rsidRPr="0044451F">
        <w:t>: Управление автовокзалами</w:t>
      </w:r>
      <w:r>
        <w:t>»</w:t>
      </w:r>
      <w:r w:rsidR="00F8339A">
        <w:t xml:space="preserve"> приведен на рисунке 1.2.</w:t>
      </w:r>
    </w:p>
    <w:p w14:paraId="56AA2CCF" w14:textId="77777777" w:rsidR="00961C9B" w:rsidRDefault="00961C9B" w:rsidP="00961C9B">
      <w:pPr>
        <w:pStyle w:val="aa"/>
      </w:pPr>
      <w:r w:rsidRPr="00961C9B">
        <w:rPr>
          <w:noProof/>
        </w:rPr>
        <w:drawing>
          <wp:inline distT="0" distB="0" distL="0" distR="0" wp14:anchorId="7DD170F0" wp14:editId="66E6A657">
            <wp:extent cx="5838190" cy="3505200"/>
            <wp:effectExtent l="19050" t="19050" r="1016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79250" cy="35298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85ED18" w14:textId="77777777" w:rsidR="00961C9B" w:rsidRDefault="00961C9B" w:rsidP="00961C9B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>
        <w:t xml:space="preserve"> – Интерфейс «</w:t>
      </w:r>
      <w:proofErr w:type="spellStart"/>
      <w:r>
        <w:t>Авибус</w:t>
      </w:r>
      <w:proofErr w:type="spellEnd"/>
      <w:r>
        <w:t>: Управление автовокзалами»</w:t>
      </w:r>
    </w:p>
    <w:p w14:paraId="01E5A124" w14:textId="77777777" w:rsidR="00E80DFB" w:rsidRPr="00F36836" w:rsidRDefault="00AA2C0F" w:rsidP="00AA2C0F">
      <w:pPr>
        <w:pStyle w:val="a5"/>
      </w:pPr>
      <w:r>
        <w:t>Система имеет интерфейс платформы «1С: Предприятие»</w:t>
      </w:r>
      <w:r w:rsidR="00650C49">
        <w:t xml:space="preserve">, настроенный под выполнение задач автотранспортного предприятия. </w:t>
      </w:r>
      <w:r w:rsidR="000A3CD3">
        <w:t>С</w:t>
      </w:r>
      <w:r w:rsidR="000A3CD3" w:rsidRPr="000A3CD3">
        <w:t>ама система и дополнительные сервисы и компоненты закрывают все потребности автовокзала любого масштаба и позволяют предоставить пассажирам уже привычный для них уровень сервиса, автоматизировать рутинные задачи сотрудников и организовать работу собственных интернет-представительств и офлайн-агентов продажи билетов.</w:t>
      </w:r>
    </w:p>
    <w:p w14:paraId="61639960" w14:textId="77777777" w:rsidR="006C354F" w:rsidRPr="006C354F" w:rsidRDefault="006C354F" w:rsidP="006C354F">
      <w:pPr>
        <w:pStyle w:val="a5"/>
      </w:pPr>
      <w:r w:rsidRPr="006C354F">
        <w:t xml:space="preserve">Программа управления транспортом </w:t>
      </w:r>
      <w:r w:rsidRPr="006C354F">
        <w:rPr>
          <w:i/>
        </w:rPr>
        <w:t>Transport Manager</w:t>
      </w:r>
      <w:r w:rsidRPr="006C354F">
        <w:t xml:space="preserve"> – это современное и эффективное решение для оптимизации работы </w:t>
      </w:r>
      <w:r w:rsidR="00F70BE5">
        <w:t>пассажирского</w:t>
      </w:r>
      <w:r w:rsidRPr="006C354F">
        <w:t xml:space="preserve"> автопарка</w:t>
      </w:r>
      <w:r w:rsidR="00F70BE5">
        <w:t xml:space="preserve">, позволяющая </w:t>
      </w:r>
      <w:r w:rsidRPr="006C354F">
        <w:t>управлять транспортом любого типа и размера, обеспечивая полный контроль над его эксплуатацией</w:t>
      </w:r>
      <w:r w:rsidR="00671D51">
        <w:t xml:space="preserve"> </w:t>
      </w:r>
      <w:r w:rsidR="00671D51" w:rsidRPr="00671D51">
        <w:t>[7]</w:t>
      </w:r>
      <w:r w:rsidRPr="006C354F">
        <w:t>.</w:t>
      </w:r>
    </w:p>
    <w:p w14:paraId="44FFD3AA" w14:textId="77777777" w:rsidR="009305B4" w:rsidRDefault="009305B4" w:rsidP="009305B4">
      <w:pPr>
        <w:pStyle w:val="a5"/>
      </w:pPr>
      <w:r>
        <w:t xml:space="preserve">Пример пользовательского интерфейса </w:t>
      </w:r>
      <w:r w:rsidR="00881906" w:rsidRPr="006C354F">
        <w:rPr>
          <w:i/>
        </w:rPr>
        <w:t>Transport Manager</w:t>
      </w:r>
      <w:r>
        <w:t xml:space="preserve"> приведен на рисунке 1.2.</w:t>
      </w:r>
    </w:p>
    <w:p w14:paraId="2567FECB" w14:textId="77777777" w:rsidR="00B70012" w:rsidRDefault="00B70012" w:rsidP="00B70012">
      <w:pPr>
        <w:pStyle w:val="aa"/>
      </w:pPr>
      <w:r w:rsidRPr="00B70012">
        <w:rPr>
          <w:noProof/>
        </w:rPr>
        <w:lastRenderedPageBreak/>
        <w:drawing>
          <wp:inline distT="0" distB="0" distL="0" distR="0" wp14:anchorId="39883AE3" wp14:editId="3A47E3CB">
            <wp:extent cx="4914900" cy="2225208"/>
            <wp:effectExtent l="19050" t="19050" r="19050" b="2286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20959" cy="222795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A68A04" w14:textId="77777777" w:rsidR="009305B4" w:rsidRDefault="00B70012" w:rsidP="00B70012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>
        <w:t xml:space="preserve"> – </w:t>
      </w:r>
      <w:r w:rsidR="009305B4">
        <w:t xml:space="preserve">Интерфейс </w:t>
      </w:r>
      <w:r w:rsidR="009305B4" w:rsidRPr="006C354F">
        <w:rPr>
          <w:i/>
        </w:rPr>
        <w:t>Transport Manager</w:t>
      </w:r>
    </w:p>
    <w:p w14:paraId="0D096DE2" w14:textId="77777777" w:rsidR="006C354F" w:rsidRPr="006C354F" w:rsidRDefault="009305B4" w:rsidP="006C354F">
      <w:pPr>
        <w:pStyle w:val="a5"/>
      </w:pPr>
      <w:r>
        <w:t>П</w:t>
      </w:r>
      <w:r w:rsidR="006C354F" w:rsidRPr="006C354F">
        <w:t>рограмма включает в себя широкий спектр функций, которые позволяют максимально эффективно использовать ваш транспорт:</w:t>
      </w:r>
    </w:p>
    <w:p w14:paraId="3DC933F2" w14:textId="77777777" w:rsidR="00477DDC" w:rsidRDefault="00477DDC" w:rsidP="00477DDC">
      <w:pPr>
        <w:pStyle w:val="a"/>
      </w:pPr>
      <w:r>
        <w:t>м</w:t>
      </w:r>
      <w:r w:rsidR="006C354F" w:rsidRPr="006C354F">
        <w:t>ониторинг и контроль за работой транспорта</w:t>
      </w:r>
      <w:r>
        <w:t>;</w:t>
      </w:r>
    </w:p>
    <w:p w14:paraId="6ADA9145" w14:textId="77777777" w:rsidR="00477DDC" w:rsidRDefault="00477DDC" w:rsidP="00477DDC">
      <w:pPr>
        <w:pStyle w:val="a"/>
      </w:pPr>
      <w:r>
        <w:t>о</w:t>
      </w:r>
      <w:r w:rsidR="006C354F" w:rsidRPr="006C354F">
        <w:t>птимизация маршрутов и расписания движения</w:t>
      </w:r>
      <w:r>
        <w:t>;</w:t>
      </w:r>
    </w:p>
    <w:p w14:paraId="5E03F369" w14:textId="77777777" w:rsidR="00477DDC" w:rsidRDefault="00477DDC" w:rsidP="00477DDC">
      <w:pPr>
        <w:pStyle w:val="a"/>
      </w:pPr>
      <w:r>
        <w:t>а</w:t>
      </w:r>
      <w:r w:rsidR="006C354F" w:rsidRPr="006C354F">
        <w:t>нализ затрат на эксплуатацию транспорта</w:t>
      </w:r>
      <w:r>
        <w:t>;</w:t>
      </w:r>
    </w:p>
    <w:p w14:paraId="589DD9FC" w14:textId="77777777" w:rsidR="00477DDC" w:rsidRDefault="00477DDC" w:rsidP="00477DDC">
      <w:pPr>
        <w:pStyle w:val="a"/>
      </w:pPr>
      <w:r>
        <w:t>о</w:t>
      </w:r>
      <w:r w:rsidR="006C354F" w:rsidRPr="006C354F">
        <w:t>перативное реагирование на любые изменения в работе транспорта</w:t>
      </w:r>
      <w:r>
        <w:t>;</w:t>
      </w:r>
    </w:p>
    <w:p w14:paraId="3AC08664" w14:textId="77777777" w:rsidR="006C354F" w:rsidRPr="006C354F" w:rsidRDefault="00477DDC" w:rsidP="00477DDC">
      <w:pPr>
        <w:pStyle w:val="a"/>
      </w:pPr>
      <w:r>
        <w:t>а</w:t>
      </w:r>
      <w:r w:rsidR="006C354F" w:rsidRPr="006C354F">
        <w:t>втоматическое формирование отчетов и аналитика</w:t>
      </w:r>
      <w:r>
        <w:t>.</w:t>
      </w:r>
    </w:p>
    <w:p w14:paraId="06F08F1C" w14:textId="77777777" w:rsidR="00E80DFB" w:rsidRPr="00F36836" w:rsidRDefault="00615F01" w:rsidP="00EC6850">
      <w:pPr>
        <w:pStyle w:val="a5"/>
      </w:pPr>
      <w:r>
        <w:t>Облачная система</w:t>
      </w:r>
      <w:r w:rsidR="00E80DFB" w:rsidRPr="00F36836">
        <w:t xml:space="preserve"> </w:t>
      </w:r>
      <w:proofErr w:type="spellStart"/>
      <w:r>
        <w:rPr>
          <w:i/>
          <w:lang w:val="en-US"/>
        </w:rPr>
        <w:t>StarBus</w:t>
      </w:r>
      <w:proofErr w:type="spellEnd"/>
      <w:r w:rsidRPr="00615F01">
        <w:rPr>
          <w:i/>
        </w:rPr>
        <w:t xml:space="preserve"> </w:t>
      </w:r>
      <w:r>
        <w:rPr>
          <w:i/>
          <w:lang w:val="en-US"/>
        </w:rPr>
        <w:t>CRM</w:t>
      </w:r>
      <w:r w:rsidR="00E80DFB" w:rsidRPr="00F36836">
        <w:t xml:space="preserve"> </w:t>
      </w:r>
      <w:r w:rsidR="003D59DC">
        <w:t>предназначена для автоматизации междугородных автобусных перевоз</w:t>
      </w:r>
      <w:r w:rsidR="004D501A">
        <w:t>ок</w:t>
      </w:r>
      <w:r w:rsidR="00E80DFB" w:rsidRPr="00F36836">
        <w:t xml:space="preserve"> [</w:t>
      </w:r>
      <w:r w:rsidR="00AD2084">
        <w:t>8</w:t>
      </w:r>
      <w:r w:rsidR="00E80DFB" w:rsidRPr="00F36836">
        <w:t>].</w:t>
      </w:r>
    </w:p>
    <w:p w14:paraId="55AEE469" w14:textId="77777777" w:rsidR="00E80DFB" w:rsidRPr="00F36836" w:rsidRDefault="00E80DFB" w:rsidP="00EC6850">
      <w:pPr>
        <w:pStyle w:val="a5"/>
      </w:pPr>
      <w:r w:rsidRPr="00F36836">
        <w:t xml:space="preserve">Пример интерфейса </w:t>
      </w:r>
      <w:proofErr w:type="spellStart"/>
      <w:r w:rsidR="003D59DC">
        <w:rPr>
          <w:i/>
          <w:lang w:val="en-US"/>
        </w:rPr>
        <w:t>StarBus</w:t>
      </w:r>
      <w:proofErr w:type="spellEnd"/>
      <w:r w:rsidR="003D59DC" w:rsidRPr="00615F01">
        <w:rPr>
          <w:i/>
        </w:rPr>
        <w:t xml:space="preserve"> </w:t>
      </w:r>
      <w:r w:rsidR="003D59DC">
        <w:rPr>
          <w:i/>
          <w:lang w:val="en-US"/>
        </w:rPr>
        <w:t>CRM</w:t>
      </w:r>
      <w:r w:rsidR="00EC6850">
        <w:t xml:space="preserve"> приведен на рисунке 1</w:t>
      </w:r>
      <w:r w:rsidR="003D59DC">
        <w:t>.4</w:t>
      </w:r>
      <w:r w:rsidRPr="00F36836">
        <w:t>.</w:t>
      </w:r>
    </w:p>
    <w:p w14:paraId="317D75AC" w14:textId="77777777" w:rsidR="00E80DFB" w:rsidRPr="00F36836" w:rsidRDefault="00AD2084" w:rsidP="00EC6850">
      <w:pPr>
        <w:pStyle w:val="aa"/>
      </w:pPr>
      <w:r w:rsidRPr="00AD2084">
        <w:rPr>
          <w:noProof/>
        </w:rPr>
        <w:drawing>
          <wp:inline distT="0" distB="0" distL="0" distR="0" wp14:anchorId="72FAA79A" wp14:editId="14FCBC61">
            <wp:extent cx="4449350" cy="2619375"/>
            <wp:effectExtent l="19050" t="19050" r="2794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64645" cy="26283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18260B" w14:textId="77777777" w:rsidR="00E80DFB" w:rsidRPr="00F36836" w:rsidRDefault="00E80DFB" w:rsidP="00EC6850">
      <w:pPr>
        <w:pStyle w:val="af"/>
      </w:pPr>
      <w:r w:rsidRPr="00F36836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4</w:t>
      </w:r>
      <w:r w:rsidR="00C16BEE">
        <w:rPr>
          <w:noProof/>
        </w:rPr>
        <w:fldChar w:fldCharType="end"/>
      </w:r>
      <w:r w:rsidRPr="00F36836">
        <w:t xml:space="preserve"> – Интерфейс </w:t>
      </w:r>
      <w:proofErr w:type="spellStart"/>
      <w:r w:rsidR="00263779">
        <w:rPr>
          <w:i/>
          <w:lang w:val="en-US"/>
        </w:rPr>
        <w:t>StarBus</w:t>
      </w:r>
      <w:proofErr w:type="spellEnd"/>
      <w:r w:rsidR="00263779" w:rsidRPr="00615F01">
        <w:rPr>
          <w:i/>
        </w:rPr>
        <w:t xml:space="preserve"> </w:t>
      </w:r>
      <w:r w:rsidR="00263779">
        <w:rPr>
          <w:i/>
          <w:lang w:val="en-US"/>
        </w:rPr>
        <w:t>CRM</w:t>
      </w:r>
    </w:p>
    <w:p w14:paraId="7A7856AC" w14:textId="77777777" w:rsidR="00942E1E" w:rsidRDefault="00E80DFB" w:rsidP="00EC6850">
      <w:pPr>
        <w:pStyle w:val="a5"/>
      </w:pPr>
      <w:r w:rsidRPr="00F36836">
        <w:t xml:space="preserve">Сравнение </w:t>
      </w:r>
      <w:r w:rsidR="00942E1E">
        <w:t>функциональности аналогов</w:t>
      </w:r>
      <w:r w:rsidRPr="00F36836">
        <w:t xml:space="preserve"> приведено в таблице 1.</w:t>
      </w:r>
      <w:r w:rsidR="009F456D">
        <w:t>3</w:t>
      </w:r>
      <w:r w:rsidRPr="00F36836">
        <w:t>.</w:t>
      </w:r>
    </w:p>
    <w:p w14:paraId="75A20D27" w14:textId="77777777" w:rsidR="00B9330F" w:rsidRPr="00AF4C8F" w:rsidRDefault="00B9330F" w:rsidP="00B9330F">
      <w:pPr>
        <w:pStyle w:val="ad"/>
      </w:pPr>
      <w:r>
        <w:lastRenderedPageBreak/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>
        <w:rPr>
          <w:lang w:val="en-US"/>
        </w:rPr>
        <w:t xml:space="preserve"> – </w:t>
      </w:r>
      <w:r>
        <w:t>Функциональность аналогов</w:t>
      </w:r>
    </w:p>
    <w:tbl>
      <w:tblPr>
        <w:tblStyle w:val="afb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2024"/>
        <w:gridCol w:w="2256"/>
        <w:gridCol w:w="1673"/>
        <w:gridCol w:w="1978"/>
      </w:tblGrid>
      <w:tr w:rsidR="004D31BC" w14:paraId="333AFA0A" w14:textId="77777777" w:rsidTr="00714A98">
        <w:tc>
          <w:tcPr>
            <w:tcW w:w="1418" w:type="dxa"/>
          </w:tcPr>
          <w:p w14:paraId="64DF76FE" w14:textId="77777777" w:rsidR="00B9330F" w:rsidRDefault="00B9330F" w:rsidP="009E05B0">
            <w:pPr>
              <w:pStyle w:val="ac"/>
              <w:jc w:val="center"/>
            </w:pPr>
            <w:r>
              <w:t>Аналог (разработчик)</w:t>
            </w:r>
          </w:p>
        </w:tc>
        <w:tc>
          <w:tcPr>
            <w:tcW w:w="2024" w:type="dxa"/>
          </w:tcPr>
          <w:p w14:paraId="6BE4E8C7" w14:textId="77777777" w:rsidR="00B9330F" w:rsidRDefault="00B9330F" w:rsidP="009E05B0">
            <w:pPr>
              <w:pStyle w:val="ac"/>
              <w:jc w:val="center"/>
            </w:pPr>
            <w:r>
              <w:t>Назначение аналога</w:t>
            </w:r>
          </w:p>
        </w:tc>
        <w:tc>
          <w:tcPr>
            <w:tcW w:w="2256" w:type="dxa"/>
          </w:tcPr>
          <w:p w14:paraId="47C319D2" w14:textId="77777777" w:rsidR="00B9330F" w:rsidRDefault="00B9330F" w:rsidP="009E05B0">
            <w:pPr>
              <w:pStyle w:val="ac"/>
              <w:jc w:val="center"/>
            </w:pPr>
            <w:r>
              <w:t>Функциональность аналога</w:t>
            </w:r>
          </w:p>
        </w:tc>
        <w:tc>
          <w:tcPr>
            <w:tcW w:w="1673" w:type="dxa"/>
          </w:tcPr>
          <w:p w14:paraId="22C26D20" w14:textId="77777777" w:rsidR="00B9330F" w:rsidRDefault="00B9330F" w:rsidP="009E05B0">
            <w:pPr>
              <w:pStyle w:val="ac"/>
              <w:jc w:val="center"/>
            </w:pPr>
            <w:r>
              <w:t>Стоимость</w:t>
            </w:r>
          </w:p>
        </w:tc>
        <w:tc>
          <w:tcPr>
            <w:tcW w:w="1978" w:type="dxa"/>
          </w:tcPr>
          <w:p w14:paraId="17E12451" w14:textId="77777777" w:rsidR="00B9330F" w:rsidRPr="00F56A48" w:rsidRDefault="00B9330F" w:rsidP="009E05B0">
            <w:pPr>
              <w:pStyle w:val="ac"/>
              <w:jc w:val="center"/>
              <w:rPr>
                <w:i/>
                <w:lang w:val="en-US"/>
              </w:rPr>
            </w:pPr>
            <w:r w:rsidRPr="00F56A48">
              <w:rPr>
                <w:i/>
                <w:lang w:val="en-US"/>
              </w:rPr>
              <w:t>URL</w:t>
            </w:r>
          </w:p>
        </w:tc>
      </w:tr>
      <w:tr w:rsidR="00F15D67" w14:paraId="4B1E9835" w14:textId="77777777" w:rsidTr="00714A98">
        <w:tc>
          <w:tcPr>
            <w:tcW w:w="1418" w:type="dxa"/>
          </w:tcPr>
          <w:p w14:paraId="78971776" w14:textId="77777777" w:rsidR="00F15D67" w:rsidRDefault="00F15D67" w:rsidP="00F15D67">
            <w:pPr>
              <w:pStyle w:val="ac"/>
              <w:jc w:val="center"/>
            </w:pPr>
            <w:r>
              <w:t>1</w:t>
            </w:r>
          </w:p>
        </w:tc>
        <w:tc>
          <w:tcPr>
            <w:tcW w:w="2024" w:type="dxa"/>
          </w:tcPr>
          <w:p w14:paraId="576C1528" w14:textId="77777777" w:rsidR="00F15D67" w:rsidRDefault="00F15D67" w:rsidP="00F15D67">
            <w:pPr>
              <w:pStyle w:val="ac"/>
              <w:jc w:val="center"/>
            </w:pPr>
            <w:r>
              <w:t>2</w:t>
            </w:r>
          </w:p>
        </w:tc>
        <w:tc>
          <w:tcPr>
            <w:tcW w:w="2256" w:type="dxa"/>
          </w:tcPr>
          <w:p w14:paraId="68749325" w14:textId="77777777" w:rsidR="00F15D67" w:rsidRDefault="00F15D67" w:rsidP="00F15D67">
            <w:pPr>
              <w:pStyle w:val="ac"/>
              <w:jc w:val="center"/>
            </w:pPr>
            <w:r>
              <w:t>3</w:t>
            </w:r>
          </w:p>
        </w:tc>
        <w:tc>
          <w:tcPr>
            <w:tcW w:w="1673" w:type="dxa"/>
          </w:tcPr>
          <w:p w14:paraId="5B3DD6B2" w14:textId="77777777" w:rsidR="00F15D67" w:rsidRDefault="00F15D67" w:rsidP="00F15D67">
            <w:pPr>
              <w:pStyle w:val="ac"/>
              <w:jc w:val="center"/>
            </w:pPr>
            <w:r>
              <w:t>4</w:t>
            </w:r>
          </w:p>
        </w:tc>
        <w:tc>
          <w:tcPr>
            <w:tcW w:w="1978" w:type="dxa"/>
          </w:tcPr>
          <w:p w14:paraId="6E6245D9" w14:textId="77777777" w:rsidR="00F15D67" w:rsidRPr="000B0C06" w:rsidRDefault="00F15D67" w:rsidP="00F15D67">
            <w:pPr>
              <w:pStyle w:val="ac"/>
              <w:jc w:val="center"/>
            </w:pPr>
            <w:r w:rsidRPr="000B0C06">
              <w:t>5</w:t>
            </w:r>
          </w:p>
        </w:tc>
      </w:tr>
      <w:tr w:rsidR="001E1741" w14:paraId="740FA028" w14:textId="77777777" w:rsidTr="00714A98">
        <w:tc>
          <w:tcPr>
            <w:tcW w:w="1418" w:type="dxa"/>
          </w:tcPr>
          <w:p w14:paraId="6FC20530" w14:textId="77777777" w:rsidR="001E1741" w:rsidRPr="00885667" w:rsidRDefault="001E1741" w:rsidP="001E1741">
            <w:pPr>
              <w:pStyle w:val="ac"/>
              <w:rPr>
                <w:i/>
                <w:lang w:val="en-US"/>
              </w:rPr>
            </w:pPr>
            <w:r w:rsidRPr="0044451F">
              <w:rPr>
                <w:i/>
                <w:lang w:val="en-US"/>
              </w:rPr>
              <w:t>ST Passenger Pro Client</w:t>
            </w:r>
            <w:r>
              <w:rPr>
                <w:i/>
                <w:lang w:val="en-US"/>
              </w:rPr>
              <w:t xml:space="preserve"> / Web</w:t>
            </w:r>
            <w:r w:rsidRPr="00885667">
              <w:rPr>
                <w:lang w:val="en-US"/>
              </w:rPr>
              <w:t xml:space="preserve"> (</w:t>
            </w:r>
            <w:r w:rsidRPr="00885667">
              <w:t>СТ</w:t>
            </w:r>
            <w:r w:rsidRPr="00885667">
              <w:rPr>
                <w:lang w:val="en-US"/>
              </w:rPr>
              <w:t xml:space="preserve"> </w:t>
            </w:r>
            <w:r w:rsidRPr="00885667">
              <w:t>Технолоджи</w:t>
            </w:r>
            <w:r w:rsidRPr="00885667">
              <w:rPr>
                <w:lang w:val="en-US"/>
              </w:rPr>
              <w:t>)</w:t>
            </w:r>
          </w:p>
        </w:tc>
        <w:tc>
          <w:tcPr>
            <w:tcW w:w="2024" w:type="dxa"/>
          </w:tcPr>
          <w:p w14:paraId="014DFDC6" w14:textId="77777777" w:rsidR="001E1741" w:rsidRDefault="001E1741" w:rsidP="006506CA">
            <w:pPr>
              <w:pStyle w:val="ac"/>
            </w:pPr>
            <w:r>
              <w:t>А</w:t>
            </w:r>
            <w:r w:rsidRPr="00F36836">
              <w:t>втоматизаци</w:t>
            </w:r>
            <w:r w:rsidR="00714A98">
              <w:t>я</w:t>
            </w:r>
            <w:r w:rsidRPr="00F36836">
              <w:t xml:space="preserve"> </w:t>
            </w:r>
            <w:r w:rsidR="00714A98" w:rsidRPr="00E81A45">
              <w:t xml:space="preserve">рабочих мест диспетчеров, начальников служб эксплуатации, руководителей </w:t>
            </w:r>
            <w:r w:rsidR="00714A98">
              <w:t>автотранспортных предприятий и диспетчерских служб</w:t>
            </w:r>
          </w:p>
        </w:tc>
        <w:tc>
          <w:tcPr>
            <w:tcW w:w="2256" w:type="dxa"/>
          </w:tcPr>
          <w:p w14:paraId="280D47CF" w14:textId="77777777" w:rsidR="001E1741" w:rsidRPr="00644DBD" w:rsidRDefault="001E1741" w:rsidP="001E1741">
            <w:pPr>
              <w:pStyle w:val="ac"/>
            </w:pPr>
            <w:r w:rsidRPr="00644DBD">
              <w:t>Запись в очередь</w:t>
            </w:r>
            <w:r>
              <w:t>. В</w:t>
            </w:r>
            <w:r w:rsidRPr="00644DBD">
              <w:t>ызов клиента</w:t>
            </w:r>
            <w:r>
              <w:t xml:space="preserve"> </w:t>
            </w:r>
            <w:r w:rsidRPr="00644DBD">
              <w:t>/</w:t>
            </w:r>
            <w:r>
              <w:t xml:space="preserve"> повторный заказ. П</w:t>
            </w:r>
            <w:r w:rsidRPr="00644DBD">
              <w:t>ере</w:t>
            </w:r>
            <w:r>
              <w:t>адресация на другое окно / услугу. Приостановление обслуживания. Смена статуса окна</w:t>
            </w:r>
          </w:p>
        </w:tc>
        <w:tc>
          <w:tcPr>
            <w:tcW w:w="1673" w:type="dxa"/>
          </w:tcPr>
          <w:p w14:paraId="2088907E" w14:textId="77777777" w:rsidR="001E1741" w:rsidRPr="008A2FE0" w:rsidRDefault="001E1741" w:rsidP="001E1741">
            <w:pPr>
              <w:pStyle w:val="ac"/>
            </w:pPr>
            <w:r>
              <w:t>СТ Технолоджи</w:t>
            </w:r>
          </w:p>
        </w:tc>
        <w:tc>
          <w:tcPr>
            <w:tcW w:w="1978" w:type="dxa"/>
          </w:tcPr>
          <w:p w14:paraId="321BEAE8" w14:textId="77777777" w:rsidR="001E1741" w:rsidRPr="003A6741" w:rsidRDefault="001E1741" w:rsidP="001E1741">
            <w:pPr>
              <w:pStyle w:val="ac"/>
              <w:rPr>
                <w:i/>
              </w:rPr>
            </w:pPr>
            <w:r w:rsidRPr="001659B8">
              <w:rPr>
                <w:i/>
              </w:rPr>
              <w:t>https://space-team.com/</w:t>
            </w:r>
          </w:p>
        </w:tc>
      </w:tr>
      <w:tr w:rsidR="001E1741" w14:paraId="5F0C5E46" w14:textId="77777777" w:rsidTr="00714A98">
        <w:tc>
          <w:tcPr>
            <w:tcW w:w="1418" w:type="dxa"/>
          </w:tcPr>
          <w:p w14:paraId="168006DF" w14:textId="77777777" w:rsidR="001E1741" w:rsidRPr="0044451F" w:rsidRDefault="001E1741" w:rsidP="001E1741">
            <w:pPr>
              <w:pStyle w:val="ac"/>
            </w:pPr>
            <w:proofErr w:type="spellStart"/>
            <w:r w:rsidRPr="0044451F">
              <w:t>Авибус</w:t>
            </w:r>
            <w:proofErr w:type="spellEnd"/>
            <w:r w:rsidRPr="0044451F">
              <w:t>: Управление автовокзалами</w:t>
            </w:r>
            <w:r>
              <w:t xml:space="preserve"> (ООО «</w:t>
            </w:r>
            <w:proofErr w:type="spellStart"/>
            <w:r>
              <w:t>Авибус</w:t>
            </w:r>
            <w:proofErr w:type="spellEnd"/>
            <w:r>
              <w:t>»)</w:t>
            </w:r>
          </w:p>
        </w:tc>
        <w:tc>
          <w:tcPr>
            <w:tcW w:w="2024" w:type="dxa"/>
          </w:tcPr>
          <w:p w14:paraId="48945D45" w14:textId="77777777" w:rsidR="001E1741" w:rsidRDefault="009856F5" w:rsidP="009856F5">
            <w:pPr>
              <w:pStyle w:val="ac"/>
            </w:pPr>
            <w:r>
              <w:t>Комплексная система автоматизации автовокзала</w:t>
            </w:r>
          </w:p>
        </w:tc>
        <w:tc>
          <w:tcPr>
            <w:tcW w:w="2256" w:type="dxa"/>
          </w:tcPr>
          <w:p w14:paraId="7ECB0C1C" w14:textId="77777777" w:rsidR="001E1741" w:rsidRDefault="001E1741" w:rsidP="001E1741">
            <w:pPr>
              <w:pStyle w:val="ac"/>
            </w:pPr>
            <w:r>
              <w:t>Регистрация при помощи штрих-кода. Закрепление окна за видом транспорта. Управление воротами. Планирование маршрута. Информирование водителей</w:t>
            </w:r>
          </w:p>
        </w:tc>
        <w:tc>
          <w:tcPr>
            <w:tcW w:w="1673" w:type="dxa"/>
          </w:tcPr>
          <w:p w14:paraId="4E9C8B87" w14:textId="77777777" w:rsidR="001E1741" w:rsidRDefault="001E1741" w:rsidP="001E1741">
            <w:pPr>
              <w:pStyle w:val="ac"/>
            </w:pPr>
            <w:r>
              <w:t>ООО «</w:t>
            </w:r>
            <w:proofErr w:type="spellStart"/>
            <w:r>
              <w:t>Авибус</w:t>
            </w:r>
            <w:proofErr w:type="spellEnd"/>
            <w:r>
              <w:t>»</w:t>
            </w:r>
          </w:p>
        </w:tc>
        <w:tc>
          <w:tcPr>
            <w:tcW w:w="1978" w:type="dxa"/>
          </w:tcPr>
          <w:p w14:paraId="66A18F89" w14:textId="77777777" w:rsidR="001E1741" w:rsidRPr="00962C92" w:rsidRDefault="001E1741" w:rsidP="001E1741">
            <w:pPr>
              <w:pStyle w:val="ac"/>
              <w:rPr>
                <w:i/>
              </w:rPr>
            </w:pPr>
            <w:r w:rsidRPr="00107AF0">
              <w:rPr>
                <w:i/>
              </w:rPr>
              <w:t>https://atp.avibus.pro/</w:t>
            </w:r>
          </w:p>
        </w:tc>
      </w:tr>
      <w:tr w:rsidR="001E1741" w:rsidRPr="004D31BC" w14:paraId="4207EC44" w14:textId="77777777" w:rsidTr="00714A98">
        <w:tc>
          <w:tcPr>
            <w:tcW w:w="1418" w:type="dxa"/>
          </w:tcPr>
          <w:p w14:paraId="788985A8" w14:textId="77777777" w:rsidR="001E1741" w:rsidRPr="0043708F" w:rsidRDefault="001E1741" w:rsidP="001E1741">
            <w:pPr>
              <w:pStyle w:val="ac"/>
              <w:rPr>
                <w:i/>
                <w:lang w:val="en-US"/>
              </w:rPr>
            </w:pPr>
            <w:r w:rsidRPr="0043708F">
              <w:rPr>
                <w:i/>
                <w:lang w:val="en-US"/>
              </w:rPr>
              <w:t>Transport Manager</w:t>
            </w:r>
            <w:r>
              <w:t xml:space="preserve"> (ООО «Стократ»)</w:t>
            </w:r>
          </w:p>
        </w:tc>
        <w:tc>
          <w:tcPr>
            <w:tcW w:w="2024" w:type="dxa"/>
          </w:tcPr>
          <w:p w14:paraId="4ED98341" w14:textId="77777777" w:rsidR="001E1741" w:rsidRDefault="001E1741" w:rsidP="001E1741">
            <w:pPr>
              <w:pStyle w:val="ac"/>
            </w:pPr>
            <w:r>
              <w:t>Управление автомобиль</w:t>
            </w:r>
            <w:r>
              <w:softHyphen/>
              <w:t>ными очередями</w:t>
            </w:r>
          </w:p>
        </w:tc>
        <w:tc>
          <w:tcPr>
            <w:tcW w:w="2256" w:type="dxa"/>
          </w:tcPr>
          <w:p w14:paraId="098D2CF5" w14:textId="77777777" w:rsidR="001E1741" w:rsidRPr="00712FB2" w:rsidRDefault="001E1741" w:rsidP="001E1741">
            <w:pPr>
              <w:pStyle w:val="ac"/>
            </w:pPr>
            <w:r>
              <w:t>П</w:t>
            </w:r>
            <w:r w:rsidRPr="00712FB2">
              <w:t>ланирование прибытия автотранспорта на территорию</w:t>
            </w:r>
            <w:r>
              <w:t>. И</w:t>
            </w:r>
            <w:r w:rsidRPr="00712FB2">
              <w:t>дентификация автотранспорта</w:t>
            </w:r>
            <w:r>
              <w:t>.</w:t>
            </w:r>
          </w:p>
          <w:p w14:paraId="08026C67" w14:textId="77777777" w:rsidR="001E1741" w:rsidRPr="00712FB2" w:rsidRDefault="001E1741" w:rsidP="001E1741">
            <w:pPr>
              <w:pStyle w:val="ac"/>
            </w:pPr>
            <w:r>
              <w:t>У</w:t>
            </w:r>
            <w:r w:rsidRPr="00712FB2">
              <w:t>правление парковочным пространством</w:t>
            </w:r>
            <w:r>
              <w:t>.</w:t>
            </w:r>
          </w:p>
          <w:p w14:paraId="60056423" w14:textId="77777777" w:rsidR="001E1741" w:rsidRPr="00712FB2" w:rsidRDefault="001E1741" w:rsidP="001E1741">
            <w:pPr>
              <w:pStyle w:val="ac"/>
            </w:pPr>
            <w:r>
              <w:t>О</w:t>
            </w:r>
            <w:r w:rsidRPr="00712FB2">
              <w:t>перативный контроль</w:t>
            </w:r>
          </w:p>
        </w:tc>
        <w:tc>
          <w:tcPr>
            <w:tcW w:w="1673" w:type="dxa"/>
          </w:tcPr>
          <w:p w14:paraId="49DF7FCF" w14:textId="77777777" w:rsidR="001E1741" w:rsidRPr="00F10F0F" w:rsidRDefault="001E1741" w:rsidP="001E1741">
            <w:pPr>
              <w:pStyle w:val="ac"/>
            </w:pPr>
            <w:r>
              <w:t>ООО «Стократ»</w:t>
            </w:r>
          </w:p>
        </w:tc>
        <w:tc>
          <w:tcPr>
            <w:tcW w:w="1978" w:type="dxa"/>
          </w:tcPr>
          <w:p w14:paraId="1E371406" w14:textId="77777777" w:rsidR="001E1741" w:rsidRPr="00962C92" w:rsidRDefault="001E1741" w:rsidP="001E1741">
            <w:pPr>
              <w:pStyle w:val="ac"/>
              <w:rPr>
                <w:i/>
              </w:rPr>
            </w:pPr>
            <w:r w:rsidRPr="00796045">
              <w:rPr>
                <w:i/>
              </w:rPr>
              <w:t>https://transport-manager.ru/</w:t>
            </w:r>
          </w:p>
        </w:tc>
      </w:tr>
      <w:tr w:rsidR="001E1741" w:rsidRPr="00552636" w14:paraId="4BC68BC5" w14:textId="77777777" w:rsidTr="00714A98">
        <w:tc>
          <w:tcPr>
            <w:tcW w:w="1418" w:type="dxa"/>
          </w:tcPr>
          <w:p w14:paraId="44FFCE7C" w14:textId="77777777" w:rsidR="001E1741" w:rsidRPr="001819DB" w:rsidRDefault="001E1741" w:rsidP="001E1741">
            <w:pPr>
              <w:pStyle w:val="ac"/>
              <w:rPr>
                <w:lang w:val="en-US"/>
              </w:rPr>
            </w:pPr>
            <w:proofErr w:type="spellStart"/>
            <w:r>
              <w:rPr>
                <w:i/>
                <w:lang w:val="en-US"/>
              </w:rPr>
              <w:t>StarBus</w:t>
            </w:r>
            <w:proofErr w:type="spellEnd"/>
            <w:r>
              <w:rPr>
                <w:i/>
                <w:lang w:val="en-US"/>
              </w:rPr>
              <w:t xml:space="preserve"> CRM</w:t>
            </w:r>
            <w:r>
              <w:t xml:space="preserve"> (ООО «</w:t>
            </w:r>
            <w:proofErr w:type="spellStart"/>
            <w:r>
              <w:t>СтарБас</w:t>
            </w:r>
            <w:proofErr w:type="spellEnd"/>
            <w:r>
              <w:t>»)</w:t>
            </w:r>
          </w:p>
        </w:tc>
        <w:tc>
          <w:tcPr>
            <w:tcW w:w="2024" w:type="dxa"/>
          </w:tcPr>
          <w:p w14:paraId="24A14676" w14:textId="77777777" w:rsidR="001E1741" w:rsidRDefault="004D501A" w:rsidP="001E1741">
            <w:pPr>
              <w:pStyle w:val="ac"/>
            </w:pPr>
            <w:r>
              <w:t>Автоматизация</w:t>
            </w:r>
            <w:r w:rsidR="006845CB">
              <w:t xml:space="preserve"> междугородних автобусных перевозок</w:t>
            </w:r>
          </w:p>
        </w:tc>
        <w:tc>
          <w:tcPr>
            <w:tcW w:w="2256" w:type="dxa"/>
          </w:tcPr>
          <w:p w14:paraId="5A18E76B" w14:textId="77777777" w:rsidR="001E1741" w:rsidRDefault="001E1741" w:rsidP="001E1741">
            <w:pPr>
              <w:pStyle w:val="ac"/>
            </w:pPr>
            <w:r>
              <w:t>Регистрация водителей. Информирование водителей. Диспетчеризация очереди. Формирование аналитики.</w:t>
            </w:r>
          </w:p>
        </w:tc>
        <w:tc>
          <w:tcPr>
            <w:tcW w:w="1673" w:type="dxa"/>
          </w:tcPr>
          <w:p w14:paraId="0872E9D0" w14:textId="77777777" w:rsidR="001E1741" w:rsidRDefault="001E1741" w:rsidP="001E1741">
            <w:pPr>
              <w:pStyle w:val="ac"/>
            </w:pPr>
            <w:r>
              <w:t>ООО «</w:t>
            </w:r>
            <w:proofErr w:type="spellStart"/>
            <w:r>
              <w:t>СтарБас</w:t>
            </w:r>
            <w:proofErr w:type="spellEnd"/>
            <w:r>
              <w:t>»</w:t>
            </w:r>
          </w:p>
        </w:tc>
        <w:tc>
          <w:tcPr>
            <w:tcW w:w="1978" w:type="dxa"/>
          </w:tcPr>
          <w:p w14:paraId="3B80804B" w14:textId="77777777" w:rsidR="001E1741" w:rsidRPr="00071C57" w:rsidRDefault="001E1741" w:rsidP="001E1741">
            <w:pPr>
              <w:pStyle w:val="ac"/>
              <w:rPr>
                <w:i/>
              </w:rPr>
            </w:pPr>
            <w:r w:rsidRPr="001A72B5">
              <w:rPr>
                <w:i/>
              </w:rPr>
              <w:t>https://star-bus.ru/</w:t>
            </w:r>
          </w:p>
        </w:tc>
      </w:tr>
    </w:tbl>
    <w:p w14:paraId="1AECEC32" w14:textId="77777777" w:rsidR="00942E1E" w:rsidRDefault="00942E1E" w:rsidP="00942E1E"/>
    <w:p w14:paraId="0E2DF5A9" w14:textId="77777777" w:rsidR="00E80DFB" w:rsidRDefault="00A4488D" w:rsidP="00EC6850">
      <w:pPr>
        <w:pStyle w:val="a5"/>
      </w:pPr>
      <w:r>
        <w:t>Все рассмотренные программные средства реализую базовую функциональность, но не во всех реализован доступ к функциям по ролям, адаптивный веб-интерфейс</w:t>
      </w:r>
      <w:r w:rsidR="00873874">
        <w:t xml:space="preserve">, ни одно программное средство не покрывает требуемый </w:t>
      </w:r>
      <w:r w:rsidR="00584AD3">
        <w:t xml:space="preserve">автотранспортному </w:t>
      </w:r>
      <w:r w:rsidR="00873874">
        <w:t>предприятию функционал.</w:t>
      </w:r>
    </w:p>
    <w:p w14:paraId="1436106A" w14:textId="77777777" w:rsidR="00686FCA" w:rsidRDefault="00686FCA" w:rsidP="00686FCA">
      <w:pPr>
        <w:pStyle w:val="a5"/>
      </w:pPr>
      <w:r>
        <w:t>Предполагаемая функциональность программного средства с учетом ролей польз</w:t>
      </w:r>
      <w:r w:rsidR="00263779">
        <w:t>ователей приведена в таблице 1.4</w:t>
      </w:r>
      <w:r>
        <w:t>.</w:t>
      </w:r>
    </w:p>
    <w:p w14:paraId="792078F0" w14:textId="77777777" w:rsidR="00686FCA" w:rsidRDefault="00686FCA" w:rsidP="00686FCA">
      <w:pPr>
        <w:pStyle w:val="ad"/>
      </w:pPr>
      <w:r>
        <w:lastRenderedPageBreak/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4</w:t>
      </w:r>
      <w:r w:rsidR="00C16BEE">
        <w:rPr>
          <w:noProof/>
        </w:rPr>
        <w:fldChar w:fldCharType="end"/>
      </w:r>
      <w:r>
        <w:t xml:space="preserve"> – Предполагаемая функциональность программного средства</w:t>
      </w:r>
    </w:p>
    <w:tbl>
      <w:tblPr>
        <w:tblStyle w:val="afb"/>
        <w:tblW w:w="4999" w:type="pct"/>
        <w:tblInd w:w="-5" w:type="dxa"/>
        <w:tblLook w:val="04A0" w:firstRow="1" w:lastRow="0" w:firstColumn="1" w:lastColumn="0" w:noHBand="0" w:noVBand="1"/>
      </w:tblPr>
      <w:tblGrid>
        <w:gridCol w:w="2835"/>
        <w:gridCol w:w="1843"/>
        <w:gridCol w:w="1612"/>
        <w:gridCol w:w="1576"/>
        <w:gridCol w:w="1476"/>
      </w:tblGrid>
      <w:tr w:rsidR="00FC77BE" w14:paraId="4C34CC81" w14:textId="77777777" w:rsidTr="00471E6F">
        <w:tc>
          <w:tcPr>
            <w:tcW w:w="2835" w:type="dxa"/>
          </w:tcPr>
          <w:p w14:paraId="6DCC857F" w14:textId="77777777" w:rsidR="00FC77BE" w:rsidRDefault="00FC77BE" w:rsidP="00FC77BE">
            <w:pPr>
              <w:pStyle w:val="ac"/>
              <w:jc w:val="center"/>
            </w:pPr>
            <w:r>
              <w:t>Функция</w:t>
            </w:r>
          </w:p>
        </w:tc>
        <w:tc>
          <w:tcPr>
            <w:tcW w:w="1843" w:type="dxa"/>
          </w:tcPr>
          <w:p w14:paraId="5A2A5225" w14:textId="77777777" w:rsidR="00FC77BE" w:rsidRDefault="00FC77BE" w:rsidP="00FC77BE">
            <w:pPr>
              <w:pStyle w:val="ac"/>
              <w:jc w:val="center"/>
            </w:pPr>
            <w:r>
              <w:t>Администратор</w:t>
            </w:r>
          </w:p>
        </w:tc>
        <w:tc>
          <w:tcPr>
            <w:tcW w:w="1612" w:type="dxa"/>
          </w:tcPr>
          <w:p w14:paraId="249E3CC5" w14:textId="77777777" w:rsidR="00FC77BE" w:rsidRDefault="00FC77BE" w:rsidP="00FC77BE">
            <w:pPr>
              <w:pStyle w:val="ac"/>
              <w:jc w:val="center"/>
            </w:pPr>
            <w:r>
              <w:t>Диспетчер</w:t>
            </w:r>
          </w:p>
        </w:tc>
        <w:tc>
          <w:tcPr>
            <w:tcW w:w="1576" w:type="dxa"/>
          </w:tcPr>
          <w:p w14:paraId="658E178C" w14:textId="77777777" w:rsidR="00FC77BE" w:rsidRDefault="00FC77BE" w:rsidP="00FC77BE">
            <w:pPr>
              <w:pStyle w:val="ac"/>
              <w:jc w:val="center"/>
            </w:pPr>
            <w:r>
              <w:t>Пассажир</w:t>
            </w:r>
          </w:p>
        </w:tc>
        <w:tc>
          <w:tcPr>
            <w:tcW w:w="1476" w:type="dxa"/>
          </w:tcPr>
          <w:p w14:paraId="172A48BA" w14:textId="77777777" w:rsidR="00FC77BE" w:rsidRDefault="00FC77BE" w:rsidP="00FC77BE">
            <w:pPr>
              <w:pStyle w:val="ac"/>
              <w:jc w:val="center"/>
            </w:pPr>
            <w:r>
              <w:t>Водитель</w:t>
            </w:r>
          </w:p>
        </w:tc>
      </w:tr>
      <w:tr w:rsidR="00FC77BE" w14:paraId="3811F068" w14:textId="77777777" w:rsidTr="00471E6F">
        <w:tc>
          <w:tcPr>
            <w:tcW w:w="2835" w:type="dxa"/>
          </w:tcPr>
          <w:p w14:paraId="20964EE7" w14:textId="77777777" w:rsidR="00FC77BE" w:rsidRPr="00F36836" w:rsidRDefault="00FC77BE" w:rsidP="00FC77BE">
            <w:pPr>
              <w:pStyle w:val="ac"/>
            </w:pPr>
            <w:r>
              <w:t>Авторизация</w:t>
            </w:r>
          </w:p>
        </w:tc>
        <w:tc>
          <w:tcPr>
            <w:tcW w:w="1843" w:type="dxa"/>
          </w:tcPr>
          <w:p w14:paraId="415DA5D2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40AF4214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576" w:type="dxa"/>
          </w:tcPr>
          <w:p w14:paraId="1E86DC79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476" w:type="dxa"/>
          </w:tcPr>
          <w:p w14:paraId="36C4D451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</w:tr>
      <w:tr w:rsidR="00FC77BE" w14:paraId="736B517E" w14:textId="77777777" w:rsidTr="00471E6F">
        <w:tc>
          <w:tcPr>
            <w:tcW w:w="2835" w:type="dxa"/>
          </w:tcPr>
          <w:p w14:paraId="23409C7A" w14:textId="77777777" w:rsidR="00FC77BE" w:rsidRPr="00F36836" w:rsidRDefault="00FC77BE" w:rsidP="00FC77BE">
            <w:pPr>
              <w:pStyle w:val="ac"/>
            </w:pPr>
            <w:r>
              <w:t>Управление пользователями</w:t>
            </w:r>
          </w:p>
        </w:tc>
        <w:tc>
          <w:tcPr>
            <w:tcW w:w="1843" w:type="dxa"/>
          </w:tcPr>
          <w:p w14:paraId="00BFADDF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547DE44E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576" w:type="dxa"/>
          </w:tcPr>
          <w:p w14:paraId="7CAC6930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476" w:type="dxa"/>
          </w:tcPr>
          <w:p w14:paraId="7D4C4E78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</w:tr>
      <w:tr w:rsidR="00FC77BE" w14:paraId="070698EC" w14:textId="77777777" w:rsidTr="00471E6F">
        <w:tc>
          <w:tcPr>
            <w:tcW w:w="2835" w:type="dxa"/>
          </w:tcPr>
          <w:p w14:paraId="7722515F" w14:textId="77777777" w:rsidR="00FC77BE" w:rsidRPr="00F36836" w:rsidRDefault="00FC77BE" w:rsidP="00FC77BE">
            <w:pPr>
              <w:pStyle w:val="ac"/>
            </w:pPr>
            <w:r>
              <w:t>Регистрация рейсов</w:t>
            </w:r>
          </w:p>
        </w:tc>
        <w:tc>
          <w:tcPr>
            <w:tcW w:w="1843" w:type="dxa"/>
          </w:tcPr>
          <w:p w14:paraId="7A989A6D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4B693D9C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576" w:type="dxa"/>
          </w:tcPr>
          <w:p w14:paraId="1F6D66CF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476" w:type="dxa"/>
          </w:tcPr>
          <w:p w14:paraId="430DE492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</w:tr>
      <w:tr w:rsidR="00FC77BE" w14:paraId="234F60EB" w14:textId="77777777" w:rsidTr="00471E6F">
        <w:tc>
          <w:tcPr>
            <w:tcW w:w="2835" w:type="dxa"/>
          </w:tcPr>
          <w:p w14:paraId="23254E15" w14:textId="77777777" w:rsidR="00FC77BE" w:rsidRPr="00F36836" w:rsidRDefault="00FC77BE" w:rsidP="00FC77BE">
            <w:pPr>
              <w:pStyle w:val="ac"/>
            </w:pPr>
            <w:r>
              <w:t>Р</w:t>
            </w:r>
            <w:r w:rsidRPr="00F36836">
              <w:t>егистрация водител</w:t>
            </w:r>
            <w:r>
              <w:t>ей</w:t>
            </w:r>
            <w:r w:rsidRPr="00F36836">
              <w:t xml:space="preserve"> </w:t>
            </w:r>
            <w:r>
              <w:t>и ТС на рейсы</w:t>
            </w:r>
          </w:p>
        </w:tc>
        <w:tc>
          <w:tcPr>
            <w:tcW w:w="1843" w:type="dxa"/>
          </w:tcPr>
          <w:p w14:paraId="693145E1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2252C92B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576" w:type="dxa"/>
          </w:tcPr>
          <w:p w14:paraId="5CFC36D5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476" w:type="dxa"/>
          </w:tcPr>
          <w:p w14:paraId="52D07CC5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</w:tr>
      <w:tr w:rsidR="00FC77BE" w14:paraId="0387EFC8" w14:textId="77777777" w:rsidTr="00471E6F">
        <w:tc>
          <w:tcPr>
            <w:tcW w:w="2835" w:type="dxa"/>
          </w:tcPr>
          <w:p w14:paraId="3745D88F" w14:textId="77777777" w:rsidR="00FC77BE" w:rsidRPr="00F36836" w:rsidRDefault="00FC77BE" w:rsidP="00FC77BE">
            <w:pPr>
              <w:pStyle w:val="ac"/>
            </w:pPr>
            <w:r>
              <w:t>Формирование расписания на дату</w:t>
            </w:r>
          </w:p>
        </w:tc>
        <w:tc>
          <w:tcPr>
            <w:tcW w:w="1843" w:type="dxa"/>
          </w:tcPr>
          <w:p w14:paraId="0D91C0D7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2B9FB83F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576" w:type="dxa"/>
          </w:tcPr>
          <w:p w14:paraId="296C0EF2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476" w:type="dxa"/>
          </w:tcPr>
          <w:p w14:paraId="31862D63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</w:tr>
      <w:tr w:rsidR="00FC77BE" w14:paraId="313690C6" w14:textId="77777777" w:rsidTr="00471E6F">
        <w:tc>
          <w:tcPr>
            <w:tcW w:w="2835" w:type="dxa"/>
          </w:tcPr>
          <w:p w14:paraId="110683B5" w14:textId="77777777" w:rsidR="00FC77BE" w:rsidRPr="00F36836" w:rsidRDefault="00FC77BE" w:rsidP="00FC77BE">
            <w:pPr>
              <w:pStyle w:val="ac"/>
            </w:pPr>
            <w:r>
              <w:t>Формирование сменного задания</w:t>
            </w:r>
          </w:p>
        </w:tc>
        <w:tc>
          <w:tcPr>
            <w:tcW w:w="1843" w:type="dxa"/>
          </w:tcPr>
          <w:p w14:paraId="41F76522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612" w:type="dxa"/>
          </w:tcPr>
          <w:p w14:paraId="4AEFB3E6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  <w:tc>
          <w:tcPr>
            <w:tcW w:w="1576" w:type="dxa"/>
          </w:tcPr>
          <w:p w14:paraId="68D563A1" w14:textId="77777777" w:rsidR="00FC77BE" w:rsidRDefault="00FC77BE" w:rsidP="00FC77BE">
            <w:pPr>
              <w:pStyle w:val="ac"/>
              <w:jc w:val="center"/>
            </w:pPr>
            <w:r>
              <w:t>нет</w:t>
            </w:r>
          </w:p>
        </w:tc>
        <w:tc>
          <w:tcPr>
            <w:tcW w:w="1476" w:type="dxa"/>
          </w:tcPr>
          <w:p w14:paraId="5D5C18F7" w14:textId="77777777" w:rsidR="00FC77BE" w:rsidRDefault="00FC77BE" w:rsidP="00FC77BE">
            <w:pPr>
              <w:pStyle w:val="ac"/>
              <w:jc w:val="center"/>
            </w:pPr>
            <w:r>
              <w:t>да</w:t>
            </w:r>
          </w:p>
        </w:tc>
      </w:tr>
    </w:tbl>
    <w:p w14:paraId="155CDBFE" w14:textId="77777777" w:rsidR="00686FCA" w:rsidRDefault="00686FCA" w:rsidP="00686FCA"/>
    <w:p w14:paraId="26704D82" w14:textId="77777777" w:rsidR="006836DB" w:rsidRDefault="00590F7A" w:rsidP="00590F7A">
      <w:pPr>
        <w:pStyle w:val="a5"/>
      </w:pPr>
      <w:r w:rsidRPr="00590F7A">
        <w:rPr>
          <w:b/>
        </w:rPr>
        <w:t>Выводы к разделу 1</w:t>
      </w:r>
      <w:r>
        <w:t xml:space="preserve">. Существующие программные средства </w:t>
      </w:r>
      <w:r w:rsidR="00052C2D">
        <w:t>автоматизации управления междугородними пассажирскими перевозками</w:t>
      </w:r>
      <w:r>
        <w:t xml:space="preserve">, представленные на рынке, не адаптированы к фактическим потребностям </w:t>
      </w:r>
      <w:r w:rsidR="00052C2D">
        <w:t xml:space="preserve">автотранспортного </w:t>
      </w:r>
      <w:r>
        <w:t>предприятия</w:t>
      </w:r>
      <w:r w:rsidR="00052C2D">
        <w:t>,</w:t>
      </w:r>
      <w:r>
        <w:t xml:space="preserve"> не удовлетворяют требуемым критериям </w:t>
      </w:r>
      <w:r w:rsidR="00C112F9">
        <w:t xml:space="preserve">и </w:t>
      </w:r>
      <w:r w:rsidR="00C112F9" w:rsidRPr="00F36836">
        <w:t>потребу</w:t>
      </w:r>
      <w:r w:rsidR="00C112F9">
        <w:t>ю</w:t>
      </w:r>
      <w:r w:rsidR="00C112F9" w:rsidRPr="00F36836">
        <w:t xml:space="preserve">т существенных затрат на настройку и модернизацию программного средства в соответствии с нуждами </w:t>
      </w:r>
      <w:r w:rsidR="00052C2D">
        <w:t xml:space="preserve">автотранспортного </w:t>
      </w:r>
      <w:r w:rsidR="00B92A68">
        <w:t>предприятия</w:t>
      </w:r>
      <w:r w:rsidR="00C112F9" w:rsidRPr="00F36836">
        <w:t>.</w:t>
      </w:r>
      <w:r>
        <w:t xml:space="preserve"> Следовательно, актуальной является задача разработки нового программного средства </w:t>
      </w:r>
      <w:r w:rsidR="003A54B4" w:rsidRPr="00596F15">
        <w:t>автоматизации рабочего места диспетчера междугородних пассажирских перевозок</w:t>
      </w:r>
      <w:r>
        <w:t>, удовлетворяющего всем крит</w:t>
      </w:r>
      <w:r w:rsidR="006D791A">
        <w:t>ериям, приведенным в таблице 1.</w:t>
      </w:r>
      <w:r w:rsidR="00115DB8">
        <w:t>4</w:t>
      </w:r>
      <w:r>
        <w:t>.</w:t>
      </w:r>
    </w:p>
    <w:p w14:paraId="3D5A2A7A" w14:textId="77777777" w:rsidR="008C665A" w:rsidRDefault="008C665A" w:rsidP="0064602A">
      <w:pPr>
        <w:pStyle w:val="11"/>
      </w:pPr>
      <w:bookmarkStart w:id="8" w:name="_Toc188025760"/>
      <w:bookmarkEnd w:id="7"/>
      <w:r>
        <w:lastRenderedPageBreak/>
        <w:t>Моделирование предметной области</w:t>
      </w:r>
      <w:r w:rsidR="00BA7FBD">
        <w:br/>
      </w:r>
      <w:r w:rsidR="00300131">
        <w:t>и разработка требований к программному средству</w:t>
      </w:r>
      <w:bookmarkEnd w:id="8"/>
    </w:p>
    <w:p w14:paraId="471C5147" w14:textId="77777777" w:rsidR="006E5CB9" w:rsidRDefault="006E5CB9" w:rsidP="00685127">
      <w:pPr>
        <w:pStyle w:val="2"/>
      </w:pPr>
      <w:bookmarkStart w:id="9" w:name="_Toc188025761"/>
      <w:r>
        <w:t>Анализ и формализация бизнес-процессов предметной области</w:t>
      </w:r>
      <w:bookmarkEnd w:id="9"/>
    </w:p>
    <w:p w14:paraId="2466EB29" w14:textId="77777777" w:rsidR="008D6774" w:rsidRDefault="008D6774" w:rsidP="008D6774">
      <w:pPr>
        <w:pStyle w:val="a5"/>
      </w:pPr>
      <w:r>
        <w:t xml:space="preserve">В рамках </w:t>
      </w:r>
      <w:r w:rsidR="004406E6">
        <w:t>курсово</w:t>
      </w:r>
      <w:r w:rsidR="001D231C">
        <w:t>го</w:t>
      </w:r>
      <w:r>
        <w:t xml:space="preserve"> </w:t>
      </w:r>
      <w:r w:rsidR="001D231C">
        <w:t>проектирования</w:t>
      </w:r>
      <w:r>
        <w:t xml:space="preserve"> разработаны модели бизнес-процессов предметной области</w:t>
      </w:r>
      <w:r w:rsidR="00D3610D">
        <w:t xml:space="preserve"> в нотации </w:t>
      </w:r>
      <w:r w:rsidR="00D3610D" w:rsidRPr="00D3610D">
        <w:rPr>
          <w:i/>
          <w:lang w:val="en-US"/>
        </w:rPr>
        <w:t>BPMN</w:t>
      </w:r>
      <w:r>
        <w:t xml:space="preserve"> </w:t>
      </w:r>
      <w:r w:rsidR="00687FF9">
        <w:t xml:space="preserve">на двух уровнях представления: </w:t>
      </w:r>
      <w:r>
        <w:t>«как есть» (</w:t>
      </w:r>
      <w:r w:rsidRPr="008211EA">
        <w:rPr>
          <w:i/>
          <w:lang w:val="en-US"/>
        </w:rPr>
        <w:t>AS</w:t>
      </w:r>
      <w:r w:rsidRPr="008211EA">
        <w:rPr>
          <w:i/>
        </w:rPr>
        <w:t xml:space="preserve"> </w:t>
      </w:r>
      <w:r w:rsidRPr="008211EA">
        <w:rPr>
          <w:i/>
          <w:lang w:val="en-US"/>
        </w:rPr>
        <w:t>IS</w:t>
      </w:r>
      <w:r w:rsidRPr="008D6774">
        <w:t>)</w:t>
      </w:r>
      <w:r>
        <w:t xml:space="preserve"> и «как будет» (</w:t>
      </w:r>
      <w:r w:rsidRPr="008211EA">
        <w:rPr>
          <w:i/>
          <w:lang w:val="en-US"/>
        </w:rPr>
        <w:t>TO</w:t>
      </w:r>
      <w:r w:rsidRPr="008211EA">
        <w:rPr>
          <w:i/>
        </w:rPr>
        <w:t xml:space="preserve"> </w:t>
      </w:r>
      <w:r w:rsidRPr="008211EA">
        <w:rPr>
          <w:i/>
          <w:lang w:val="en-US"/>
        </w:rPr>
        <w:t>BE</w:t>
      </w:r>
      <w:r w:rsidRPr="008D6774">
        <w:t>).</w:t>
      </w:r>
    </w:p>
    <w:p w14:paraId="1B58399F" w14:textId="77777777" w:rsidR="008C0DD4" w:rsidRDefault="008C0DD4" w:rsidP="008D6774">
      <w:pPr>
        <w:pStyle w:val="a5"/>
      </w:pPr>
      <w:r>
        <w:t xml:space="preserve">Модель </w:t>
      </w:r>
      <w:r w:rsidRPr="008211EA">
        <w:rPr>
          <w:i/>
          <w:lang w:val="en-US"/>
        </w:rPr>
        <w:t>AS</w:t>
      </w:r>
      <w:r w:rsidRPr="008211EA">
        <w:rPr>
          <w:i/>
        </w:rPr>
        <w:t xml:space="preserve"> </w:t>
      </w:r>
      <w:r w:rsidRPr="008211EA">
        <w:rPr>
          <w:i/>
          <w:lang w:val="en-US"/>
        </w:rPr>
        <w:t>IS</w:t>
      </w:r>
      <w:r w:rsidRPr="008211EA">
        <w:t xml:space="preserve"> </w:t>
      </w:r>
      <w:r w:rsidR="008211EA">
        <w:t xml:space="preserve">описывает </w:t>
      </w:r>
      <w:r w:rsidR="00444445">
        <w:t>деятельность диспетчера междугородних пассажирских перевозок</w:t>
      </w:r>
      <w:r w:rsidR="008211EA">
        <w:t xml:space="preserve"> в том виде, который соответствует взаимодействию участников процесса до внедрения программного средства, разрабатываемого в </w:t>
      </w:r>
      <w:r w:rsidR="000B6694">
        <w:t>курсовом проекте</w:t>
      </w:r>
      <w:r w:rsidR="008211EA">
        <w:t>.</w:t>
      </w:r>
    </w:p>
    <w:p w14:paraId="22A7454E" w14:textId="77777777" w:rsidR="00D3610D" w:rsidRDefault="004F3AA6" w:rsidP="008D6774">
      <w:pPr>
        <w:pStyle w:val="a5"/>
      </w:pPr>
      <w:r>
        <w:t>Схема бизнес-процесс</w:t>
      </w:r>
      <w:r w:rsidR="00206F4B">
        <w:t>а</w:t>
      </w:r>
      <w:r>
        <w:t xml:space="preserve"> </w:t>
      </w:r>
      <w:r w:rsidR="00AB0E05">
        <w:t>диспетчер</w:t>
      </w:r>
      <w:r w:rsidR="00206F4B">
        <w:t>изации</w:t>
      </w:r>
      <w:r w:rsidR="00AB0E05">
        <w:t xml:space="preserve"> междугородних пассажирских перевозок </w:t>
      </w:r>
      <w:r>
        <w:t xml:space="preserve">в состоянии </w:t>
      </w:r>
      <w:r w:rsidRPr="0004103D">
        <w:rPr>
          <w:i/>
          <w:lang w:val="en-US"/>
        </w:rPr>
        <w:t>AS</w:t>
      </w:r>
      <w:r w:rsidRPr="0004103D">
        <w:rPr>
          <w:i/>
        </w:rPr>
        <w:t xml:space="preserve"> </w:t>
      </w:r>
      <w:r w:rsidRPr="0004103D">
        <w:rPr>
          <w:i/>
          <w:lang w:val="en-US"/>
        </w:rPr>
        <w:t>IS</w:t>
      </w:r>
      <w:r w:rsidRPr="004F3AA6">
        <w:t xml:space="preserve"> </w:t>
      </w:r>
      <w:r>
        <w:t>приведена на рисунке 2.1.</w:t>
      </w:r>
    </w:p>
    <w:p w14:paraId="061A9230" w14:textId="77777777" w:rsidR="00813A05" w:rsidRDefault="006E0860" w:rsidP="00813A05">
      <w:pPr>
        <w:pStyle w:val="aa"/>
      </w:pPr>
      <w:r w:rsidRPr="006E0860">
        <w:rPr>
          <w:noProof/>
        </w:rPr>
        <w:drawing>
          <wp:inline distT="0" distB="0" distL="0" distR="0" wp14:anchorId="3ED38B69" wp14:editId="5498217F">
            <wp:extent cx="5257800" cy="268667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5" t="5790" r="10340" b="4457"/>
                    <a:stretch/>
                  </pic:blipFill>
                  <pic:spPr bwMode="auto">
                    <a:xfrm>
                      <a:off x="0" y="0"/>
                      <a:ext cx="5257800" cy="2686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66EE8A" w14:textId="77777777" w:rsidR="004F3AA6" w:rsidRPr="00813A05" w:rsidRDefault="00813A05" w:rsidP="00813A05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>
        <w:t xml:space="preserve"> – Схема бизнес-процесса в состоянии </w:t>
      </w:r>
      <w:r w:rsidRPr="00813A05">
        <w:rPr>
          <w:i/>
          <w:lang w:val="en-US"/>
        </w:rPr>
        <w:t>AS</w:t>
      </w:r>
      <w:r w:rsidRPr="00813A05">
        <w:rPr>
          <w:i/>
        </w:rPr>
        <w:t xml:space="preserve"> </w:t>
      </w:r>
      <w:r w:rsidRPr="00813A05">
        <w:rPr>
          <w:i/>
          <w:lang w:val="en-US"/>
        </w:rPr>
        <w:t>IS</w:t>
      </w:r>
    </w:p>
    <w:p w14:paraId="3BD9F954" w14:textId="77777777" w:rsidR="004F3AA6" w:rsidRDefault="00BD3EAA" w:rsidP="008D6774">
      <w:pPr>
        <w:pStyle w:val="a5"/>
      </w:pPr>
      <w:r>
        <w:t xml:space="preserve">В состоянии </w:t>
      </w:r>
      <w:r w:rsidRPr="00BD3EAA">
        <w:rPr>
          <w:i/>
          <w:lang w:val="en-US"/>
        </w:rPr>
        <w:t>AS</w:t>
      </w:r>
      <w:r w:rsidRPr="00BD3EAA">
        <w:rPr>
          <w:i/>
        </w:rPr>
        <w:t xml:space="preserve"> </w:t>
      </w:r>
      <w:r w:rsidRPr="00BD3EAA">
        <w:rPr>
          <w:i/>
          <w:lang w:val="en-US"/>
        </w:rPr>
        <w:t>IS</w:t>
      </w:r>
      <w:r w:rsidRPr="00BD3EAA">
        <w:t xml:space="preserve"> </w:t>
      </w:r>
      <w:r>
        <w:t xml:space="preserve">процесс </w:t>
      </w:r>
      <w:r w:rsidR="006E0860">
        <w:t xml:space="preserve">диспетчеризации междугородних пассажирских перевозок </w:t>
      </w:r>
      <w:r>
        <w:t>осуществляется в следующем порядке:</w:t>
      </w:r>
    </w:p>
    <w:p w14:paraId="343ED326" w14:textId="77777777" w:rsidR="00140308" w:rsidRDefault="006F05F1" w:rsidP="00BD3EAA">
      <w:pPr>
        <w:pStyle w:val="a"/>
      </w:pPr>
      <w:r>
        <w:t>диспетчер регистрирует рейсы на определенную дату</w:t>
      </w:r>
      <w:r w:rsidR="00424465">
        <w:t xml:space="preserve"> </w:t>
      </w:r>
      <w:r>
        <w:t>(на основании нормативно-справочной информации);</w:t>
      </w:r>
    </w:p>
    <w:p w14:paraId="69372528" w14:textId="77777777" w:rsidR="006F05F1" w:rsidRDefault="006F05F1" w:rsidP="00BD3EAA">
      <w:pPr>
        <w:pStyle w:val="a"/>
      </w:pPr>
      <w:r>
        <w:t>диспетчер регистрирует водителей и транспортные средства на рейсы (на основании нормативно-справочной информации);</w:t>
      </w:r>
    </w:p>
    <w:p w14:paraId="03994CE5" w14:textId="77777777" w:rsidR="0066255E" w:rsidRDefault="00BD67F3" w:rsidP="00BD3EAA">
      <w:pPr>
        <w:pStyle w:val="a"/>
      </w:pPr>
      <w:r>
        <w:t>пассажир, имея потребность в получении расписания, формирует соответствующий запрос и направляет его диспетчеру;</w:t>
      </w:r>
    </w:p>
    <w:p w14:paraId="2B27AD1B" w14:textId="77777777" w:rsidR="00BD67F3" w:rsidRDefault="00BD67F3" w:rsidP="00BD3EAA">
      <w:pPr>
        <w:pStyle w:val="a"/>
      </w:pPr>
      <w:r>
        <w:t>водитель, имея потребность в получении сменного задания, формирует соответствующий запрос и направляет его диспетчеру;</w:t>
      </w:r>
    </w:p>
    <w:p w14:paraId="2C28BC54" w14:textId="77777777" w:rsidR="00BD67F3" w:rsidRDefault="00BD67F3" w:rsidP="00BD67F3">
      <w:pPr>
        <w:pStyle w:val="a"/>
      </w:pPr>
      <w:r>
        <w:lastRenderedPageBreak/>
        <w:t>диспетчер, получив запрос, формирует соответствующий ответ и направляет его запросившему.</w:t>
      </w:r>
    </w:p>
    <w:p w14:paraId="31CD9BFD" w14:textId="77777777" w:rsidR="00B11405" w:rsidRDefault="001E6278" w:rsidP="008D6774">
      <w:pPr>
        <w:pStyle w:val="a5"/>
      </w:pPr>
      <w:r>
        <w:t xml:space="preserve">В ходе обследования предприятия выяснено, что процесс </w:t>
      </w:r>
      <w:r w:rsidR="002455F8">
        <w:t>диспетчеризации междугородних пассажирских перевозок</w:t>
      </w:r>
      <w:r w:rsidR="00B11405">
        <w:t xml:space="preserve"> автоматизирован частично и имеет следующие недостатки:</w:t>
      </w:r>
    </w:p>
    <w:p w14:paraId="37E5F89A" w14:textId="77777777" w:rsidR="00B11405" w:rsidRDefault="00B11405" w:rsidP="00B11405">
      <w:pPr>
        <w:pStyle w:val="a"/>
      </w:pPr>
      <w:r>
        <w:t>информация о расписании формируется по запросу и требует непосредственного участия диспетчера в формировании ответа;</w:t>
      </w:r>
    </w:p>
    <w:p w14:paraId="0C7EEE8F" w14:textId="77777777" w:rsidR="00B11405" w:rsidRDefault="00B11405" w:rsidP="00B11405">
      <w:pPr>
        <w:pStyle w:val="a"/>
      </w:pPr>
      <w:r>
        <w:t>информация о сменных нарядах формируется по запросу и требует непосредственного участия диспетчера в формировании ответа.</w:t>
      </w:r>
    </w:p>
    <w:p w14:paraId="7C92A9C7" w14:textId="77777777" w:rsidR="00D3610D" w:rsidRDefault="004D035A" w:rsidP="008D6774">
      <w:pPr>
        <w:pStyle w:val="a5"/>
      </w:pPr>
      <w:r>
        <w:t xml:space="preserve">Это приводит к повышению трудоемкости деятельности и невозможности параллельной обработки запросов. </w:t>
      </w:r>
      <w:r w:rsidR="006A7641">
        <w:t>Таким образом, имеется потребность в реорганизации процесса управления отгрузкой готовой продукции.</w:t>
      </w:r>
    </w:p>
    <w:p w14:paraId="21884296" w14:textId="77777777" w:rsidR="00D252B2" w:rsidRDefault="00D252B2" w:rsidP="008D6774">
      <w:pPr>
        <w:pStyle w:val="a5"/>
      </w:pPr>
      <w:r>
        <w:t xml:space="preserve">Модель </w:t>
      </w:r>
      <w:r w:rsidRPr="00D252B2">
        <w:rPr>
          <w:i/>
          <w:lang w:val="en-US"/>
        </w:rPr>
        <w:t>TO</w:t>
      </w:r>
      <w:r w:rsidRPr="00D252B2">
        <w:rPr>
          <w:i/>
        </w:rPr>
        <w:t xml:space="preserve"> </w:t>
      </w:r>
      <w:r w:rsidRPr="00D252B2">
        <w:rPr>
          <w:i/>
          <w:lang w:val="en-US"/>
        </w:rPr>
        <w:t>BE</w:t>
      </w:r>
      <w:r>
        <w:t xml:space="preserve"> описывает процесс </w:t>
      </w:r>
      <w:r w:rsidR="005C4033">
        <w:t xml:space="preserve">диспетчеризации междугородних пассажирских перевозок </w:t>
      </w:r>
      <w:r>
        <w:t xml:space="preserve">в том виде, который соответствует взаимодействию участников процесса после внедрения программного средства, разрабатываемого в </w:t>
      </w:r>
      <w:r w:rsidR="007520AE">
        <w:t>курсовом проекте</w:t>
      </w:r>
      <w:r>
        <w:t xml:space="preserve">. В модели </w:t>
      </w:r>
      <w:r w:rsidRPr="00D252B2">
        <w:rPr>
          <w:i/>
          <w:lang w:val="en-US"/>
        </w:rPr>
        <w:t>TO</w:t>
      </w:r>
      <w:r w:rsidRPr="00D252B2">
        <w:rPr>
          <w:i/>
        </w:rPr>
        <w:t xml:space="preserve"> </w:t>
      </w:r>
      <w:r w:rsidRPr="00D252B2">
        <w:rPr>
          <w:i/>
          <w:lang w:val="en-US"/>
        </w:rPr>
        <w:t>BE</w:t>
      </w:r>
      <w:r w:rsidRPr="00D252B2">
        <w:t xml:space="preserve"> </w:t>
      </w:r>
      <w:r>
        <w:t>устранены недостатки, присущие процессу в состоянии «как есть».</w:t>
      </w:r>
    </w:p>
    <w:p w14:paraId="036F41BF" w14:textId="77777777" w:rsidR="0004103D" w:rsidRDefault="0004103D" w:rsidP="0004103D">
      <w:pPr>
        <w:pStyle w:val="a5"/>
      </w:pPr>
      <w:r>
        <w:t xml:space="preserve">Схема бизнес-процесса </w:t>
      </w:r>
      <w:r w:rsidR="00107D08">
        <w:t xml:space="preserve">диспетчеризации междугородних пассажирских перевозок </w:t>
      </w:r>
      <w:r>
        <w:t xml:space="preserve">в состоянии </w:t>
      </w:r>
      <w:r>
        <w:rPr>
          <w:i/>
          <w:lang w:val="en-US"/>
        </w:rPr>
        <w:t>TO</w:t>
      </w:r>
      <w:r w:rsidRPr="0004103D">
        <w:rPr>
          <w:i/>
        </w:rPr>
        <w:t xml:space="preserve"> </w:t>
      </w:r>
      <w:r>
        <w:rPr>
          <w:i/>
          <w:lang w:val="en-US"/>
        </w:rPr>
        <w:t>BE</w:t>
      </w:r>
      <w:r w:rsidRPr="004F3AA6">
        <w:t xml:space="preserve"> </w:t>
      </w:r>
      <w:r w:rsidR="00DE7905">
        <w:t>приведена на рисунке 2.2</w:t>
      </w:r>
      <w:r>
        <w:t>.</w:t>
      </w:r>
    </w:p>
    <w:p w14:paraId="5E39FA47" w14:textId="77777777" w:rsidR="00707F1D" w:rsidRDefault="00F75133" w:rsidP="00707F1D">
      <w:pPr>
        <w:pStyle w:val="aa"/>
      </w:pPr>
      <w:r w:rsidRPr="00F75133">
        <w:rPr>
          <w:noProof/>
        </w:rPr>
        <w:drawing>
          <wp:inline distT="0" distB="0" distL="0" distR="0" wp14:anchorId="6B49E39E" wp14:editId="0CAE267A">
            <wp:extent cx="5093099" cy="4191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7" t="5292" r="10190" b="3914"/>
                    <a:stretch/>
                  </pic:blipFill>
                  <pic:spPr bwMode="auto">
                    <a:xfrm>
                      <a:off x="0" y="0"/>
                      <a:ext cx="5095322" cy="4192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4350FA" w14:textId="77777777" w:rsidR="0004103D" w:rsidRPr="00707F1D" w:rsidRDefault="00707F1D" w:rsidP="00707F1D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>
        <w:t xml:space="preserve"> – Схема бизнес-процесса в состоянии </w:t>
      </w:r>
      <w:r>
        <w:rPr>
          <w:i/>
          <w:lang w:val="en-US"/>
        </w:rPr>
        <w:t>TO</w:t>
      </w:r>
      <w:r w:rsidRPr="00707F1D">
        <w:rPr>
          <w:i/>
        </w:rPr>
        <w:t xml:space="preserve"> </w:t>
      </w:r>
      <w:r>
        <w:rPr>
          <w:i/>
          <w:lang w:val="en-US"/>
        </w:rPr>
        <w:t>BE</w:t>
      </w:r>
    </w:p>
    <w:p w14:paraId="3E868932" w14:textId="77777777" w:rsidR="00B9568E" w:rsidRDefault="00B9568E" w:rsidP="00B9568E">
      <w:pPr>
        <w:pStyle w:val="a5"/>
      </w:pPr>
      <w:r>
        <w:lastRenderedPageBreak/>
        <w:t xml:space="preserve">В состоянии </w:t>
      </w:r>
      <w:r>
        <w:rPr>
          <w:i/>
          <w:lang w:val="en-US"/>
        </w:rPr>
        <w:t>TO</w:t>
      </w:r>
      <w:r w:rsidRPr="00707F1D">
        <w:rPr>
          <w:i/>
        </w:rPr>
        <w:t xml:space="preserve"> </w:t>
      </w:r>
      <w:r>
        <w:rPr>
          <w:i/>
          <w:lang w:val="en-US"/>
        </w:rPr>
        <w:t>BE</w:t>
      </w:r>
      <w:r w:rsidRPr="00BD3EAA">
        <w:t xml:space="preserve"> </w:t>
      </w:r>
      <w:r>
        <w:t xml:space="preserve">процесс </w:t>
      </w:r>
      <w:r w:rsidR="00612EAE">
        <w:t xml:space="preserve">диспетчеризации междугородних пассажирских перевозок </w:t>
      </w:r>
      <w:r>
        <w:t>осуществляется в следующем порядке:</w:t>
      </w:r>
    </w:p>
    <w:p w14:paraId="4A4A1F1A" w14:textId="77777777" w:rsidR="002635BE" w:rsidRDefault="002635BE" w:rsidP="002635BE">
      <w:pPr>
        <w:pStyle w:val="a"/>
      </w:pPr>
      <w:r>
        <w:t>диспетчер регистрирует рейсы на определенную дату (на основании нормативно-справочной информации) в хранилище данных рейсов и нарядов;</w:t>
      </w:r>
    </w:p>
    <w:p w14:paraId="1897FD6B" w14:textId="77777777" w:rsidR="002635BE" w:rsidRDefault="002635BE" w:rsidP="002635BE">
      <w:pPr>
        <w:pStyle w:val="a"/>
      </w:pPr>
      <w:r>
        <w:t>диспетчер регистрирует водителей и транспортные средства на рейсы (на основании нормативно-справочной информации) в хранилище данных рейсов и нарядов;</w:t>
      </w:r>
    </w:p>
    <w:p w14:paraId="19E1A49A" w14:textId="77777777" w:rsidR="00F34E82" w:rsidRPr="00D252B2" w:rsidRDefault="00F34E82" w:rsidP="00F34E82">
      <w:pPr>
        <w:pStyle w:val="a"/>
      </w:pPr>
      <w:r>
        <w:t>при поступлении запроса от пассажира расписание формируется без участия диспетчера на основании данных хранилища рейсов и нарядов;</w:t>
      </w:r>
    </w:p>
    <w:p w14:paraId="00745A4D" w14:textId="77777777" w:rsidR="0004103D" w:rsidRDefault="00FC77BE" w:rsidP="00A63956">
      <w:pPr>
        <w:pStyle w:val="a"/>
      </w:pPr>
      <w:r>
        <w:t xml:space="preserve">при поступлении запроса от </w:t>
      </w:r>
      <w:r w:rsidR="00F34E82">
        <w:t>водителя</w:t>
      </w:r>
      <w:r>
        <w:t xml:space="preserve"> </w:t>
      </w:r>
      <w:r w:rsidR="00F34E82">
        <w:t>сменное задание формируется без участия диспетчера на основании данных хранилища рейсов и нарядов.</w:t>
      </w:r>
    </w:p>
    <w:p w14:paraId="0AB8F1DA" w14:textId="77777777" w:rsidR="00D62FB7" w:rsidRPr="00D252B2" w:rsidRDefault="00D62FB7" w:rsidP="00D62FB7">
      <w:pPr>
        <w:pStyle w:val="a5"/>
      </w:pPr>
      <w:r>
        <w:t xml:space="preserve">Исходя из описанного процесса можно сделать вывод, что оптимизация деятельности диспетчера междугородних пассажирских перевозок и повышение ее эффективности могут быть достигнуты путем полной автоматизации процесса. При помощи программного средства </w:t>
      </w:r>
      <w:r w:rsidRPr="00596F15">
        <w:t>автоматизации рабочего места диспетчера междугородних пассажирских перевозок</w:t>
      </w:r>
      <w:r>
        <w:t xml:space="preserve"> можно ускорить и упростить регистрацию междугородних пассажирских рейсов на дату, водителей и транспортных средств на эти рейсы, формирование рас</w:t>
      </w:r>
      <w:r w:rsidR="00B65A0F">
        <w:t>писания на эти рейсы и сменных н</w:t>
      </w:r>
      <w:r>
        <w:t>арядов по запросам, а также уменьшить вероятность возникновения ошибок.</w:t>
      </w:r>
    </w:p>
    <w:p w14:paraId="7422DC4F" w14:textId="77777777" w:rsidR="00D50672" w:rsidRDefault="0018645F" w:rsidP="0018645F">
      <w:pPr>
        <w:pStyle w:val="2"/>
      </w:pPr>
      <w:bookmarkStart w:id="10" w:name="_Toc188025762"/>
      <w:r>
        <w:t>Анализ требований к разрабатываемому программному средству</w:t>
      </w:r>
      <w:r w:rsidR="006F1CCE">
        <w:t xml:space="preserve"> и разработка их спецификаций</w:t>
      </w:r>
      <w:bookmarkEnd w:id="10"/>
    </w:p>
    <w:p w14:paraId="786ABD2B" w14:textId="77777777" w:rsidR="00514622" w:rsidRPr="00CA60A9" w:rsidRDefault="00514622" w:rsidP="00514622">
      <w:pPr>
        <w:pStyle w:val="3"/>
        <w:keepNext/>
        <w:suppressAutoHyphens/>
        <w:spacing w:before="360" w:line="276" w:lineRule="auto"/>
      </w:pPr>
      <w:r w:rsidRPr="00514622">
        <w:rPr>
          <w:b/>
        </w:rPr>
        <w:t>Документ о концепции и границах</w:t>
      </w:r>
      <w:r w:rsidRPr="00CA60A9">
        <w:t xml:space="preserve">. Данный </w:t>
      </w:r>
      <w:r>
        <w:t>документ определяет границы проекта, которые используются как основа для последующей разработки программного средства.</w:t>
      </w:r>
    </w:p>
    <w:p w14:paraId="31E80399" w14:textId="77777777" w:rsidR="00514622" w:rsidRDefault="00514622" w:rsidP="002D36D4">
      <w:pPr>
        <w:pStyle w:val="a5"/>
      </w:pPr>
      <w:r w:rsidRPr="00D90147">
        <w:rPr>
          <w:b/>
        </w:rPr>
        <w:t>Исходные данные</w:t>
      </w:r>
      <w:r>
        <w:t>. В настоящее время</w:t>
      </w:r>
      <w:r w:rsidR="003253AA" w:rsidRPr="003253AA">
        <w:t xml:space="preserve"> </w:t>
      </w:r>
      <w:r w:rsidR="002D36D4">
        <w:t>диспетчеризация междугородних пассажирских перевозок на автотранспортном предприятии автоматизирована частично: информация о расписании и информация о сменных нарядах формируется по запросу и требует непосредственного участия диспетчера в формировании ответа. Это приводит к повышению трудоемкости деятельности и невозможности параллельной обработки запросов</w:t>
      </w:r>
      <w:r w:rsidR="003253AA">
        <w:t>.</w:t>
      </w:r>
    </w:p>
    <w:p w14:paraId="2CDECA7E" w14:textId="77777777" w:rsidR="009B356A" w:rsidRDefault="002D36D4" w:rsidP="009B356A">
      <w:pPr>
        <w:pStyle w:val="a5"/>
      </w:pPr>
      <w:r w:rsidRPr="002D36D4">
        <w:rPr>
          <w:b/>
        </w:rPr>
        <w:t>Возможности бизнеса</w:t>
      </w:r>
      <w:r>
        <w:t>.</w:t>
      </w:r>
      <w:r w:rsidR="00A639DE">
        <w:t xml:space="preserve"> </w:t>
      </w:r>
      <w:r w:rsidR="009B356A">
        <w:t xml:space="preserve">Для ускорения и упрощения регистрации междугородних пассажирских рейсов на дату, водителей и транспортных средств на эти рейсы, формирования расписания на эти рейсы и сменных </w:t>
      </w:r>
      <w:r w:rsidR="00B65A0F">
        <w:t>н</w:t>
      </w:r>
      <w:r w:rsidR="009B356A">
        <w:t xml:space="preserve">арядов по запросам, а также уменьшения вероятность возникновения ошибок, принято решение о разработке и внедрении в деятельность предприятия программного средства </w:t>
      </w:r>
      <w:r w:rsidR="009B356A" w:rsidRPr="00596F15">
        <w:t>автоматизации рабочего места диспетчера междугородних пассажирских перевозок</w:t>
      </w:r>
      <w:r w:rsidR="009B356A">
        <w:t>.</w:t>
      </w:r>
    </w:p>
    <w:p w14:paraId="7A0B094E" w14:textId="77777777" w:rsidR="00514622" w:rsidRDefault="00514622" w:rsidP="00514622">
      <w:pPr>
        <w:pStyle w:val="a5"/>
      </w:pPr>
      <w:r w:rsidRPr="006D4E9D">
        <w:rPr>
          <w:b/>
        </w:rPr>
        <w:t>Бизнес-цели</w:t>
      </w:r>
      <w:r>
        <w:t xml:space="preserve">. Выделены следующие бизнес-цели проекта разработки и внедрения программного средства </w:t>
      </w:r>
      <w:r w:rsidR="00AE1ED6" w:rsidRPr="00596F15">
        <w:t>автоматизации рабочего места диспетчера междугородних пассажирских перевозок</w:t>
      </w:r>
      <w:r>
        <w:t>:</w:t>
      </w:r>
    </w:p>
    <w:p w14:paraId="1470E4C2" w14:textId="77777777" w:rsidR="00514622" w:rsidRDefault="00514622" w:rsidP="00514622">
      <w:pPr>
        <w:pStyle w:val="a5"/>
      </w:pPr>
      <w:r w:rsidRPr="007252FA">
        <w:rPr>
          <w:i/>
          <w:lang w:val="en-US"/>
        </w:rPr>
        <w:lastRenderedPageBreak/>
        <w:t>BO</w:t>
      </w:r>
      <w:r>
        <w:t>-1</w:t>
      </w:r>
      <w:r>
        <w:rPr>
          <w:lang w:val="en-US"/>
        </w:rPr>
        <w:t> </w:t>
      </w:r>
      <w:r w:rsidR="00D00A8A">
        <w:t xml:space="preserve">Автоматизировать процесс </w:t>
      </w:r>
      <w:r w:rsidR="009F236A">
        <w:t>диспетчеризации междугородних пассажирских перевозок в части регистрации рейсов на дату, а также водителей и транспортных средств на эти рейсы</w:t>
      </w:r>
      <w:r>
        <w:t>.</w:t>
      </w:r>
    </w:p>
    <w:p w14:paraId="4A049DD9" w14:textId="77777777" w:rsidR="00514622" w:rsidRPr="007F7373" w:rsidRDefault="00514622" w:rsidP="00D00A8A">
      <w:pPr>
        <w:pStyle w:val="a5"/>
      </w:pPr>
      <w:r w:rsidRPr="007252FA">
        <w:rPr>
          <w:i/>
          <w:lang w:val="en-US"/>
        </w:rPr>
        <w:t>BO</w:t>
      </w:r>
      <w:r>
        <w:t>-2</w:t>
      </w:r>
      <w:r>
        <w:rPr>
          <w:lang w:val="en-US"/>
        </w:rPr>
        <w:t> </w:t>
      </w:r>
      <w:r w:rsidR="00D00A8A">
        <w:t xml:space="preserve">Реализовать возможность получения </w:t>
      </w:r>
      <w:r w:rsidR="00F27DC3">
        <w:t xml:space="preserve">пассажирами </w:t>
      </w:r>
      <w:r w:rsidR="00D00A8A">
        <w:t>оперативной информации о</w:t>
      </w:r>
      <w:r w:rsidR="00F27DC3">
        <w:t xml:space="preserve"> расписании на определенную дату без участия диспетчера</w:t>
      </w:r>
      <w:r>
        <w:t>.</w:t>
      </w:r>
    </w:p>
    <w:p w14:paraId="2E287097" w14:textId="77777777" w:rsidR="00514622" w:rsidRPr="007252FA" w:rsidRDefault="00514622" w:rsidP="00514622">
      <w:pPr>
        <w:pStyle w:val="a5"/>
      </w:pPr>
      <w:r w:rsidRPr="007252FA">
        <w:rPr>
          <w:i/>
          <w:lang w:val="en-US"/>
        </w:rPr>
        <w:t>BO</w:t>
      </w:r>
      <w:r w:rsidRPr="007252FA">
        <w:t>-</w:t>
      </w:r>
      <w:r w:rsidR="00D00A8A">
        <w:t>3</w:t>
      </w:r>
      <w:r>
        <w:rPr>
          <w:lang w:val="en-US"/>
        </w:rPr>
        <w:t> </w:t>
      </w:r>
      <w:r w:rsidR="00F27DC3">
        <w:t xml:space="preserve">Реализовать возможность получения </w:t>
      </w:r>
      <w:r w:rsidR="00426F13">
        <w:t>водителями</w:t>
      </w:r>
      <w:r w:rsidR="00F27DC3">
        <w:t xml:space="preserve"> оперативной информации о </w:t>
      </w:r>
      <w:r w:rsidR="00426F13">
        <w:t>сменном задании</w:t>
      </w:r>
      <w:r w:rsidR="00F27DC3">
        <w:t xml:space="preserve"> без участия диспетчера.</w:t>
      </w:r>
    </w:p>
    <w:p w14:paraId="607413C4" w14:textId="77777777" w:rsidR="00514622" w:rsidRDefault="00514622" w:rsidP="00514622">
      <w:pPr>
        <w:pStyle w:val="a5"/>
      </w:pPr>
      <w:r w:rsidRPr="00227577">
        <w:rPr>
          <w:b/>
        </w:rPr>
        <w:t>Видение решения</w:t>
      </w:r>
      <w:r>
        <w:t xml:space="preserve">. </w:t>
      </w:r>
      <w:r w:rsidR="00E748CD">
        <w:t>Для работников автотранспортного предприятия, которые осуществляют регистрацию рейсов междугородних автобусов, а также регистрацию водителей и транспортны</w:t>
      </w:r>
      <w:r w:rsidR="00A351D3">
        <w:t>х средств на рейсы,</w:t>
      </w:r>
      <w:r w:rsidR="00E748CD">
        <w:t xml:space="preserve"> </w:t>
      </w:r>
      <w:r w:rsidR="00A351D3">
        <w:t xml:space="preserve">этот продукт </w:t>
      </w:r>
      <w:r w:rsidR="007160CA" w:rsidRPr="00596F15">
        <w:t>автоматизации рабочего места диспетчера междугородних пассажирских перевозок</w:t>
      </w:r>
      <w:r>
        <w:t xml:space="preserve"> </w:t>
      </w:r>
      <w:r w:rsidR="003B6509">
        <w:t xml:space="preserve">является </w:t>
      </w:r>
      <w:r>
        <w:t>веб-приложение</w:t>
      </w:r>
      <w:r w:rsidR="003B6509">
        <w:t>м</w:t>
      </w:r>
      <w:r>
        <w:t xml:space="preserve">, </w:t>
      </w:r>
      <w:r w:rsidR="003B6509">
        <w:t>которое позволяет автоматизировать рутинные операции</w:t>
      </w:r>
      <w:r>
        <w:t xml:space="preserve">. </w:t>
      </w:r>
      <w:r w:rsidR="003B6509">
        <w:t xml:space="preserve">В отличие от основных конкурентов, наш продукт </w:t>
      </w:r>
      <w:r>
        <w:t>позволит</w:t>
      </w:r>
      <w:r w:rsidR="008F15FC">
        <w:t xml:space="preserve"> регистрировать междугородние пассажирские рейсы на дату, водителей и транспортные средства на эти рейсы</w:t>
      </w:r>
      <w:r w:rsidR="007C6B61">
        <w:t xml:space="preserve"> (наряды)</w:t>
      </w:r>
      <w:r w:rsidR="008F15FC">
        <w:t>, а также</w:t>
      </w:r>
      <w:r>
        <w:t xml:space="preserve"> </w:t>
      </w:r>
      <w:r w:rsidR="00C90A9D">
        <w:t>получать в оперативном режиме</w:t>
      </w:r>
      <w:r w:rsidR="008F15FC">
        <w:t xml:space="preserve"> пассажирам –</w:t>
      </w:r>
      <w:r w:rsidR="00C90A9D">
        <w:t xml:space="preserve"> </w:t>
      </w:r>
      <w:r w:rsidR="008F15FC">
        <w:t>расписание рейсов, водителям – сменное задание.</w:t>
      </w:r>
    </w:p>
    <w:p w14:paraId="602727E8" w14:textId="77777777" w:rsidR="00514622" w:rsidRDefault="00514622" w:rsidP="00514622">
      <w:pPr>
        <w:pStyle w:val="a5"/>
      </w:pPr>
      <w:r w:rsidRPr="00952F5C">
        <w:rPr>
          <w:b/>
        </w:rPr>
        <w:t>Бизнес-правила</w:t>
      </w:r>
      <w:r>
        <w:t>. Перечень правил, которые необходимо соблюсти при разработке программного средства приведены в таблице 2.1.</w:t>
      </w:r>
    </w:p>
    <w:p w14:paraId="5932EA16" w14:textId="77777777" w:rsidR="00190429" w:rsidRDefault="00190429" w:rsidP="00190429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>
        <w:t xml:space="preserve"> – Бизнес-правила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560"/>
        <w:gridCol w:w="2835"/>
        <w:gridCol w:w="1984"/>
        <w:gridCol w:w="1701"/>
        <w:gridCol w:w="1269"/>
      </w:tblGrid>
      <w:tr w:rsidR="00190429" w14:paraId="61F7203B" w14:textId="77777777" w:rsidTr="007A157C">
        <w:tc>
          <w:tcPr>
            <w:tcW w:w="1560" w:type="dxa"/>
          </w:tcPr>
          <w:p w14:paraId="114B4309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Иденти</w:t>
            </w:r>
            <w:r>
              <w:softHyphen/>
            </w:r>
            <w:r w:rsidRPr="00190429">
              <w:t>фикатор</w:t>
            </w:r>
          </w:p>
        </w:tc>
        <w:tc>
          <w:tcPr>
            <w:tcW w:w="2835" w:type="dxa"/>
          </w:tcPr>
          <w:p w14:paraId="0F57591C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Определение правила</w:t>
            </w:r>
          </w:p>
        </w:tc>
        <w:tc>
          <w:tcPr>
            <w:tcW w:w="1984" w:type="dxa"/>
          </w:tcPr>
          <w:p w14:paraId="25023A6D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Тип правила</w:t>
            </w:r>
          </w:p>
        </w:tc>
        <w:tc>
          <w:tcPr>
            <w:tcW w:w="1701" w:type="dxa"/>
          </w:tcPr>
          <w:p w14:paraId="6188245D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Статическое или динамическое</w:t>
            </w:r>
          </w:p>
        </w:tc>
        <w:tc>
          <w:tcPr>
            <w:tcW w:w="1269" w:type="dxa"/>
          </w:tcPr>
          <w:p w14:paraId="3EE7E98A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Источник</w:t>
            </w:r>
          </w:p>
        </w:tc>
      </w:tr>
      <w:tr w:rsidR="00190429" w14:paraId="7BA2F615" w14:textId="77777777" w:rsidTr="007A157C">
        <w:tc>
          <w:tcPr>
            <w:tcW w:w="1560" w:type="dxa"/>
          </w:tcPr>
          <w:p w14:paraId="609C741D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1</w:t>
            </w:r>
          </w:p>
        </w:tc>
        <w:tc>
          <w:tcPr>
            <w:tcW w:w="2835" w:type="dxa"/>
          </w:tcPr>
          <w:p w14:paraId="6D1F5FF6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2</w:t>
            </w:r>
          </w:p>
        </w:tc>
        <w:tc>
          <w:tcPr>
            <w:tcW w:w="1984" w:type="dxa"/>
          </w:tcPr>
          <w:p w14:paraId="67B161FE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3</w:t>
            </w:r>
          </w:p>
        </w:tc>
        <w:tc>
          <w:tcPr>
            <w:tcW w:w="1701" w:type="dxa"/>
          </w:tcPr>
          <w:p w14:paraId="1B093068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4</w:t>
            </w:r>
          </w:p>
        </w:tc>
        <w:tc>
          <w:tcPr>
            <w:tcW w:w="1269" w:type="dxa"/>
          </w:tcPr>
          <w:p w14:paraId="4A92C52C" w14:textId="77777777" w:rsidR="00190429" w:rsidRPr="00190429" w:rsidRDefault="00190429" w:rsidP="009E05B0">
            <w:pPr>
              <w:pStyle w:val="ac"/>
              <w:jc w:val="center"/>
            </w:pPr>
            <w:r w:rsidRPr="00190429">
              <w:t>5</w:t>
            </w:r>
          </w:p>
        </w:tc>
      </w:tr>
      <w:tr w:rsidR="00EE5700" w14:paraId="10E12499" w14:textId="77777777" w:rsidTr="007A157C">
        <w:tc>
          <w:tcPr>
            <w:tcW w:w="1560" w:type="dxa"/>
          </w:tcPr>
          <w:p w14:paraId="35C7804F" w14:textId="77777777" w:rsidR="00EE5700" w:rsidRPr="00671F95" w:rsidRDefault="00EE5700" w:rsidP="00EE5700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BR-</w:t>
            </w:r>
            <w:r w:rsidRPr="00165AB0">
              <w:rPr>
                <w:lang w:val="en-US"/>
              </w:rPr>
              <w:t>1</w:t>
            </w:r>
          </w:p>
        </w:tc>
        <w:tc>
          <w:tcPr>
            <w:tcW w:w="2835" w:type="dxa"/>
          </w:tcPr>
          <w:p w14:paraId="41923A21" w14:textId="77777777" w:rsidR="00EE5700" w:rsidRPr="00EE5700" w:rsidRDefault="00EE5700" w:rsidP="00EE5700">
            <w:pPr>
              <w:pStyle w:val="ac"/>
            </w:pPr>
            <w:r>
              <w:t>Рейсы регистрируются на определенную дату по определенному маршруту</w:t>
            </w:r>
          </w:p>
        </w:tc>
        <w:tc>
          <w:tcPr>
            <w:tcW w:w="1984" w:type="dxa"/>
          </w:tcPr>
          <w:p w14:paraId="21CCDF41" w14:textId="77777777" w:rsidR="00EE5700" w:rsidRPr="00190429" w:rsidRDefault="00EE5700" w:rsidP="00EE5700">
            <w:pPr>
              <w:pStyle w:val="ac"/>
            </w:pPr>
            <w:r w:rsidRPr="00190429">
              <w:t>Факт</w:t>
            </w:r>
          </w:p>
        </w:tc>
        <w:tc>
          <w:tcPr>
            <w:tcW w:w="1701" w:type="dxa"/>
          </w:tcPr>
          <w:p w14:paraId="4B9D7D3B" w14:textId="77777777" w:rsidR="00EE5700" w:rsidRPr="00190429" w:rsidRDefault="00EE5700" w:rsidP="00EE5700">
            <w:pPr>
              <w:pStyle w:val="ac"/>
            </w:pPr>
            <w:r w:rsidRPr="00190429">
              <w:t>Статическое</w:t>
            </w:r>
          </w:p>
        </w:tc>
        <w:tc>
          <w:tcPr>
            <w:tcW w:w="1269" w:type="dxa"/>
          </w:tcPr>
          <w:p w14:paraId="73DA183F" w14:textId="77777777" w:rsidR="00EE5700" w:rsidRDefault="00EE5700" w:rsidP="00EE5700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EE5700" w14:paraId="5FAEF521" w14:textId="77777777" w:rsidTr="007A157C">
        <w:tc>
          <w:tcPr>
            <w:tcW w:w="1560" w:type="dxa"/>
          </w:tcPr>
          <w:p w14:paraId="2845B0DD" w14:textId="77777777" w:rsidR="00EE5700" w:rsidRPr="00611F74" w:rsidRDefault="00EE5700" w:rsidP="00EE5700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BR-</w:t>
            </w:r>
            <w:r w:rsidR="00611F74">
              <w:rPr>
                <w:lang w:val="en-US"/>
              </w:rPr>
              <w:t>2</w:t>
            </w:r>
          </w:p>
        </w:tc>
        <w:tc>
          <w:tcPr>
            <w:tcW w:w="2835" w:type="dxa"/>
          </w:tcPr>
          <w:p w14:paraId="149ED95E" w14:textId="77777777" w:rsidR="00EE5700" w:rsidRPr="00EE5700" w:rsidRDefault="00A62781" w:rsidP="00A62781">
            <w:pPr>
              <w:pStyle w:val="ac"/>
            </w:pPr>
            <w:r>
              <w:t>Водитель и транспортное средство регистрируются на определенный рейс нарядом</w:t>
            </w:r>
          </w:p>
        </w:tc>
        <w:tc>
          <w:tcPr>
            <w:tcW w:w="1984" w:type="dxa"/>
          </w:tcPr>
          <w:p w14:paraId="2D059EC7" w14:textId="77777777" w:rsidR="00EE5700" w:rsidRPr="00190429" w:rsidRDefault="00EE5700" w:rsidP="00EE5700">
            <w:pPr>
              <w:pStyle w:val="ac"/>
            </w:pPr>
            <w:r w:rsidRPr="00190429">
              <w:t>Факт</w:t>
            </w:r>
          </w:p>
        </w:tc>
        <w:tc>
          <w:tcPr>
            <w:tcW w:w="1701" w:type="dxa"/>
          </w:tcPr>
          <w:p w14:paraId="4BA8F18A" w14:textId="77777777" w:rsidR="00EE5700" w:rsidRPr="00190429" w:rsidRDefault="00EE5700" w:rsidP="00EE5700">
            <w:pPr>
              <w:pStyle w:val="ac"/>
            </w:pPr>
            <w:r w:rsidRPr="00190429">
              <w:t>Статическое</w:t>
            </w:r>
          </w:p>
        </w:tc>
        <w:tc>
          <w:tcPr>
            <w:tcW w:w="1269" w:type="dxa"/>
          </w:tcPr>
          <w:p w14:paraId="2B470C48" w14:textId="77777777" w:rsidR="00EE5700" w:rsidRDefault="00EE5700" w:rsidP="00EE5700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C7005B" w14:paraId="30A36D38" w14:textId="77777777" w:rsidTr="007A157C">
        <w:tc>
          <w:tcPr>
            <w:tcW w:w="1560" w:type="dxa"/>
          </w:tcPr>
          <w:p w14:paraId="55FEDE0F" w14:textId="77777777" w:rsidR="00C7005B" w:rsidRPr="00C51379" w:rsidRDefault="00C7005B" w:rsidP="00C7005B">
            <w:pPr>
              <w:pStyle w:val="ac"/>
            </w:pPr>
            <w:r w:rsidRPr="00B837A9">
              <w:rPr>
                <w:i/>
                <w:lang w:val="en-US"/>
              </w:rPr>
              <w:t>BR</w:t>
            </w:r>
            <w:r>
              <w:rPr>
                <w:lang w:val="en-US"/>
              </w:rPr>
              <w:t>-</w:t>
            </w:r>
            <w:r w:rsidR="00C51379">
              <w:t>3</w:t>
            </w:r>
          </w:p>
        </w:tc>
        <w:tc>
          <w:tcPr>
            <w:tcW w:w="2835" w:type="dxa"/>
          </w:tcPr>
          <w:p w14:paraId="2D99D4F2" w14:textId="77777777" w:rsidR="00C7005B" w:rsidRPr="00DC080B" w:rsidRDefault="0034173C" w:rsidP="0034173C">
            <w:pPr>
              <w:pStyle w:val="ac"/>
            </w:pPr>
            <w:r>
              <w:t>Водитель и транспортное средство не могут быть назначены на рейсы, дата и время начала и окончания которых пересекаются</w:t>
            </w:r>
          </w:p>
        </w:tc>
        <w:tc>
          <w:tcPr>
            <w:tcW w:w="1984" w:type="dxa"/>
          </w:tcPr>
          <w:p w14:paraId="018B062F" w14:textId="77777777" w:rsidR="00C7005B" w:rsidRDefault="00C7005B" w:rsidP="00C7005B">
            <w:pPr>
              <w:pStyle w:val="ac"/>
            </w:pPr>
            <w:r>
              <w:t>Ограничение</w:t>
            </w:r>
          </w:p>
        </w:tc>
        <w:tc>
          <w:tcPr>
            <w:tcW w:w="1701" w:type="dxa"/>
          </w:tcPr>
          <w:p w14:paraId="4D78EA60" w14:textId="77777777" w:rsidR="00C7005B" w:rsidRPr="00190429" w:rsidRDefault="0034173C" w:rsidP="00C7005B">
            <w:pPr>
              <w:pStyle w:val="ac"/>
            </w:pPr>
            <w:r>
              <w:t>Динамическое</w:t>
            </w:r>
          </w:p>
        </w:tc>
        <w:tc>
          <w:tcPr>
            <w:tcW w:w="1269" w:type="dxa"/>
          </w:tcPr>
          <w:p w14:paraId="32C452A6" w14:textId="77777777" w:rsidR="00C7005B" w:rsidRDefault="00C7005B" w:rsidP="00C7005B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C51379" w14:paraId="4B945098" w14:textId="77777777" w:rsidTr="007A157C">
        <w:tc>
          <w:tcPr>
            <w:tcW w:w="1560" w:type="dxa"/>
          </w:tcPr>
          <w:p w14:paraId="08A1B8B1" w14:textId="77777777" w:rsidR="00C51379" w:rsidRPr="00EE5700" w:rsidRDefault="00C51379" w:rsidP="008910D4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BR-</w:t>
            </w:r>
            <w:r>
              <w:t>4</w:t>
            </w:r>
          </w:p>
        </w:tc>
        <w:tc>
          <w:tcPr>
            <w:tcW w:w="2835" w:type="dxa"/>
          </w:tcPr>
          <w:p w14:paraId="3F370C62" w14:textId="77777777" w:rsidR="00C51379" w:rsidRDefault="00C51379" w:rsidP="008910D4">
            <w:pPr>
              <w:pStyle w:val="ac"/>
            </w:pPr>
            <w:r>
              <w:t>Доступ к регистрации данных рейсов и нарядов имеют только авторизованные пользователи</w:t>
            </w:r>
          </w:p>
        </w:tc>
        <w:tc>
          <w:tcPr>
            <w:tcW w:w="1984" w:type="dxa"/>
          </w:tcPr>
          <w:p w14:paraId="3DE2DA47" w14:textId="77777777" w:rsidR="00C51379" w:rsidRDefault="00C51379" w:rsidP="008910D4">
            <w:pPr>
              <w:pStyle w:val="ac"/>
            </w:pPr>
            <w:r>
              <w:t>Ограничение</w:t>
            </w:r>
          </w:p>
        </w:tc>
        <w:tc>
          <w:tcPr>
            <w:tcW w:w="1701" w:type="dxa"/>
          </w:tcPr>
          <w:p w14:paraId="42DCA4FE" w14:textId="77777777" w:rsidR="00C51379" w:rsidRDefault="00C51379" w:rsidP="008910D4">
            <w:pPr>
              <w:pStyle w:val="ac"/>
            </w:pPr>
            <w:r>
              <w:t>Статическое</w:t>
            </w:r>
          </w:p>
        </w:tc>
        <w:tc>
          <w:tcPr>
            <w:tcW w:w="1269" w:type="dxa"/>
          </w:tcPr>
          <w:p w14:paraId="25B27DE4" w14:textId="77777777" w:rsidR="00C51379" w:rsidRDefault="00C51379" w:rsidP="008910D4">
            <w:pPr>
              <w:pStyle w:val="ac"/>
            </w:pPr>
            <w:r>
              <w:t>Руководитель</w:t>
            </w:r>
          </w:p>
        </w:tc>
      </w:tr>
      <w:tr w:rsidR="00CA382F" w14:paraId="58D07204" w14:textId="77777777" w:rsidTr="007A157C">
        <w:tc>
          <w:tcPr>
            <w:tcW w:w="1560" w:type="dxa"/>
          </w:tcPr>
          <w:p w14:paraId="13E4BCF9" w14:textId="77777777" w:rsidR="00CA382F" w:rsidRDefault="00CA382F" w:rsidP="00D66100">
            <w:pPr>
              <w:pStyle w:val="ac"/>
            </w:pPr>
            <w:r w:rsidRPr="00671F95">
              <w:rPr>
                <w:i/>
                <w:lang w:val="en-US"/>
              </w:rPr>
              <w:t>BR</w:t>
            </w:r>
            <w:r>
              <w:rPr>
                <w:lang w:val="en-US"/>
              </w:rPr>
              <w:t>-</w:t>
            </w:r>
            <w:r>
              <w:t>5</w:t>
            </w:r>
          </w:p>
        </w:tc>
        <w:tc>
          <w:tcPr>
            <w:tcW w:w="2835" w:type="dxa"/>
          </w:tcPr>
          <w:p w14:paraId="4932698F" w14:textId="77777777" w:rsidR="00CA382F" w:rsidRDefault="00CA382F" w:rsidP="00D66100">
            <w:pPr>
              <w:pStyle w:val="ac"/>
            </w:pPr>
            <w:r>
              <w:t>Редактировать пользователей может только администратор</w:t>
            </w:r>
          </w:p>
        </w:tc>
        <w:tc>
          <w:tcPr>
            <w:tcW w:w="1984" w:type="dxa"/>
          </w:tcPr>
          <w:p w14:paraId="2E086945" w14:textId="77777777" w:rsidR="00CA382F" w:rsidRDefault="00CA382F" w:rsidP="00D66100">
            <w:pPr>
              <w:pStyle w:val="ac"/>
            </w:pPr>
            <w:r>
              <w:t>Ограничение</w:t>
            </w:r>
          </w:p>
        </w:tc>
        <w:tc>
          <w:tcPr>
            <w:tcW w:w="1701" w:type="dxa"/>
          </w:tcPr>
          <w:p w14:paraId="13BB3923" w14:textId="77777777" w:rsidR="00CA382F" w:rsidRDefault="00CA382F" w:rsidP="00D66100">
            <w:pPr>
              <w:pStyle w:val="ac"/>
            </w:pPr>
            <w:r>
              <w:t>Статическое</w:t>
            </w:r>
          </w:p>
        </w:tc>
        <w:tc>
          <w:tcPr>
            <w:tcW w:w="1269" w:type="dxa"/>
          </w:tcPr>
          <w:p w14:paraId="108BA89E" w14:textId="77777777" w:rsidR="00CA382F" w:rsidRDefault="00CA382F" w:rsidP="00D66100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</w:tbl>
    <w:p w14:paraId="4FB2DB45" w14:textId="77777777" w:rsidR="00190429" w:rsidRPr="00190429" w:rsidRDefault="00190429" w:rsidP="00190429"/>
    <w:p w14:paraId="1B92BB6A" w14:textId="77777777" w:rsidR="00514622" w:rsidRDefault="006A2395" w:rsidP="00514622">
      <w:pPr>
        <w:pStyle w:val="ad"/>
      </w:pPr>
      <w:r>
        <w:lastRenderedPageBreak/>
        <w:t>Окончание</w:t>
      </w:r>
      <w:r w:rsidR="00693410">
        <w:t xml:space="preserve"> таблицы 2.1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418"/>
        <w:gridCol w:w="3307"/>
        <w:gridCol w:w="1684"/>
        <w:gridCol w:w="1678"/>
        <w:gridCol w:w="1262"/>
      </w:tblGrid>
      <w:tr w:rsidR="00190429" w14:paraId="53BF3CA2" w14:textId="77777777" w:rsidTr="007A157C">
        <w:tc>
          <w:tcPr>
            <w:tcW w:w="1418" w:type="dxa"/>
          </w:tcPr>
          <w:p w14:paraId="672C80B6" w14:textId="77777777" w:rsidR="00514622" w:rsidRPr="00190429" w:rsidRDefault="00514622" w:rsidP="00190429">
            <w:pPr>
              <w:pStyle w:val="ac"/>
              <w:jc w:val="center"/>
            </w:pPr>
            <w:r w:rsidRPr="00190429">
              <w:t>1</w:t>
            </w:r>
          </w:p>
        </w:tc>
        <w:tc>
          <w:tcPr>
            <w:tcW w:w="3307" w:type="dxa"/>
          </w:tcPr>
          <w:p w14:paraId="3152B097" w14:textId="77777777" w:rsidR="00514622" w:rsidRPr="00190429" w:rsidRDefault="00514622" w:rsidP="00190429">
            <w:pPr>
              <w:pStyle w:val="ac"/>
              <w:jc w:val="center"/>
            </w:pPr>
            <w:r w:rsidRPr="00190429">
              <w:t>2</w:t>
            </w:r>
          </w:p>
        </w:tc>
        <w:tc>
          <w:tcPr>
            <w:tcW w:w="1684" w:type="dxa"/>
          </w:tcPr>
          <w:p w14:paraId="4C4D6EF7" w14:textId="77777777" w:rsidR="00514622" w:rsidRPr="00190429" w:rsidRDefault="00514622" w:rsidP="00190429">
            <w:pPr>
              <w:pStyle w:val="ac"/>
              <w:jc w:val="center"/>
            </w:pPr>
            <w:r w:rsidRPr="00190429">
              <w:t>3</w:t>
            </w:r>
          </w:p>
        </w:tc>
        <w:tc>
          <w:tcPr>
            <w:tcW w:w="1678" w:type="dxa"/>
          </w:tcPr>
          <w:p w14:paraId="51A6D8F7" w14:textId="77777777" w:rsidR="00514622" w:rsidRPr="00190429" w:rsidRDefault="00514622" w:rsidP="00190429">
            <w:pPr>
              <w:pStyle w:val="ac"/>
              <w:jc w:val="center"/>
            </w:pPr>
            <w:r w:rsidRPr="00190429">
              <w:t>4</w:t>
            </w:r>
          </w:p>
        </w:tc>
        <w:tc>
          <w:tcPr>
            <w:tcW w:w="1262" w:type="dxa"/>
          </w:tcPr>
          <w:p w14:paraId="08DE5067" w14:textId="77777777" w:rsidR="00514622" w:rsidRPr="00190429" w:rsidRDefault="00514622" w:rsidP="00190429">
            <w:pPr>
              <w:pStyle w:val="ac"/>
              <w:jc w:val="center"/>
            </w:pPr>
            <w:r w:rsidRPr="00190429">
              <w:t>5</w:t>
            </w:r>
          </w:p>
        </w:tc>
      </w:tr>
      <w:tr w:rsidR="007A157C" w14:paraId="205BA4B1" w14:textId="77777777" w:rsidTr="007A157C">
        <w:tc>
          <w:tcPr>
            <w:tcW w:w="1418" w:type="dxa"/>
          </w:tcPr>
          <w:p w14:paraId="6A85FC0C" w14:textId="77777777" w:rsidR="007A157C" w:rsidRPr="00190429" w:rsidRDefault="007A157C" w:rsidP="007A157C">
            <w:pPr>
              <w:pStyle w:val="ac"/>
            </w:pPr>
            <w:r w:rsidRPr="00190429">
              <w:rPr>
                <w:i/>
              </w:rPr>
              <w:t>BR</w:t>
            </w:r>
            <w:r>
              <w:t>-6</w:t>
            </w:r>
          </w:p>
        </w:tc>
        <w:tc>
          <w:tcPr>
            <w:tcW w:w="3307" w:type="dxa"/>
          </w:tcPr>
          <w:p w14:paraId="31235976" w14:textId="77777777" w:rsidR="007A157C" w:rsidRDefault="007A157C" w:rsidP="007A157C">
            <w:pPr>
              <w:pStyle w:val="ac"/>
            </w:pPr>
            <w:r>
              <w:t>Данные зарегистрированных рейсов являются основанием для формирования расписания</w:t>
            </w:r>
          </w:p>
        </w:tc>
        <w:tc>
          <w:tcPr>
            <w:tcW w:w="1684" w:type="dxa"/>
          </w:tcPr>
          <w:p w14:paraId="342BDC6F" w14:textId="77777777" w:rsidR="007A157C" w:rsidRPr="00190429" w:rsidRDefault="007A157C" w:rsidP="007A157C">
            <w:pPr>
              <w:pStyle w:val="ac"/>
            </w:pPr>
            <w:r w:rsidRPr="00190429">
              <w:t>Факт</w:t>
            </w:r>
          </w:p>
        </w:tc>
        <w:tc>
          <w:tcPr>
            <w:tcW w:w="1678" w:type="dxa"/>
          </w:tcPr>
          <w:p w14:paraId="11B45CA1" w14:textId="77777777" w:rsidR="007A157C" w:rsidRPr="00190429" w:rsidRDefault="007A157C" w:rsidP="007A157C">
            <w:pPr>
              <w:pStyle w:val="ac"/>
            </w:pPr>
            <w:r w:rsidRPr="00190429">
              <w:t>Статическое</w:t>
            </w:r>
          </w:p>
        </w:tc>
        <w:tc>
          <w:tcPr>
            <w:tcW w:w="1262" w:type="dxa"/>
          </w:tcPr>
          <w:p w14:paraId="4F5238D8" w14:textId="77777777" w:rsidR="007A157C" w:rsidRDefault="007A157C" w:rsidP="007A157C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7A157C" w14:paraId="7067CA2C" w14:textId="77777777" w:rsidTr="007A157C">
        <w:tc>
          <w:tcPr>
            <w:tcW w:w="1418" w:type="dxa"/>
          </w:tcPr>
          <w:p w14:paraId="76C9D531" w14:textId="77777777" w:rsidR="007A157C" w:rsidRPr="003A12FF" w:rsidRDefault="007A157C" w:rsidP="007A157C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BR</w:t>
            </w:r>
            <w:r>
              <w:rPr>
                <w:lang w:val="en-US"/>
              </w:rPr>
              <w:t>-</w:t>
            </w:r>
            <w:r>
              <w:t>7</w:t>
            </w:r>
          </w:p>
        </w:tc>
        <w:tc>
          <w:tcPr>
            <w:tcW w:w="3307" w:type="dxa"/>
          </w:tcPr>
          <w:p w14:paraId="3804B02A" w14:textId="77777777" w:rsidR="007A157C" w:rsidRPr="006A53C7" w:rsidRDefault="007A157C" w:rsidP="007A157C">
            <w:pPr>
              <w:pStyle w:val="ac"/>
            </w:pPr>
            <w:r>
              <w:t>Доступ к формированию расписания имеют все пользователи</w:t>
            </w:r>
          </w:p>
        </w:tc>
        <w:tc>
          <w:tcPr>
            <w:tcW w:w="1684" w:type="dxa"/>
          </w:tcPr>
          <w:p w14:paraId="26E6FC5F" w14:textId="77777777" w:rsidR="007A157C" w:rsidRDefault="007A157C" w:rsidP="007A157C">
            <w:pPr>
              <w:pStyle w:val="ac"/>
            </w:pPr>
            <w:r>
              <w:t>Ограничение</w:t>
            </w:r>
          </w:p>
        </w:tc>
        <w:tc>
          <w:tcPr>
            <w:tcW w:w="1678" w:type="dxa"/>
          </w:tcPr>
          <w:p w14:paraId="066C9C6F" w14:textId="77777777" w:rsidR="007A157C" w:rsidRDefault="007A157C" w:rsidP="007A157C">
            <w:pPr>
              <w:pStyle w:val="ac"/>
            </w:pPr>
            <w:r>
              <w:t>Статическое</w:t>
            </w:r>
          </w:p>
        </w:tc>
        <w:tc>
          <w:tcPr>
            <w:tcW w:w="1262" w:type="dxa"/>
          </w:tcPr>
          <w:p w14:paraId="0FBA1296" w14:textId="77777777" w:rsidR="007A157C" w:rsidRDefault="007A157C" w:rsidP="007A157C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7A157C" w14:paraId="7A9B9C3C" w14:textId="77777777" w:rsidTr="007A157C">
        <w:tc>
          <w:tcPr>
            <w:tcW w:w="1418" w:type="dxa"/>
          </w:tcPr>
          <w:p w14:paraId="58C3F757" w14:textId="77777777" w:rsidR="007A157C" w:rsidRPr="00190429" w:rsidRDefault="007A157C" w:rsidP="007A157C">
            <w:pPr>
              <w:pStyle w:val="ac"/>
            </w:pPr>
            <w:r w:rsidRPr="00190429">
              <w:rPr>
                <w:i/>
              </w:rPr>
              <w:t>BR</w:t>
            </w:r>
            <w:r>
              <w:t>-8</w:t>
            </w:r>
          </w:p>
        </w:tc>
        <w:tc>
          <w:tcPr>
            <w:tcW w:w="3307" w:type="dxa"/>
          </w:tcPr>
          <w:p w14:paraId="70F49A19" w14:textId="77777777" w:rsidR="007A157C" w:rsidRDefault="007A157C" w:rsidP="007A157C">
            <w:pPr>
              <w:pStyle w:val="ac"/>
            </w:pPr>
            <w:r>
              <w:t>Данные нарядов являются основанием для формирования сменного задания</w:t>
            </w:r>
          </w:p>
        </w:tc>
        <w:tc>
          <w:tcPr>
            <w:tcW w:w="1684" w:type="dxa"/>
          </w:tcPr>
          <w:p w14:paraId="72C89496" w14:textId="77777777" w:rsidR="007A157C" w:rsidRPr="00190429" w:rsidRDefault="007A157C" w:rsidP="007A157C">
            <w:pPr>
              <w:pStyle w:val="ac"/>
            </w:pPr>
            <w:r w:rsidRPr="00190429">
              <w:t>Факт</w:t>
            </w:r>
          </w:p>
        </w:tc>
        <w:tc>
          <w:tcPr>
            <w:tcW w:w="1678" w:type="dxa"/>
          </w:tcPr>
          <w:p w14:paraId="13F920BA" w14:textId="77777777" w:rsidR="007A157C" w:rsidRPr="00190429" w:rsidRDefault="007A157C" w:rsidP="007A157C">
            <w:pPr>
              <w:pStyle w:val="ac"/>
            </w:pPr>
            <w:r w:rsidRPr="00190429">
              <w:t>Статическое</w:t>
            </w:r>
          </w:p>
        </w:tc>
        <w:tc>
          <w:tcPr>
            <w:tcW w:w="1262" w:type="dxa"/>
          </w:tcPr>
          <w:p w14:paraId="57693824" w14:textId="77777777" w:rsidR="007A157C" w:rsidRDefault="007A157C" w:rsidP="007A157C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7A157C" w14:paraId="651CD7AE" w14:textId="77777777" w:rsidTr="007A157C">
        <w:tc>
          <w:tcPr>
            <w:tcW w:w="1418" w:type="dxa"/>
          </w:tcPr>
          <w:p w14:paraId="3EC59DDC" w14:textId="77777777" w:rsidR="007A157C" w:rsidRPr="006A53C7" w:rsidRDefault="007A157C" w:rsidP="007A157C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BR</w:t>
            </w:r>
            <w:r>
              <w:rPr>
                <w:i/>
              </w:rPr>
              <w:t>-</w:t>
            </w:r>
            <w:r>
              <w:t>9</w:t>
            </w:r>
          </w:p>
        </w:tc>
        <w:tc>
          <w:tcPr>
            <w:tcW w:w="3307" w:type="dxa"/>
          </w:tcPr>
          <w:p w14:paraId="3E45E8B3" w14:textId="77777777" w:rsidR="007A157C" w:rsidRPr="006A53C7" w:rsidRDefault="007A157C" w:rsidP="007A157C">
            <w:pPr>
              <w:pStyle w:val="ac"/>
            </w:pPr>
            <w:r>
              <w:t>Доступ к формированию сменного задания доступен авторизованным пользователям</w:t>
            </w:r>
          </w:p>
        </w:tc>
        <w:tc>
          <w:tcPr>
            <w:tcW w:w="1684" w:type="dxa"/>
          </w:tcPr>
          <w:p w14:paraId="1AFCE476" w14:textId="77777777" w:rsidR="007A157C" w:rsidRDefault="007A157C" w:rsidP="007A157C">
            <w:pPr>
              <w:pStyle w:val="ac"/>
            </w:pPr>
            <w:r>
              <w:t>Ограничение</w:t>
            </w:r>
          </w:p>
        </w:tc>
        <w:tc>
          <w:tcPr>
            <w:tcW w:w="1678" w:type="dxa"/>
          </w:tcPr>
          <w:p w14:paraId="72D536A4" w14:textId="77777777" w:rsidR="007A157C" w:rsidRDefault="007A157C" w:rsidP="007A157C">
            <w:pPr>
              <w:pStyle w:val="ac"/>
            </w:pPr>
            <w:r>
              <w:t>Статическое</w:t>
            </w:r>
          </w:p>
        </w:tc>
        <w:tc>
          <w:tcPr>
            <w:tcW w:w="1262" w:type="dxa"/>
          </w:tcPr>
          <w:p w14:paraId="789E1F1F" w14:textId="77777777" w:rsidR="007A157C" w:rsidRDefault="007A157C" w:rsidP="007A157C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  <w:tr w:rsidR="007A157C" w14:paraId="38978C40" w14:textId="77777777" w:rsidTr="007A157C">
        <w:tc>
          <w:tcPr>
            <w:tcW w:w="1418" w:type="dxa"/>
          </w:tcPr>
          <w:p w14:paraId="1E8B0BF3" w14:textId="77777777" w:rsidR="007A157C" w:rsidRPr="006A53C7" w:rsidRDefault="007A157C" w:rsidP="007A157C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BR-</w:t>
            </w:r>
            <w:r>
              <w:t>10</w:t>
            </w:r>
          </w:p>
        </w:tc>
        <w:tc>
          <w:tcPr>
            <w:tcW w:w="3307" w:type="dxa"/>
          </w:tcPr>
          <w:p w14:paraId="575625AB" w14:textId="77777777" w:rsidR="007A157C" w:rsidRPr="006A53C7" w:rsidRDefault="007A157C" w:rsidP="007A157C">
            <w:pPr>
              <w:pStyle w:val="ac"/>
            </w:pPr>
            <w:r>
              <w:t>Доступ к формированию сменного задания неавторизованным пользователям предоставляется только при указании табельного номера</w:t>
            </w:r>
          </w:p>
        </w:tc>
        <w:tc>
          <w:tcPr>
            <w:tcW w:w="1684" w:type="dxa"/>
          </w:tcPr>
          <w:p w14:paraId="1EEFFA66" w14:textId="77777777" w:rsidR="007A157C" w:rsidRDefault="007A157C" w:rsidP="007A157C">
            <w:pPr>
              <w:pStyle w:val="ac"/>
            </w:pPr>
            <w:r>
              <w:t>Ограничение</w:t>
            </w:r>
          </w:p>
        </w:tc>
        <w:tc>
          <w:tcPr>
            <w:tcW w:w="1678" w:type="dxa"/>
          </w:tcPr>
          <w:p w14:paraId="7765D665" w14:textId="77777777" w:rsidR="007A157C" w:rsidRDefault="007A157C" w:rsidP="007A157C">
            <w:pPr>
              <w:pStyle w:val="ac"/>
            </w:pPr>
            <w:r>
              <w:t>Статическое</w:t>
            </w:r>
          </w:p>
        </w:tc>
        <w:tc>
          <w:tcPr>
            <w:tcW w:w="1262" w:type="dxa"/>
          </w:tcPr>
          <w:p w14:paraId="18DEDB80" w14:textId="77777777" w:rsidR="007A157C" w:rsidRDefault="007A157C" w:rsidP="007A157C">
            <w:pPr>
              <w:pStyle w:val="ac"/>
            </w:pPr>
            <w:r>
              <w:t>Руково</w:t>
            </w:r>
            <w:r>
              <w:softHyphen/>
              <w:t>дитель</w:t>
            </w:r>
          </w:p>
        </w:tc>
      </w:tr>
    </w:tbl>
    <w:p w14:paraId="28EC496B" w14:textId="77777777" w:rsidR="00514622" w:rsidRDefault="00514622" w:rsidP="00514622"/>
    <w:p w14:paraId="0BC9635E" w14:textId="77777777" w:rsidR="004D6041" w:rsidRDefault="004D6041" w:rsidP="00514622">
      <w:pPr>
        <w:pStyle w:val="a5"/>
      </w:pPr>
      <w:r>
        <w:rPr>
          <w:b/>
        </w:rPr>
        <w:t>Рамки и ограничения проекта</w:t>
      </w:r>
      <w:r w:rsidRPr="004D6041">
        <w:t xml:space="preserve">. </w:t>
      </w:r>
      <w:r w:rsidR="00786292">
        <w:t>Выделены следующие основные функции</w:t>
      </w:r>
      <w:r w:rsidR="00273603">
        <w:t xml:space="preserve"> программного обеспечения</w:t>
      </w:r>
      <w:r w:rsidR="00786292">
        <w:t>:</w:t>
      </w:r>
    </w:p>
    <w:p w14:paraId="47F5CA4A" w14:textId="77777777" w:rsidR="00786292" w:rsidRDefault="00786292" w:rsidP="00786292">
      <w:pPr>
        <w:pStyle w:val="a5"/>
      </w:pPr>
      <w:r>
        <w:rPr>
          <w:i/>
          <w:lang w:val="en-US"/>
        </w:rPr>
        <w:t>FE</w:t>
      </w:r>
      <w:r>
        <w:t>-1</w:t>
      </w:r>
      <w:r>
        <w:rPr>
          <w:lang w:val="en-US"/>
        </w:rPr>
        <w:t> </w:t>
      </w:r>
      <w:r>
        <w:t>Авторизация пользователей.</w:t>
      </w:r>
    </w:p>
    <w:p w14:paraId="3B5E5B1D" w14:textId="77777777" w:rsidR="00786292" w:rsidRDefault="00786292" w:rsidP="00786292">
      <w:pPr>
        <w:pStyle w:val="a5"/>
      </w:pPr>
      <w:r>
        <w:rPr>
          <w:i/>
          <w:lang w:val="en-US"/>
        </w:rPr>
        <w:t>FE</w:t>
      </w:r>
      <w:r>
        <w:t>-2</w:t>
      </w:r>
      <w:r>
        <w:rPr>
          <w:lang w:val="en-US"/>
        </w:rPr>
        <w:t> </w:t>
      </w:r>
      <w:r w:rsidR="0034173C">
        <w:t>Регистрация рейсов по маршрутам на указанную дату, время</w:t>
      </w:r>
      <w:r>
        <w:t>.</w:t>
      </w:r>
    </w:p>
    <w:p w14:paraId="2DDA4665" w14:textId="77777777" w:rsidR="00674CAB" w:rsidRDefault="00674CAB" w:rsidP="00674CAB">
      <w:pPr>
        <w:pStyle w:val="a5"/>
      </w:pPr>
      <w:r>
        <w:rPr>
          <w:i/>
          <w:lang w:val="en-US"/>
        </w:rPr>
        <w:t>FE</w:t>
      </w:r>
      <w:r>
        <w:t>-3</w:t>
      </w:r>
      <w:r>
        <w:rPr>
          <w:lang w:val="en-US"/>
        </w:rPr>
        <w:t> </w:t>
      </w:r>
      <w:r>
        <w:t>Закрепление маршрута за водителем.</w:t>
      </w:r>
    </w:p>
    <w:p w14:paraId="29CB68E2" w14:textId="77777777" w:rsidR="00674CAB" w:rsidRDefault="00674CAB" w:rsidP="00674CAB">
      <w:pPr>
        <w:pStyle w:val="a5"/>
      </w:pPr>
      <w:r>
        <w:rPr>
          <w:i/>
          <w:lang w:val="en-US"/>
        </w:rPr>
        <w:t>FE</w:t>
      </w:r>
      <w:r>
        <w:t>-4</w:t>
      </w:r>
      <w:r>
        <w:rPr>
          <w:lang w:val="en-US"/>
        </w:rPr>
        <w:t> </w:t>
      </w:r>
      <w:r w:rsidR="00CF7B63">
        <w:t>Закрепление транспортного средства за водителем</w:t>
      </w:r>
      <w:r>
        <w:t>.</w:t>
      </w:r>
    </w:p>
    <w:p w14:paraId="7B8377EC" w14:textId="77777777" w:rsidR="00786292" w:rsidRDefault="00786292" w:rsidP="00786292">
      <w:pPr>
        <w:pStyle w:val="a5"/>
      </w:pPr>
      <w:r>
        <w:rPr>
          <w:i/>
          <w:lang w:val="en-US"/>
        </w:rPr>
        <w:t>FE</w:t>
      </w:r>
      <w:r w:rsidRPr="007252FA">
        <w:t>-</w:t>
      </w:r>
      <w:r w:rsidR="00674CAB">
        <w:t>5</w:t>
      </w:r>
      <w:r>
        <w:rPr>
          <w:lang w:val="en-US"/>
        </w:rPr>
        <w:t> </w:t>
      </w:r>
      <w:r w:rsidR="0034173C">
        <w:t>Регистрация водителя и транспортного средства на рейс (наряд)</w:t>
      </w:r>
      <w:r>
        <w:t>.</w:t>
      </w:r>
    </w:p>
    <w:p w14:paraId="7D9C800F" w14:textId="77777777" w:rsidR="0034173C" w:rsidRDefault="0034173C" w:rsidP="0034173C">
      <w:pPr>
        <w:pStyle w:val="a5"/>
      </w:pPr>
      <w:r>
        <w:rPr>
          <w:i/>
          <w:lang w:val="en-US"/>
        </w:rPr>
        <w:t>FE</w:t>
      </w:r>
      <w:r>
        <w:t>-</w:t>
      </w:r>
      <w:r w:rsidR="00674CAB">
        <w:t>6</w:t>
      </w:r>
      <w:r>
        <w:rPr>
          <w:lang w:val="en-US"/>
        </w:rPr>
        <w:t> </w:t>
      </w:r>
      <w:r w:rsidR="00682AD0">
        <w:t>Формирование расписания рейсов на выбранную дату</w:t>
      </w:r>
      <w:r>
        <w:t>.</w:t>
      </w:r>
    </w:p>
    <w:p w14:paraId="77E9ABDE" w14:textId="77777777" w:rsidR="0034173C" w:rsidRDefault="0034173C" w:rsidP="0034173C">
      <w:pPr>
        <w:pStyle w:val="a5"/>
      </w:pPr>
      <w:r>
        <w:rPr>
          <w:i/>
          <w:lang w:val="en-US"/>
        </w:rPr>
        <w:t>FE</w:t>
      </w:r>
      <w:r>
        <w:t>-</w:t>
      </w:r>
      <w:r w:rsidR="00674CAB">
        <w:t>7</w:t>
      </w:r>
      <w:r>
        <w:rPr>
          <w:lang w:val="en-US"/>
        </w:rPr>
        <w:t> </w:t>
      </w:r>
      <w:r w:rsidR="00682AD0">
        <w:t>Формирование сменного задания для выбранного водителя за выбранный период</w:t>
      </w:r>
      <w:r>
        <w:t>.</w:t>
      </w:r>
    </w:p>
    <w:p w14:paraId="5A735D8E" w14:textId="77777777" w:rsidR="0034173C" w:rsidRDefault="00273603" w:rsidP="00786292">
      <w:pPr>
        <w:pStyle w:val="a5"/>
      </w:pPr>
      <w:r>
        <w:t>Выделены следующие ограничения проекта:</w:t>
      </w:r>
    </w:p>
    <w:p w14:paraId="16D8FECF" w14:textId="77777777" w:rsidR="0034173C" w:rsidRDefault="005B2B60" w:rsidP="0034173C">
      <w:pPr>
        <w:pStyle w:val="a5"/>
      </w:pPr>
      <w:r w:rsidRPr="005B2B60">
        <w:rPr>
          <w:i/>
          <w:lang w:val="en-US"/>
        </w:rPr>
        <w:t>LI</w:t>
      </w:r>
      <w:r w:rsidRPr="005B2B60">
        <w:t>-1</w:t>
      </w:r>
      <w:r>
        <w:rPr>
          <w:lang w:val="en-US"/>
        </w:rPr>
        <w:t> </w:t>
      </w:r>
      <w:r w:rsidR="0034173C">
        <w:t>Нормативно-справочная информация, включающая вспомогательные данные, формируется за рамками программного средства и хранится в общей базе данных</w:t>
      </w:r>
      <w:r w:rsidR="00AC69C8">
        <w:t>. К такой информации относятся данные персонала (водителей), данные транспортных средств, данные междугородних автобусных маршрутов, данные начальных и конечных пунктов маршрутов.</w:t>
      </w:r>
    </w:p>
    <w:p w14:paraId="1DB40618" w14:textId="77777777" w:rsidR="00674CAB" w:rsidRDefault="00AC69C8" w:rsidP="0034173C">
      <w:pPr>
        <w:pStyle w:val="a5"/>
      </w:pPr>
      <w:r w:rsidRPr="005B2B60">
        <w:rPr>
          <w:i/>
          <w:lang w:val="en-US"/>
        </w:rPr>
        <w:t>LI</w:t>
      </w:r>
      <w:r w:rsidRPr="005B2B60">
        <w:t>-</w:t>
      </w:r>
      <w:r w:rsidR="00703325">
        <w:t>2</w:t>
      </w:r>
      <w:r>
        <w:rPr>
          <w:lang w:val="en-US"/>
        </w:rPr>
        <w:t> </w:t>
      </w:r>
      <w:r w:rsidR="00703325">
        <w:t>Водители назначаются только на рейсы закрепленных за ними маршрутов.</w:t>
      </w:r>
      <w:r w:rsidR="00674CAB">
        <w:t xml:space="preserve"> За одним водителем может быть закреплено несколько маршрутов. Маршрут может быть закреплен за несколькими водителями.</w:t>
      </w:r>
    </w:p>
    <w:p w14:paraId="1E5A97B8" w14:textId="77777777" w:rsidR="00AC69C8" w:rsidRDefault="00674CAB" w:rsidP="0034173C">
      <w:pPr>
        <w:pStyle w:val="a5"/>
      </w:pPr>
      <w:r w:rsidRPr="005B2B60">
        <w:rPr>
          <w:i/>
          <w:lang w:val="en-US"/>
        </w:rPr>
        <w:t>LI</w:t>
      </w:r>
      <w:r w:rsidRPr="005B2B60">
        <w:t>-</w:t>
      </w:r>
      <w:r w:rsidR="001C66E7">
        <w:t>3</w:t>
      </w:r>
      <w:r>
        <w:rPr>
          <w:lang w:val="en-US"/>
        </w:rPr>
        <w:t> </w:t>
      </w:r>
      <w:r>
        <w:t>Т</w:t>
      </w:r>
      <w:r w:rsidR="00703325">
        <w:t>ранспортные средства назначаются только на рейсы водителей, за которыми закреплены транспортные средства.</w:t>
      </w:r>
      <w:r w:rsidR="00496C93" w:rsidRPr="00496C93">
        <w:t xml:space="preserve"> </w:t>
      </w:r>
      <w:r w:rsidR="00496C93">
        <w:t>За одним водителем может быть закреплено несколько транспортных средств. Транспортное средство может быть закреплено за несколькими водителями.</w:t>
      </w:r>
    </w:p>
    <w:p w14:paraId="147B2EE2" w14:textId="77777777" w:rsidR="00463ECD" w:rsidRDefault="00463ECD" w:rsidP="0034173C">
      <w:pPr>
        <w:pStyle w:val="a5"/>
      </w:pPr>
      <w:r w:rsidRPr="00463ECD">
        <w:rPr>
          <w:b/>
        </w:rPr>
        <w:t>Профили заинтересованных лиц</w:t>
      </w:r>
      <w:r>
        <w:t>. Список заинтересованных лиц приведен в таблице 2.2.</w:t>
      </w:r>
    </w:p>
    <w:p w14:paraId="54C2610D" w14:textId="77777777" w:rsidR="007D08D7" w:rsidRDefault="007D08D7" w:rsidP="007D08D7">
      <w:pPr>
        <w:pStyle w:val="ad"/>
      </w:pPr>
      <w:r>
        <w:lastRenderedPageBreak/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>
        <w:t xml:space="preserve"> – Профили заинтересованных лиц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843"/>
        <w:gridCol w:w="1984"/>
        <w:gridCol w:w="1836"/>
      </w:tblGrid>
      <w:tr w:rsidR="007D08D7" w14:paraId="64677A36" w14:textId="77777777" w:rsidTr="00382141">
        <w:tc>
          <w:tcPr>
            <w:tcW w:w="1555" w:type="dxa"/>
          </w:tcPr>
          <w:p w14:paraId="40121E78" w14:textId="77777777" w:rsidR="007D08D7" w:rsidRPr="00D329E5" w:rsidRDefault="00D329E5" w:rsidP="00D329E5">
            <w:pPr>
              <w:pStyle w:val="ac"/>
              <w:jc w:val="center"/>
            </w:pPr>
            <w:r>
              <w:t>Заинтересованное лицо</w:t>
            </w:r>
          </w:p>
        </w:tc>
        <w:tc>
          <w:tcPr>
            <w:tcW w:w="2126" w:type="dxa"/>
          </w:tcPr>
          <w:p w14:paraId="1227A6E8" w14:textId="77777777" w:rsidR="007D08D7" w:rsidRPr="00D329E5" w:rsidRDefault="00D329E5" w:rsidP="00D329E5">
            <w:pPr>
              <w:pStyle w:val="ac"/>
              <w:jc w:val="center"/>
            </w:pPr>
            <w:r>
              <w:t>Основная ценность</w:t>
            </w:r>
          </w:p>
        </w:tc>
        <w:tc>
          <w:tcPr>
            <w:tcW w:w="1843" w:type="dxa"/>
          </w:tcPr>
          <w:p w14:paraId="163AC66F" w14:textId="77777777" w:rsidR="007D08D7" w:rsidRPr="00D329E5" w:rsidRDefault="00D329E5" w:rsidP="00D329E5">
            <w:pPr>
              <w:pStyle w:val="ac"/>
              <w:jc w:val="center"/>
            </w:pPr>
            <w:r>
              <w:t>Отношение</w:t>
            </w:r>
          </w:p>
        </w:tc>
        <w:tc>
          <w:tcPr>
            <w:tcW w:w="1984" w:type="dxa"/>
          </w:tcPr>
          <w:p w14:paraId="67DB53FB" w14:textId="77777777" w:rsidR="007D08D7" w:rsidRPr="00D329E5" w:rsidRDefault="00D329E5" w:rsidP="00D329E5">
            <w:pPr>
              <w:pStyle w:val="ac"/>
              <w:jc w:val="center"/>
            </w:pPr>
            <w:r>
              <w:t>Основные интересы</w:t>
            </w:r>
          </w:p>
        </w:tc>
        <w:tc>
          <w:tcPr>
            <w:tcW w:w="1836" w:type="dxa"/>
          </w:tcPr>
          <w:p w14:paraId="6431C535" w14:textId="77777777" w:rsidR="007D08D7" w:rsidRPr="00D329E5" w:rsidRDefault="00D329E5" w:rsidP="00D329E5">
            <w:pPr>
              <w:pStyle w:val="ac"/>
              <w:jc w:val="center"/>
            </w:pPr>
            <w:r>
              <w:t>Ограничения</w:t>
            </w:r>
          </w:p>
        </w:tc>
      </w:tr>
      <w:tr w:rsidR="007D08D7" w14:paraId="371894E2" w14:textId="77777777" w:rsidTr="00382141">
        <w:tc>
          <w:tcPr>
            <w:tcW w:w="1555" w:type="dxa"/>
          </w:tcPr>
          <w:p w14:paraId="70C86266" w14:textId="77777777" w:rsidR="007D08D7" w:rsidRPr="00D329E5" w:rsidRDefault="00D329E5" w:rsidP="00D329E5">
            <w:pPr>
              <w:pStyle w:val="ac"/>
            </w:pPr>
            <w:r>
              <w:t>Руководство компании</w:t>
            </w:r>
          </w:p>
        </w:tc>
        <w:tc>
          <w:tcPr>
            <w:tcW w:w="2126" w:type="dxa"/>
          </w:tcPr>
          <w:p w14:paraId="5273DBC3" w14:textId="77777777" w:rsidR="007D08D7" w:rsidRPr="00D329E5" w:rsidRDefault="00D329E5" w:rsidP="00D329E5">
            <w:pPr>
              <w:pStyle w:val="ac"/>
            </w:pPr>
            <w:r>
              <w:t>Увеличить производительность труда работников; сократить затраты</w:t>
            </w:r>
          </w:p>
        </w:tc>
        <w:tc>
          <w:tcPr>
            <w:tcW w:w="1843" w:type="dxa"/>
          </w:tcPr>
          <w:p w14:paraId="41C2B9A8" w14:textId="77777777" w:rsidR="007D08D7" w:rsidRPr="00D329E5" w:rsidRDefault="00B12256" w:rsidP="00B12256">
            <w:pPr>
              <w:pStyle w:val="ac"/>
            </w:pPr>
            <w:r>
              <w:t>Полная поддержка</w:t>
            </w:r>
          </w:p>
        </w:tc>
        <w:tc>
          <w:tcPr>
            <w:tcW w:w="1984" w:type="dxa"/>
          </w:tcPr>
          <w:p w14:paraId="6659387F" w14:textId="77777777" w:rsidR="007D08D7" w:rsidRPr="00D329E5" w:rsidRDefault="00382141" w:rsidP="00382141">
            <w:pPr>
              <w:pStyle w:val="ac"/>
            </w:pPr>
            <w:r>
              <w:t>Экономия расходов должна превысить затраты на разработку и эксплуатацию</w:t>
            </w:r>
          </w:p>
        </w:tc>
        <w:tc>
          <w:tcPr>
            <w:tcW w:w="1836" w:type="dxa"/>
          </w:tcPr>
          <w:p w14:paraId="07D95182" w14:textId="77777777" w:rsidR="007D08D7" w:rsidRPr="00D329E5" w:rsidRDefault="00382141" w:rsidP="00D329E5">
            <w:pPr>
              <w:pStyle w:val="ac"/>
            </w:pPr>
            <w:r>
              <w:t>Не определены</w:t>
            </w:r>
          </w:p>
        </w:tc>
      </w:tr>
      <w:tr w:rsidR="007D08D7" w14:paraId="1FE02EC5" w14:textId="77777777" w:rsidTr="00382141">
        <w:tc>
          <w:tcPr>
            <w:tcW w:w="1555" w:type="dxa"/>
          </w:tcPr>
          <w:p w14:paraId="451485D5" w14:textId="77777777" w:rsidR="007D08D7" w:rsidRPr="00D329E5" w:rsidRDefault="00382141" w:rsidP="00D329E5">
            <w:pPr>
              <w:pStyle w:val="ac"/>
            </w:pPr>
            <w:r>
              <w:t>Работники</w:t>
            </w:r>
          </w:p>
        </w:tc>
        <w:tc>
          <w:tcPr>
            <w:tcW w:w="2126" w:type="dxa"/>
          </w:tcPr>
          <w:p w14:paraId="3F5F0D27" w14:textId="77777777" w:rsidR="007D08D7" w:rsidRPr="00D329E5" w:rsidRDefault="00382141" w:rsidP="00D329E5">
            <w:pPr>
              <w:pStyle w:val="ac"/>
            </w:pPr>
            <w:r>
              <w:t>Более эффективное использование рабочего времени</w:t>
            </w:r>
          </w:p>
        </w:tc>
        <w:tc>
          <w:tcPr>
            <w:tcW w:w="1843" w:type="dxa"/>
          </w:tcPr>
          <w:p w14:paraId="3C8863AA" w14:textId="77777777" w:rsidR="007D08D7" w:rsidRPr="00D329E5" w:rsidRDefault="00382141" w:rsidP="00D329E5">
            <w:pPr>
              <w:pStyle w:val="ac"/>
            </w:pPr>
            <w:r>
              <w:t>Озабоченность возможным сокращением персонала</w:t>
            </w:r>
          </w:p>
        </w:tc>
        <w:tc>
          <w:tcPr>
            <w:tcW w:w="1984" w:type="dxa"/>
          </w:tcPr>
          <w:p w14:paraId="57644A12" w14:textId="77777777" w:rsidR="007D08D7" w:rsidRPr="00D329E5" w:rsidRDefault="00382141" w:rsidP="00382141">
            <w:pPr>
              <w:pStyle w:val="ac"/>
            </w:pPr>
            <w:r>
              <w:t>Сохранение рабочих мест и уровня заработной платы</w:t>
            </w:r>
          </w:p>
        </w:tc>
        <w:tc>
          <w:tcPr>
            <w:tcW w:w="1836" w:type="dxa"/>
          </w:tcPr>
          <w:p w14:paraId="3D7A8229" w14:textId="77777777" w:rsidR="007D08D7" w:rsidRPr="00D329E5" w:rsidRDefault="005F484D" w:rsidP="00D329E5">
            <w:pPr>
              <w:pStyle w:val="ac"/>
            </w:pPr>
            <w:r>
              <w:t>Необходимость обучения работников</w:t>
            </w:r>
          </w:p>
        </w:tc>
      </w:tr>
      <w:tr w:rsidR="007D08D7" w14:paraId="4EBB3DCE" w14:textId="77777777" w:rsidTr="00382141">
        <w:tc>
          <w:tcPr>
            <w:tcW w:w="1555" w:type="dxa"/>
          </w:tcPr>
          <w:p w14:paraId="766F072B" w14:textId="77777777" w:rsidR="007D08D7" w:rsidRPr="00D329E5" w:rsidRDefault="005F484D" w:rsidP="00D329E5">
            <w:pPr>
              <w:pStyle w:val="ac"/>
            </w:pPr>
            <w:r>
              <w:t>Пассажиры</w:t>
            </w:r>
          </w:p>
        </w:tc>
        <w:tc>
          <w:tcPr>
            <w:tcW w:w="2126" w:type="dxa"/>
          </w:tcPr>
          <w:p w14:paraId="1C72E107" w14:textId="77777777" w:rsidR="007D08D7" w:rsidRPr="00D329E5" w:rsidRDefault="005F484D" w:rsidP="00D329E5">
            <w:pPr>
              <w:pStyle w:val="ac"/>
            </w:pPr>
            <w:r>
              <w:t>Оперативное получение информации, экономия времени, удобство</w:t>
            </w:r>
          </w:p>
        </w:tc>
        <w:tc>
          <w:tcPr>
            <w:tcW w:w="1843" w:type="dxa"/>
          </w:tcPr>
          <w:p w14:paraId="7E2F8C4D" w14:textId="77777777" w:rsidR="007D08D7" w:rsidRPr="00D329E5" w:rsidRDefault="00B32DFF" w:rsidP="00D329E5">
            <w:pPr>
              <w:pStyle w:val="ac"/>
            </w:pPr>
            <w:r>
              <w:t>Положительное отношение</w:t>
            </w:r>
          </w:p>
        </w:tc>
        <w:tc>
          <w:tcPr>
            <w:tcW w:w="1984" w:type="dxa"/>
          </w:tcPr>
          <w:p w14:paraId="0126601C" w14:textId="77777777" w:rsidR="007D08D7" w:rsidRPr="00D329E5" w:rsidRDefault="00B2668C" w:rsidP="00D329E5">
            <w:pPr>
              <w:pStyle w:val="ac"/>
            </w:pPr>
            <w:r>
              <w:t>Простота использования, скорость получения и достоверность информ</w:t>
            </w:r>
            <w:r w:rsidR="0038700A">
              <w:t>а</w:t>
            </w:r>
            <w:r>
              <w:t>ции</w:t>
            </w:r>
          </w:p>
        </w:tc>
        <w:tc>
          <w:tcPr>
            <w:tcW w:w="1836" w:type="dxa"/>
          </w:tcPr>
          <w:p w14:paraId="3841C8A5" w14:textId="77777777" w:rsidR="007D08D7" w:rsidRPr="00D329E5" w:rsidRDefault="00A4150D" w:rsidP="00D329E5">
            <w:pPr>
              <w:pStyle w:val="ac"/>
            </w:pPr>
            <w:r>
              <w:t>Необходимость доступа к Интернет</w:t>
            </w:r>
          </w:p>
        </w:tc>
      </w:tr>
    </w:tbl>
    <w:p w14:paraId="003EE14E" w14:textId="77777777" w:rsidR="00463ECD" w:rsidRDefault="00463ECD" w:rsidP="00463ECD"/>
    <w:p w14:paraId="07561C2B" w14:textId="77777777" w:rsidR="00463ECD" w:rsidRPr="00CA60A9" w:rsidRDefault="00463ECD" w:rsidP="00463ECD">
      <w:pPr>
        <w:pStyle w:val="3"/>
        <w:keepNext/>
        <w:suppressAutoHyphens/>
        <w:spacing w:before="360" w:line="276" w:lineRule="auto"/>
      </w:pPr>
      <w:r>
        <w:rPr>
          <w:b/>
        </w:rPr>
        <w:t>Пользовательские требования</w:t>
      </w:r>
      <w:r w:rsidRPr="00CA60A9">
        <w:t xml:space="preserve">. </w:t>
      </w:r>
      <w:r w:rsidR="00DC231C">
        <w:t>Данный раздел описывает задачи, которые пользователь может выполнять с помощью программного средства</w:t>
      </w:r>
      <w:r>
        <w:t>.</w:t>
      </w:r>
    </w:p>
    <w:p w14:paraId="0D836542" w14:textId="77777777" w:rsidR="00463ECD" w:rsidRPr="00463ECD" w:rsidRDefault="006E4FD9" w:rsidP="006E4FD9">
      <w:pPr>
        <w:pStyle w:val="a5"/>
      </w:pPr>
      <w:r w:rsidRPr="006E4FD9">
        <w:rPr>
          <w:b/>
        </w:rPr>
        <w:t>Диаграмма вариантов использования</w:t>
      </w:r>
      <w:r>
        <w:t>. Пользовательские требования к программному средству представлены диаграммой вариантов использования, которая приведена на рисунке 2.3.</w:t>
      </w:r>
    </w:p>
    <w:p w14:paraId="04D04959" w14:textId="77777777" w:rsidR="00E453B5" w:rsidRDefault="001455A0" w:rsidP="00E453B5">
      <w:pPr>
        <w:pStyle w:val="aa"/>
      </w:pPr>
      <w:r w:rsidRPr="001455A0">
        <w:rPr>
          <w:noProof/>
        </w:rPr>
        <w:drawing>
          <wp:inline distT="0" distB="0" distL="0" distR="0" wp14:anchorId="1006D663" wp14:editId="715B530D">
            <wp:extent cx="5568291" cy="30956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68" t="8494" r="3452" b="5760"/>
                    <a:stretch/>
                  </pic:blipFill>
                  <pic:spPr bwMode="auto">
                    <a:xfrm>
                      <a:off x="0" y="0"/>
                      <a:ext cx="5575236" cy="3099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9A7E49" w14:textId="77777777" w:rsidR="00E453B5" w:rsidRPr="00335097" w:rsidRDefault="00E453B5" w:rsidP="00E453B5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>
        <w:t xml:space="preserve"> – Диаграмма вариантов использования</w:t>
      </w:r>
    </w:p>
    <w:p w14:paraId="52EB9963" w14:textId="77777777" w:rsidR="00514622" w:rsidRDefault="006164B4" w:rsidP="00514622">
      <w:pPr>
        <w:pStyle w:val="a5"/>
      </w:pPr>
      <w:r>
        <w:rPr>
          <w:b/>
        </w:rPr>
        <w:lastRenderedPageBreak/>
        <w:t>Описание действующих лиц</w:t>
      </w:r>
      <w:r w:rsidR="00514622">
        <w:t>. Описание</w:t>
      </w:r>
      <w:r w:rsidR="00784902">
        <w:t xml:space="preserve"> действующих лиц –</w:t>
      </w:r>
      <w:r w:rsidR="00514622">
        <w:t xml:space="preserve"> пользователей программного средства приведено в таблице 2.</w:t>
      </w:r>
      <w:r w:rsidR="00D02066">
        <w:t>3.</w:t>
      </w:r>
    </w:p>
    <w:p w14:paraId="33684B79" w14:textId="77777777" w:rsidR="00514622" w:rsidRDefault="00514622" w:rsidP="00514622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>
        <w:t xml:space="preserve"> – </w:t>
      </w:r>
      <w:r w:rsidR="00784902">
        <w:t>Описание действующих лиц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560"/>
        <w:gridCol w:w="3260"/>
        <w:gridCol w:w="4529"/>
      </w:tblGrid>
      <w:tr w:rsidR="006D370F" w14:paraId="2ACE3CB8" w14:textId="77777777" w:rsidTr="00457138">
        <w:tc>
          <w:tcPr>
            <w:tcW w:w="1560" w:type="dxa"/>
          </w:tcPr>
          <w:p w14:paraId="432438FF" w14:textId="77777777" w:rsidR="006D370F" w:rsidRDefault="006D370F" w:rsidP="009E05B0">
            <w:pPr>
              <w:pStyle w:val="ac"/>
              <w:jc w:val="center"/>
            </w:pPr>
            <w:r>
              <w:t>Класс пользователей</w:t>
            </w:r>
          </w:p>
        </w:tc>
        <w:tc>
          <w:tcPr>
            <w:tcW w:w="3260" w:type="dxa"/>
          </w:tcPr>
          <w:p w14:paraId="5FAB78E2" w14:textId="77777777" w:rsidR="006D370F" w:rsidRDefault="006D370F" w:rsidP="009E05B0">
            <w:pPr>
              <w:pStyle w:val="ac"/>
              <w:jc w:val="center"/>
            </w:pPr>
            <w:r>
              <w:t>Описание</w:t>
            </w:r>
          </w:p>
        </w:tc>
        <w:tc>
          <w:tcPr>
            <w:tcW w:w="4529" w:type="dxa"/>
          </w:tcPr>
          <w:p w14:paraId="504965AB" w14:textId="77777777" w:rsidR="006D370F" w:rsidRDefault="006D370F" w:rsidP="009E05B0">
            <w:pPr>
              <w:pStyle w:val="ac"/>
              <w:jc w:val="center"/>
            </w:pPr>
            <w:r>
              <w:t>Варианты использования</w:t>
            </w:r>
          </w:p>
        </w:tc>
      </w:tr>
      <w:tr w:rsidR="006D370F" w14:paraId="179362FF" w14:textId="77777777" w:rsidTr="00457138">
        <w:tc>
          <w:tcPr>
            <w:tcW w:w="1560" w:type="dxa"/>
          </w:tcPr>
          <w:p w14:paraId="44FC3264" w14:textId="77777777" w:rsidR="006D370F" w:rsidRDefault="006D370F" w:rsidP="00CC3C48">
            <w:pPr>
              <w:pStyle w:val="ac"/>
            </w:pPr>
            <w:r>
              <w:t>Диспетчеры</w:t>
            </w:r>
          </w:p>
        </w:tc>
        <w:tc>
          <w:tcPr>
            <w:tcW w:w="3260" w:type="dxa"/>
          </w:tcPr>
          <w:p w14:paraId="1A25EE1D" w14:textId="77777777" w:rsidR="006D370F" w:rsidRDefault="00523879" w:rsidP="00523879">
            <w:pPr>
              <w:pStyle w:val="ac"/>
            </w:pPr>
            <w:r>
              <w:t>Ш</w:t>
            </w:r>
            <w:r w:rsidR="006D370F">
              <w:t xml:space="preserve">татные работники предприятия, отвечающие за </w:t>
            </w:r>
            <w:r>
              <w:t>диспетчеризацию междугородних пассажирских перевозок</w:t>
            </w:r>
          </w:p>
        </w:tc>
        <w:tc>
          <w:tcPr>
            <w:tcW w:w="4529" w:type="dxa"/>
          </w:tcPr>
          <w:p w14:paraId="3C2C8276" w14:textId="77777777" w:rsidR="006D370F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 xml:space="preserve">-1 </w:t>
            </w:r>
            <w:r w:rsidR="007C4418">
              <w:t>Авторизоваться</w:t>
            </w:r>
          </w:p>
          <w:p w14:paraId="1295BDFD" w14:textId="77777777" w:rsidR="007C4418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>-</w:t>
            </w:r>
            <w:r w:rsidRPr="00E520DD">
              <w:t>2</w:t>
            </w:r>
            <w:r w:rsidRPr="00905FE9">
              <w:t xml:space="preserve"> </w:t>
            </w:r>
            <w:r w:rsidR="007C4418">
              <w:t>Регистрировать рейсы</w:t>
            </w:r>
          </w:p>
          <w:p w14:paraId="15A65394" w14:textId="77777777" w:rsidR="007C4418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>-</w:t>
            </w:r>
            <w:r w:rsidRPr="00E520DD">
              <w:t>3</w:t>
            </w:r>
            <w:r w:rsidRPr="00905FE9">
              <w:t xml:space="preserve"> </w:t>
            </w:r>
            <w:r w:rsidR="007C4418">
              <w:t>Закрепить маршрут за водителем</w:t>
            </w:r>
          </w:p>
          <w:p w14:paraId="28E0FEE1" w14:textId="77777777" w:rsidR="007C4418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>-</w:t>
            </w:r>
            <w:r w:rsidRPr="00E520DD">
              <w:t>4</w:t>
            </w:r>
            <w:r w:rsidRPr="00905FE9">
              <w:t xml:space="preserve"> </w:t>
            </w:r>
            <w:r w:rsidR="007C4418">
              <w:t>Открепить маршрут от водителя</w:t>
            </w:r>
          </w:p>
          <w:p w14:paraId="5A9EB45C" w14:textId="77777777" w:rsidR="007C4418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 xml:space="preserve">-5 </w:t>
            </w:r>
            <w:r w:rsidR="007C4418">
              <w:t xml:space="preserve">Закрепить </w:t>
            </w:r>
            <w:r w:rsidR="00435E29">
              <w:t>транспортное средство</w:t>
            </w:r>
            <w:r w:rsidR="007C4418">
              <w:t xml:space="preserve"> за водителем</w:t>
            </w:r>
          </w:p>
          <w:p w14:paraId="157A1739" w14:textId="77777777" w:rsidR="007C4418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 xml:space="preserve">-6 </w:t>
            </w:r>
            <w:r w:rsidR="007C4418">
              <w:t xml:space="preserve">Открепить </w:t>
            </w:r>
            <w:r w:rsidR="00435E29">
              <w:t xml:space="preserve">транспортное средство </w:t>
            </w:r>
            <w:r w:rsidR="007C4418">
              <w:t>от водителя</w:t>
            </w:r>
          </w:p>
          <w:p w14:paraId="07D9AB78" w14:textId="77777777" w:rsidR="009D6269" w:rsidRDefault="00905FE9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>-</w:t>
            </w:r>
            <w:r w:rsidRPr="0039169A">
              <w:t>7</w:t>
            </w:r>
            <w:r w:rsidRPr="00905FE9">
              <w:t xml:space="preserve"> </w:t>
            </w:r>
            <w:r w:rsidR="009D6269">
              <w:t>Регистрировать наряды</w:t>
            </w:r>
          </w:p>
          <w:p w14:paraId="4493D231" w14:textId="77777777" w:rsidR="0039169A" w:rsidRDefault="0039169A" w:rsidP="00CC129D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39169A">
              <w:t>-</w:t>
            </w:r>
            <w:r w:rsidRPr="00E520DD">
              <w:t>8</w:t>
            </w:r>
            <w:r w:rsidRPr="0039169A">
              <w:t xml:space="preserve"> </w:t>
            </w:r>
            <w:r>
              <w:t>Сформировать сменное задание</w:t>
            </w:r>
          </w:p>
          <w:p w14:paraId="75F37318" w14:textId="77777777" w:rsidR="009D6269" w:rsidRDefault="00905FE9" w:rsidP="0039169A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905FE9">
              <w:t>-</w:t>
            </w:r>
            <w:r w:rsidR="0039169A" w:rsidRPr="0039169A">
              <w:t>9</w:t>
            </w:r>
            <w:r w:rsidRPr="00905FE9">
              <w:t xml:space="preserve"> </w:t>
            </w:r>
            <w:r w:rsidR="009D6269">
              <w:t>Сформировать расписание</w:t>
            </w:r>
          </w:p>
        </w:tc>
      </w:tr>
      <w:tr w:rsidR="00EA58E4" w14:paraId="2208A987" w14:textId="77777777" w:rsidTr="00457138">
        <w:tc>
          <w:tcPr>
            <w:tcW w:w="1560" w:type="dxa"/>
          </w:tcPr>
          <w:p w14:paraId="0C498D1B" w14:textId="77777777" w:rsidR="00EA58E4" w:rsidRDefault="00EA58E4" w:rsidP="00EA58E4">
            <w:pPr>
              <w:pStyle w:val="ac"/>
            </w:pPr>
            <w:r>
              <w:t xml:space="preserve">Администраторы </w:t>
            </w:r>
          </w:p>
        </w:tc>
        <w:tc>
          <w:tcPr>
            <w:tcW w:w="3260" w:type="dxa"/>
          </w:tcPr>
          <w:p w14:paraId="7CB70EAF" w14:textId="77777777" w:rsidR="00EA58E4" w:rsidRDefault="00EA58E4" w:rsidP="00EA58E4">
            <w:pPr>
              <w:pStyle w:val="ac"/>
            </w:pPr>
            <w:r>
              <w:t>Штатный системный администратор предприятия</w:t>
            </w:r>
          </w:p>
        </w:tc>
        <w:tc>
          <w:tcPr>
            <w:tcW w:w="4529" w:type="dxa"/>
          </w:tcPr>
          <w:p w14:paraId="15BB5387" w14:textId="77777777" w:rsidR="00EA58E4" w:rsidRDefault="00EA58E4" w:rsidP="00EA58E4">
            <w:pPr>
              <w:pStyle w:val="ac"/>
            </w:pPr>
            <w:r w:rsidRPr="0039169A">
              <w:rPr>
                <w:i/>
                <w:lang w:val="en-US"/>
              </w:rPr>
              <w:t>UC</w:t>
            </w:r>
            <w:r>
              <w:t>-10 Редактировать пользователей</w:t>
            </w:r>
          </w:p>
          <w:p w14:paraId="4E801093" w14:textId="77777777" w:rsidR="00EA58E4" w:rsidRDefault="00EA58E4" w:rsidP="00EA58E4">
            <w:pPr>
              <w:pStyle w:val="ac"/>
            </w:pPr>
            <w:r>
              <w:t>Все варианты использования диспетчера</w:t>
            </w:r>
          </w:p>
        </w:tc>
      </w:tr>
      <w:tr w:rsidR="00EA58E4" w14:paraId="54C64D4F" w14:textId="77777777" w:rsidTr="00457138">
        <w:tc>
          <w:tcPr>
            <w:tcW w:w="1560" w:type="dxa"/>
          </w:tcPr>
          <w:p w14:paraId="415C5684" w14:textId="77777777" w:rsidR="00EA58E4" w:rsidRDefault="00EA58E4" w:rsidP="00EA58E4">
            <w:pPr>
              <w:pStyle w:val="ac"/>
            </w:pPr>
            <w:r>
              <w:t>Водители</w:t>
            </w:r>
          </w:p>
        </w:tc>
        <w:tc>
          <w:tcPr>
            <w:tcW w:w="3260" w:type="dxa"/>
          </w:tcPr>
          <w:p w14:paraId="0E6FE1D2" w14:textId="77777777" w:rsidR="00EA58E4" w:rsidRDefault="00EA58E4" w:rsidP="00EA58E4">
            <w:pPr>
              <w:pStyle w:val="ac"/>
            </w:pPr>
            <w:r>
              <w:t>Внешние пользователи (штатные работники), участвующие в оказании услуг пассажирских перевозок</w:t>
            </w:r>
          </w:p>
        </w:tc>
        <w:tc>
          <w:tcPr>
            <w:tcW w:w="4529" w:type="dxa"/>
          </w:tcPr>
          <w:p w14:paraId="7536DCEC" w14:textId="77777777" w:rsidR="00EA58E4" w:rsidRDefault="0039169A" w:rsidP="00272355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>
              <w:rPr>
                <w:lang w:val="en-US"/>
              </w:rPr>
              <w:t>-</w:t>
            </w:r>
            <w:r w:rsidR="00272355">
              <w:rPr>
                <w:lang w:val="en-US"/>
              </w:rPr>
              <w:t>8</w:t>
            </w:r>
            <w:r>
              <w:rPr>
                <w:lang w:val="en-US"/>
              </w:rPr>
              <w:t xml:space="preserve"> </w:t>
            </w:r>
            <w:r w:rsidR="00EA58E4">
              <w:t>Сформировать сменное задание</w:t>
            </w:r>
          </w:p>
        </w:tc>
      </w:tr>
      <w:tr w:rsidR="00EA58E4" w14:paraId="7E3C173D" w14:textId="77777777" w:rsidTr="00457138">
        <w:tc>
          <w:tcPr>
            <w:tcW w:w="1560" w:type="dxa"/>
          </w:tcPr>
          <w:p w14:paraId="5690A80A" w14:textId="77777777" w:rsidR="00EA58E4" w:rsidRDefault="00EA58E4" w:rsidP="00EA58E4">
            <w:pPr>
              <w:pStyle w:val="ac"/>
            </w:pPr>
            <w:r>
              <w:t>Пассажиры</w:t>
            </w:r>
          </w:p>
        </w:tc>
        <w:tc>
          <w:tcPr>
            <w:tcW w:w="3260" w:type="dxa"/>
          </w:tcPr>
          <w:p w14:paraId="068B6765" w14:textId="77777777" w:rsidR="00EA58E4" w:rsidRDefault="00EA58E4" w:rsidP="00EA58E4">
            <w:pPr>
              <w:pStyle w:val="ac"/>
            </w:pPr>
            <w:r>
              <w:t>Внешние пользователи – потребители услуг пассажирских перевозок</w:t>
            </w:r>
          </w:p>
        </w:tc>
        <w:tc>
          <w:tcPr>
            <w:tcW w:w="4529" w:type="dxa"/>
          </w:tcPr>
          <w:p w14:paraId="2D0A466A" w14:textId="77777777" w:rsidR="00EA58E4" w:rsidRDefault="00272355" w:rsidP="00272355">
            <w:pPr>
              <w:pStyle w:val="ac"/>
            </w:pPr>
            <w:r w:rsidRPr="00905FE9">
              <w:rPr>
                <w:i/>
                <w:lang w:val="en-US"/>
              </w:rPr>
              <w:t>UC</w:t>
            </w:r>
            <w:r w:rsidRPr="0039169A">
              <w:t>-</w:t>
            </w:r>
            <w:r w:rsidRPr="00272355">
              <w:t>9</w:t>
            </w:r>
            <w:r w:rsidRPr="0039169A">
              <w:t xml:space="preserve"> </w:t>
            </w:r>
            <w:r w:rsidR="00EA58E4">
              <w:t>Сформировать расписание</w:t>
            </w:r>
          </w:p>
        </w:tc>
      </w:tr>
    </w:tbl>
    <w:p w14:paraId="62546AFB" w14:textId="77777777" w:rsidR="00514622" w:rsidRPr="00465B70" w:rsidRDefault="00514622" w:rsidP="00514622"/>
    <w:p w14:paraId="5B9907B5" w14:textId="77777777" w:rsidR="00D35862" w:rsidRDefault="00514622" w:rsidP="00D35862">
      <w:pPr>
        <w:pStyle w:val="a5"/>
      </w:pPr>
      <w:r w:rsidRPr="00252AF3">
        <w:rPr>
          <w:b/>
        </w:rPr>
        <w:t>Описание вариантов использования</w:t>
      </w:r>
      <w:r>
        <w:t xml:space="preserve">. </w:t>
      </w:r>
      <w:r w:rsidR="00D35862">
        <w:t>Описание вариант</w:t>
      </w:r>
      <w:r w:rsidR="00AA3E0A">
        <w:t>ов</w:t>
      </w:r>
      <w:r w:rsidR="00D35862">
        <w:t xml:space="preserve"> испол</w:t>
      </w:r>
      <w:r w:rsidR="00EC0C82">
        <w:t>ьзования приведено в таблице 2.4</w:t>
      </w:r>
      <w:r w:rsidR="00D35862">
        <w:t>.</w:t>
      </w:r>
    </w:p>
    <w:p w14:paraId="18C99382" w14:textId="77777777" w:rsidR="006B3018" w:rsidRPr="006F39A6" w:rsidRDefault="006B3018" w:rsidP="006B3018">
      <w:pPr>
        <w:pStyle w:val="ad"/>
      </w:pPr>
      <w:r w:rsidRPr="006F39A6"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4</w:t>
      </w:r>
      <w:r w:rsidR="00C16BEE">
        <w:rPr>
          <w:noProof/>
        </w:rPr>
        <w:fldChar w:fldCharType="end"/>
      </w:r>
      <w:r w:rsidRPr="006F39A6">
        <w:t xml:space="preserve"> – Описание вариантов использования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7081"/>
      </w:tblGrid>
      <w:tr w:rsidR="006B3018" w:rsidRPr="006F39A6" w14:paraId="3B4DEAEC" w14:textId="77777777" w:rsidTr="004D7BFC">
        <w:tc>
          <w:tcPr>
            <w:tcW w:w="2268" w:type="dxa"/>
          </w:tcPr>
          <w:p w14:paraId="082C9329" w14:textId="77777777" w:rsidR="006B3018" w:rsidRPr="006F39A6" w:rsidRDefault="006B3018" w:rsidP="009E05B0">
            <w:pPr>
              <w:pStyle w:val="ac"/>
              <w:jc w:val="center"/>
            </w:pPr>
            <w:r w:rsidRPr="006F39A6">
              <w:t>Параметр</w:t>
            </w:r>
          </w:p>
        </w:tc>
        <w:tc>
          <w:tcPr>
            <w:tcW w:w="7081" w:type="dxa"/>
          </w:tcPr>
          <w:p w14:paraId="31163076" w14:textId="77777777" w:rsidR="006B3018" w:rsidRPr="006F39A6" w:rsidRDefault="006B3018" w:rsidP="009E05B0">
            <w:pPr>
              <w:pStyle w:val="ac"/>
              <w:jc w:val="center"/>
            </w:pPr>
            <w:r>
              <w:t>Описание</w:t>
            </w:r>
          </w:p>
        </w:tc>
      </w:tr>
      <w:tr w:rsidR="006B3018" w:rsidRPr="006F39A6" w14:paraId="0355D9D5" w14:textId="77777777" w:rsidTr="004D7BFC">
        <w:tc>
          <w:tcPr>
            <w:tcW w:w="2268" w:type="dxa"/>
          </w:tcPr>
          <w:p w14:paraId="373A2139" w14:textId="77777777" w:rsidR="006B3018" w:rsidRPr="006F39A6" w:rsidRDefault="006B3018" w:rsidP="009E05B0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7081" w:type="dxa"/>
          </w:tcPr>
          <w:p w14:paraId="4C19581B" w14:textId="77777777" w:rsidR="006B3018" w:rsidRPr="006F39A6" w:rsidRDefault="006B3018" w:rsidP="009E05B0">
            <w:pPr>
              <w:pStyle w:val="ac"/>
              <w:jc w:val="center"/>
            </w:pPr>
            <w:r w:rsidRPr="006F39A6">
              <w:t>2</w:t>
            </w:r>
          </w:p>
        </w:tc>
      </w:tr>
      <w:tr w:rsidR="008641B0" w:rsidRPr="006F39A6" w14:paraId="4BA24580" w14:textId="77777777" w:rsidTr="004D7BFC">
        <w:tc>
          <w:tcPr>
            <w:tcW w:w="2268" w:type="dxa"/>
          </w:tcPr>
          <w:p w14:paraId="0F926193" w14:textId="77777777" w:rsidR="008641B0" w:rsidRPr="008641B0" w:rsidRDefault="008641B0" w:rsidP="002F562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7DB609C8" w14:textId="77777777" w:rsidR="008641B0" w:rsidRDefault="008641B0" w:rsidP="009E05B0">
            <w:pPr>
              <w:pStyle w:val="ac"/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1</w:t>
            </w:r>
            <w:r w:rsidRPr="00147B3B">
              <w:rPr>
                <w:b/>
                <w:lang w:val="en-US"/>
              </w:rPr>
              <w:t xml:space="preserve"> </w:t>
            </w:r>
            <w:r w:rsidRPr="00147B3B">
              <w:rPr>
                <w:b/>
              </w:rPr>
              <w:t>Авторизоваться</w:t>
            </w:r>
          </w:p>
        </w:tc>
      </w:tr>
      <w:tr w:rsidR="006B3018" w:rsidRPr="006F39A6" w14:paraId="1BAEAF79" w14:textId="77777777" w:rsidTr="004D7BFC">
        <w:tc>
          <w:tcPr>
            <w:tcW w:w="2268" w:type="dxa"/>
          </w:tcPr>
          <w:p w14:paraId="2B51257B" w14:textId="77777777" w:rsidR="006B3018" w:rsidRPr="006F39A6" w:rsidRDefault="006B3018" w:rsidP="002F5626">
            <w:pPr>
              <w:pStyle w:val="ac"/>
            </w:pPr>
            <w:r w:rsidRPr="006F39A6">
              <w:t>Действующ</w:t>
            </w:r>
            <w:r w:rsidR="002F5626">
              <w:t>е</w:t>
            </w:r>
            <w:r w:rsidRPr="006F39A6">
              <w:t>е лиц</w:t>
            </w:r>
            <w:r w:rsidR="002F5626">
              <w:t>о</w:t>
            </w:r>
          </w:p>
        </w:tc>
        <w:tc>
          <w:tcPr>
            <w:tcW w:w="7081" w:type="dxa"/>
          </w:tcPr>
          <w:p w14:paraId="63179B53" w14:textId="77777777" w:rsidR="006B3018" w:rsidRPr="006F39A6" w:rsidRDefault="006B3018" w:rsidP="00B623D3">
            <w:pPr>
              <w:pStyle w:val="ac"/>
            </w:pPr>
            <w:r>
              <w:t>Диспетчер, Менеджер, Администратор</w:t>
            </w:r>
          </w:p>
        </w:tc>
      </w:tr>
      <w:tr w:rsidR="002F5626" w:rsidRPr="006F39A6" w14:paraId="26E4A565" w14:textId="77777777" w:rsidTr="004D7BFC">
        <w:tc>
          <w:tcPr>
            <w:tcW w:w="2268" w:type="dxa"/>
          </w:tcPr>
          <w:p w14:paraId="178E7326" w14:textId="77777777" w:rsidR="002F5626" w:rsidRPr="006F39A6" w:rsidRDefault="002F5626" w:rsidP="002F562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4EE44980" w14:textId="77777777" w:rsidR="002F5626" w:rsidRPr="006F39A6" w:rsidRDefault="002F5626" w:rsidP="002F5626">
            <w:pPr>
              <w:pStyle w:val="ac"/>
            </w:pPr>
            <w:r>
              <w:t>Получение доступа к системе</w:t>
            </w:r>
          </w:p>
        </w:tc>
      </w:tr>
      <w:tr w:rsidR="002F5626" w:rsidRPr="006F39A6" w14:paraId="23D7C12D" w14:textId="77777777" w:rsidTr="004D7BFC">
        <w:tc>
          <w:tcPr>
            <w:tcW w:w="2268" w:type="dxa"/>
          </w:tcPr>
          <w:p w14:paraId="2CA9CAC4" w14:textId="77777777" w:rsidR="002F5626" w:rsidRPr="006F39A6" w:rsidRDefault="002F5626" w:rsidP="002F562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08D48817" w14:textId="77777777" w:rsidR="002F5626" w:rsidRDefault="00710588" w:rsidP="002F5626">
            <w:pPr>
              <w:pStyle w:val="ac"/>
            </w:pPr>
            <w:r>
              <w:t xml:space="preserve">1 </w:t>
            </w:r>
            <w:r w:rsidR="002F5626" w:rsidRPr="006F39A6">
              <w:t>Пользователь не авторизован в системе</w:t>
            </w:r>
          </w:p>
          <w:p w14:paraId="5C758763" w14:textId="77777777" w:rsidR="002F5626" w:rsidRPr="006F39A6" w:rsidRDefault="002F5626" w:rsidP="002F5626">
            <w:pPr>
              <w:pStyle w:val="ac"/>
            </w:pPr>
            <w:r>
              <w:t>2</w:t>
            </w:r>
            <w:r w:rsidRPr="00856828">
              <w:t xml:space="preserve"> </w:t>
            </w:r>
            <w:r>
              <w:t>Выведена главная страница</w:t>
            </w:r>
          </w:p>
        </w:tc>
      </w:tr>
      <w:tr w:rsidR="002F5626" w:rsidRPr="006F39A6" w14:paraId="06957392" w14:textId="77777777" w:rsidTr="004D7BFC">
        <w:tc>
          <w:tcPr>
            <w:tcW w:w="2268" w:type="dxa"/>
          </w:tcPr>
          <w:p w14:paraId="271A9784" w14:textId="77777777" w:rsidR="002F5626" w:rsidRPr="006F39A6" w:rsidRDefault="002F5626" w:rsidP="002F562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42337753" w14:textId="77777777" w:rsidR="002F5626" w:rsidRDefault="002F5626" w:rsidP="002F562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ссылк</w:t>
            </w:r>
            <w:r>
              <w:t>у</w:t>
            </w:r>
            <w:r w:rsidRPr="006F39A6">
              <w:t xml:space="preserve"> </w:t>
            </w:r>
            <w:r>
              <w:t>«</w:t>
            </w:r>
            <w:r w:rsidR="00F237FB">
              <w:t>Войти</w:t>
            </w:r>
            <w:r>
              <w:t>»</w:t>
            </w:r>
          </w:p>
          <w:p w14:paraId="4B7572DC" w14:textId="77777777" w:rsidR="002F5626" w:rsidRDefault="002F5626" w:rsidP="002F5626">
            <w:pPr>
              <w:pStyle w:val="ac"/>
            </w:pPr>
            <w:r>
              <w:t>2 Пользователь в</w:t>
            </w:r>
            <w:r w:rsidRPr="006F39A6">
              <w:t>вод</w:t>
            </w:r>
            <w:r>
              <w:t>ит</w:t>
            </w:r>
            <w:r w:rsidRPr="006F39A6">
              <w:t xml:space="preserve"> логин</w:t>
            </w:r>
            <w:r>
              <w:t xml:space="preserve"> и пароль</w:t>
            </w:r>
          </w:p>
          <w:p w14:paraId="73C4353D" w14:textId="77777777" w:rsidR="002F5626" w:rsidRDefault="002F5626" w:rsidP="002F5626">
            <w:pPr>
              <w:pStyle w:val="ac"/>
            </w:pPr>
            <w:r>
              <w:t>3 Пользователь подтверждает операцию</w:t>
            </w:r>
          </w:p>
          <w:p w14:paraId="493B64C3" w14:textId="77777777" w:rsidR="002F5626" w:rsidRPr="006F39A6" w:rsidRDefault="002F5626" w:rsidP="005A4FF6">
            <w:pPr>
              <w:pStyle w:val="ac"/>
            </w:pPr>
            <w:r>
              <w:t>4 Система авторизует пользователя</w:t>
            </w:r>
            <w:r w:rsidR="005A4FF6">
              <w:t>,</w:t>
            </w:r>
            <w:r>
              <w:t xml:space="preserve"> выводит стартовую страницу</w:t>
            </w:r>
          </w:p>
        </w:tc>
      </w:tr>
      <w:tr w:rsidR="002F5626" w:rsidRPr="006F39A6" w14:paraId="0D6DD839" w14:textId="77777777" w:rsidTr="004D7BFC">
        <w:tc>
          <w:tcPr>
            <w:tcW w:w="2268" w:type="dxa"/>
          </w:tcPr>
          <w:p w14:paraId="2E7F5CA4" w14:textId="77777777" w:rsidR="002F5626" w:rsidRPr="006F39A6" w:rsidRDefault="000846F0" w:rsidP="002F5626">
            <w:pPr>
              <w:pStyle w:val="ac"/>
            </w:pPr>
            <w:r>
              <w:t>Исключения</w:t>
            </w:r>
            <w:r w:rsidR="001634B4">
              <w:t xml:space="preserve"> при выполнении</w:t>
            </w:r>
          </w:p>
        </w:tc>
        <w:tc>
          <w:tcPr>
            <w:tcW w:w="7081" w:type="dxa"/>
          </w:tcPr>
          <w:p w14:paraId="6711C6AF" w14:textId="77777777" w:rsidR="0045176A" w:rsidRDefault="0045176A" w:rsidP="003E5812">
            <w:pPr>
              <w:pStyle w:val="ac"/>
            </w:pPr>
            <w:r>
              <w:t>На шаге 4 основного потока</w:t>
            </w:r>
          </w:p>
          <w:p w14:paraId="30000FE0" w14:textId="77777777" w:rsidR="002F5626" w:rsidRPr="00F4661A" w:rsidRDefault="0045176A" w:rsidP="0045176A">
            <w:pPr>
              <w:pStyle w:val="ac"/>
            </w:pPr>
            <w:r>
              <w:t>1</w:t>
            </w:r>
            <w:r w:rsidR="00DB2988">
              <w:t xml:space="preserve"> Если логин, пароль некорректны, система выводит сообщение об ошибке</w:t>
            </w:r>
            <w:r w:rsidR="00B94D14">
              <w:t>,</w:t>
            </w:r>
            <w:r w:rsidR="00DB2988">
              <w:t xml:space="preserve"> </w:t>
            </w:r>
            <w:r w:rsidR="00B94D14">
              <w:t>в</w:t>
            </w:r>
            <w:r w:rsidR="00DB2988">
              <w:t xml:space="preserve">озврат к </w:t>
            </w:r>
            <w:r w:rsidR="003E5812">
              <w:t xml:space="preserve">шагу </w:t>
            </w:r>
            <w:r w:rsidR="00DB2988">
              <w:t>2</w:t>
            </w:r>
            <w:r w:rsidR="003E5812">
              <w:t xml:space="preserve"> основного потока</w:t>
            </w:r>
          </w:p>
        </w:tc>
      </w:tr>
      <w:tr w:rsidR="003C25CA" w:rsidRPr="006F39A6" w14:paraId="438B8D15" w14:textId="77777777" w:rsidTr="004D7BFC">
        <w:tc>
          <w:tcPr>
            <w:tcW w:w="2268" w:type="dxa"/>
          </w:tcPr>
          <w:p w14:paraId="4A0CC000" w14:textId="77777777" w:rsidR="003C25CA" w:rsidRPr="006F39A6" w:rsidRDefault="003C25CA" w:rsidP="003C25CA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662E89CD" w14:textId="77777777" w:rsidR="003C25CA" w:rsidRDefault="003C25CA" w:rsidP="003C25CA">
            <w:pPr>
              <w:pStyle w:val="ac"/>
            </w:pPr>
            <w:r w:rsidRPr="00C02670">
              <w:t>1</w:t>
            </w:r>
            <w:r>
              <w:t xml:space="preserve"> Если выполнен успешно, пользователь авторизован в системе</w:t>
            </w:r>
          </w:p>
          <w:p w14:paraId="22697A75" w14:textId="77777777" w:rsidR="003C25CA" w:rsidRPr="006F39A6" w:rsidRDefault="003C25CA" w:rsidP="003C25CA">
            <w:pPr>
              <w:pStyle w:val="ac"/>
            </w:pPr>
            <w:r>
              <w:t>2 В противном случае состояние системы не изменяется</w:t>
            </w:r>
          </w:p>
        </w:tc>
      </w:tr>
    </w:tbl>
    <w:p w14:paraId="5BB02968" w14:textId="77777777" w:rsidR="006B3018" w:rsidRPr="00C27A67" w:rsidRDefault="006B3018" w:rsidP="00C27A67"/>
    <w:p w14:paraId="10315F43" w14:textId="77777777" w:rsidR="0005182B" w:rsidRPr="006F39A6" w:rsidRDefault="00FF2659" w:rsidP="0005182B">
      <w:pPr>
        <w:pStyle w:val="ad"/>
      </w:pPr>
      <w:r>
        <w:lastRenderedPageBreak/>
        <w:t>Продолжение таблицы 2.4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552"/>
        <w:gridCol w:w="6797"/>
      </w:tblGrid>
      <w:tr w:rsidR="0005182B" w:rsidRPr="006F39A6" w14:paraId="38A19780" w14:textId="77777777" w:rsidTr="00BB458F">
        <w:tc>
          <w:tcPr>
            <w:tcW w:w="2552" w:type="dxa"/>
          </w:tcPr>
          <w:p w14:paraId="51205712" w14:textId="77777777" w:rsidR="0005182B" w:rsidRPr="006F39A6" w:rsidRDefault="0005182B" w:rsidP="009E05B0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6797" w:type="dxa"/>
          </w:tcPr>
          <w:p w14:paraId="60B91D30" w14:textId="77777777" w:rsidR="0005182B" w:rsidRPr="006F39A6" w:rsidRDefault="0005182B" w:rsidP="009E05B0">
            <w:pPr>
              <w:pStyle w:val="ac"/>
              <w:jc w:val="center"/>
            </w:pPr>
            <w:r w:rsidRPr="006F39A6">
              <w:t>2</w:t>
            </w:r>
          </w:p>
        </w:tc>
      </w:tr>
      <w:tr w:rsidR="007C43C4" w:rsidRPr="006F39A6" w14:paraId="458311B5" w14:textId="77777777" w:rsidTr="00BB458F">
        <w:tc>
          <w:tcPr>
            <w:tcW w:w="2552" w:type="dxa"/>
          </w:tcPr>
          <w:p w14:paraId="2A3DD3E8" w14:textId="77777777" w:rsidR="007C43C4" w:rsidRPr="006F39A6" w:rsidRDefault="007C43C4" w:rsidP="00163B5E">
            <w:pPr>
              <w:pStyle w:val="ac"/>
            </w:pPr>
            <w:r>
              <w:t>Наименование</w:t>
            </w:r>
          </w:p>
        </w:tc>
        <w:tc>
          <w:tcPr>
            <w:tcW w:w="6797" w:type="dxa"/>
          </w:tcPr>
          <w:p w14:paraId="20F72CEC" w14:textId="77777777" w:rsidR="007C43C4" w:rsidRDefault="007C43C4" w:rsidP="00163B5E">
            <w:pPr>
              <w:pStyle w:val="ac"/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2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гистрировать рейсы</w:t>
            </w:r>
          </w:p>
        </w:tc>
      </w:tr>
      <w:tr w:rsidR="00163B5E" w:rsidRPr="006F39A6" w14:paraId="457379D2" w14:textId="77777777" w:rsidTr="00BB458F">
        <w:tc>
          <w:tcPr>
            <w:tcW w:w="2552" w:type="dxa"/>
          </w:tcPr>
          <w:p w14:paraId="504B1A87" w14:textId="77777777" w:rsidR="00163B5E" w:rsidRPr="006F39A6" w:rsidRDefault="00163B5E" w:rsidP="00163B5E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6797" w:type="dxa"/>
          </w:tcPr>
          <w:p w14:paraId="6C459BB6" w14:textId="77777777" w:rsidR="00163B5E" w:rsidRPr="006F39A6" w:rsidRDefault="00314725" w:rsidP="00163B5E">
            <w:pPr>
              <w:pStyle w:val="ac"/>
            </w:pPr>
            <w:r>
              <w:t>Диспетчер</w:t>
            </w:r>
            <w:r w:rsidR="00163B5E">
              <w:t>, Администратор</w:t>
            </w:r>
          </w:p>
        </w:tc>
      </w:tr>
      <w:tr w:rsidR="00163B5E" w:rsidRPr="006F39A6" w14:paraId="2E463BF0" w14:textId="77777777" w:rsidTr="00BB458F">
        <w:tc>
          <w:tcPr>
            <w:tcW w:w="2552" w:type="dxa"/>
          </w:tcPr>
          <w:p w14:paraId="7A154BEC" w14:textId="77777777" w:rsidR="00163B5E" w:rsidRPr="006F39A6" w:rsidRDefault="00163B5E" w:rsidP="00163B5E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6797" w:type="dxa"/>
          </w:tcPr>
          <w:p w14:paraId="1E0E8663" w14:textId="77777777" w:rsidR="00163B5E" w:rsidRDefault="009562A5" w:rsidP="00163B5E">
            <w:pPr>
              <w:pStyle w:val="ac"/>
            </w:pPr>
            <w:r>
              <w:t>Регистрация</w:t>
            </w:r>
            <w:r w:rsidR="00044767">
              <w:t xml:space="preserve"> рейсов на определенную дату</w:t>
            </w:r>
          </w:p>
        </w:tc>
      </w:tr>
      <w:tr w:rsidR="00163B5E" w:rsidRPr="006F39A6" w14:paraId="5CE264F9" w14:textId="77777777" w:rsidTr="00BB458F">
        <w:tc>
          <w:tcPr>
            <w:tcW w:w="2552" w:type="dxa"/>
          </w:tcPr>
          <w:p w14:paraId="577633F6" w14:textId="77777777" w:rsidR="00163B5E" w:rsidRPr="006F39A6" w:rsidRDefault="00163B5E" w:rsidP="00163B5E">
            <w:pPr>
              <w:pStyle w:val="ac"/>
            </w:pPr>
            <w:r>
              <w:t>Входные условия</w:t>
            </w:r>
          </w:p>
        </w:tc>
        <w:tc>
          <w:tcPr>
            <w:tcW w:w="6797" w:type="dxa"/>
          </w:tcPr>
          <w:p w14:paraId="6CB45309" w14:textId="77777777" w:rsidR="00163B5E" w:rsidRPr="006F39A6" w:rsidRDefault="00163B5E" w:rsidP="0088751A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 xml:space="preserve">как </w:t>
            </w:r>
            <w:r w:rsidR="0088751A">
              <w:t>диспетчер</w:t>
            </w:r>
            <w:r>
              <w:t xml:space="preserve"> или администратор</w:t>
            </w:r>
          </w:p>
        </w:tc>
      </w:tr>
      <w:tr w:rsidR="00FA3EDD" w:rsidRPr="006F39A6" w14:paraId="702C5EEF" w14:textId="77777777" w:rsidTr="00BB458F">
        <w:tc>
          <w:tcPr>
            <w:tcW w:w="2552" w:type="dxa"/>
          </w:tcPr>
          <w:p w14:paraId="74488317" w14:textId="77777777" w:rsidR="00FA3EDD" w:rsidRPr="006F39A6" w:rsidRDefault="00FA3EDD" w:rsidP="001C2BF2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6797" w:type="dxa"/>
          </w:tcPr>
          <w:p w14:paraId="1CD9F302" w14:textId="77777777" w:rsidR="00FA3EDD" w:rsidRDefault="00FA3EDD" w:rsidP="001C2BF2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Рейсы»</w:t>
            </w:r>
          </w:p>
          <w:p w14:paraId="704C4BB2" w14:textId="77777777" w:rsidR="00FA3EDD" w:rsidRDefault="00FA3EDD" w:rsidP="001C2BF2">
            <w:pPr>
              <w:pStyle w:val="ac"/>
            </w:pPr>
            <w:r>
              <w:t xml:space="preserve">2 Система выводит список </w:t>
            </w:r>
            <w:r w:rsidR="00900C2E">
              <w:t>рейсов</w:t>
            </w:r>
          </w:p>
          <w:p w14:paraId="3A00DFCE" w14:textId="77777777" w:rsidR="00FA3EDD" w:rsidRDefault="00FA3EDD" w:rsidP="001C2BF2">
            <w:pPr>
              <w:pStyle w:val="ac"/>
            </w:pPr>
            <w:r>
              <w:t>3 Пользователь выбирает операцию (добавить, изменить, удалить)</w:t>
            </w:r>
          </w:p>
          <w:p w14:paraId="4E96AA4B" w14:textId="77777777" w:rsidR="00FA3EDD" w:rsidRDefault="00FA3EDD" w:rsidP="001C2BF2">
            <w:pPr>
              <w:pStyle w:val="ac"/>
            </w:pPr>
            <w:r>
              <w:t>4 Система выводит форму операции</w:t>
            </w:r>
          </w:p>
          <w:p w14:paraId="050FCB87" w14:textId="77777777" w:rsidR="00FA3EDD" w:rsidRDefault="00FA3EDD" w:rsidP="001C2BF2">
            <w:pPr>
              <w:pStyle w:val="ac"/>
            </w:pPr>
            <w:r>
              <w:t>5 Пользователь вводит данные (при необходимости) и подтверждает операцию (Сохранить / Удалить)</w:t>
            </w:r>
          </w:p>
          <w:p w14:paraId="49FFAA12" w14:textId="77777777" w:rsidR="00FA3EDD" w:rsidRPr="006F39A6" w:rsidRDefault="00FA3EDD" w:rsidP="005C17EE">
            <w:pPr>
              <w:pStyle w:val="ac"/>
            </w:pPr>
            <w:r>
              <w:t xml:space="preserve">6 Система сохраняет данные, выводит список </w:t>
            </w:r>
            <w:r w:rsidR="005C17EE">
              <w:t>рейсов</w:t>
            </w:r>
            <w:r>
              <w:t>, переход к шагу 3</w:t>
            </w:r>
          </w:p>
        </w:tc>
      </w:tr>
      <w:tr w:rsidR="00FA3EDD" w:rsidRPr="00D53231" w14:paraId="18B83D3A" w14:textId="77777777" w:rsidTr="00BB458F">
        <w:tc>
          <w:tcPr>
            <w:tcW w:w="2552" w:type="dxa"/>
          </w:tcPr>
          <w:p w14:paraId="7142F454" w14:textId="77777777" w:rsidR="00FA3EDD" w:rsidRPr="006F39A6" w:rsidRDefault="00FA3EDD" w:rsidP="001C2BF2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6797" w:type="dxa"/>
          </w:tcPr>
          <w:p w14:paraId="30A41DF2" w14:textId="77777777" w:rsidR="00FA3EDD" w:rsidRDefault="00FA3EDD" w:rsidP="001C2BF2">
            <w:pPr>
              <w:pStyle w:val="ac"/>
            </w:pPr>
            <w:r>
              <w:t>На шаге 3 основного потока</w:t>
            </w:r>
          </w:p>
          <w:p w14:paraId="231DA841" w14:textId="77777777" w:rsidR="00FA3EDD" w:rsidRDefault="00FA3EDD" w:rsidP="001C2BF2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43CC8933" w14:textId="77777777" w:rsidR="00FA3EDD" w:rsidRPr="00D53231" w:rsidRDefault="00FA3EDD" w:rsidP="001C2BF2">
            <w:pPr>
              <w:pStyle w:val="ac"/>
            </w:pPr>
            <w:r>
              <w:t xml:space="preserve">2 Система выводит список </w:t>
            </w:r>
            <w:r w:rsidR="009471CF">
              <w:t>рейсов</w:t>
            </w:r>
            <w:r>
              <w:t xml:space="preserve"> в соответствии с условиями отбора, переход к шагу 3 основного потока</w:t>
            </w:r>
          </w:p>
        </w:tc>
      </w:tr>
      <w:tr w:rsidR="00D3751A" w:rsidRPr="00D53231" w14:paraId="3D1C040E" w14:textId="77777777" w:rsidTr="00BB458F">
        <w:tc>
          <w:tcPr>
            <w:tcW w:w="2552" w:type="dxa"/>
          </w:tcPr>
          <w:p w14:paraId="6F11896C" w14:textId="77777777" w:rsidR="00D3751A" w:rsidRPr="006F39A6" w:rsidRDefault="001634B4" w:rsidP="001C2BF2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6797" w:type="dxa"/>
          </w:tcPr>
          <w:p w14:paraId="0ED1ECA6" w14:textId="77777777" w:rsidR="00D3751A" w:rsidRDefault="00D3751A" w:rsidP="00D3751A">
            <w:pPr>
              <w:pStyle w:val="ac"/>
            </w:pPr>
            <w:r>
              <w:t>На шаге 6 основного потока</w:t>
            </w:r>
          </w:p>
          <w:p w14:paraId="26704BE3" w14:textId="77777777" w:rsidR="00D3751A" w:rsidRDefault="00D3751A" w:rsidP="00D3751A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5 основного потока</w:t>
            </w:r>
          </w:p>
        </w:tc>
      </w:tr>
      <w:tr w:rsidR="00FA3EDD" w:rsidRPr="006F39A6" w14:paraId="767329CA" w14:textId="77777777" w:rsidTr="00BB458F">
        <w:tc>
          <w:tcPr>
            <w:tcW w:w="2552" w:type="dxa"/>
          </w:tcPr>
          <w:p w14:paraId="76D45696" w14:textId="77777777" w:rsidR="00FA3EDD" w:rsidRPr="006F39A6" w:rsidRDefault="00FA3EDD" w:rsidP="001C2BF2">
            <w:pPr>
              <w:pStyle w:val="ac"/>
            </w:pPr>
            <w:r>
              <w:t>Выходные условия</w:t>
            </w:r>
          </w:p>
        </w:tc>
        <w:tc>
          <w:tcPr>
            <w:tcW w:w="6797" w:type="dxa"/>
          </w:tcPr>
          <w:p w14:paraId="4B0ABFF6" w14:textId="77777777" w:rsidR="00FA3EDD" w:rsidRPr="006F39A6" w:rsidRDefault="00FA3EDD" w:rsidP="00FD3336">
            <w:pPr>
              <w:pStyle w:val="ac"/>
            </w:pPr>
            <w:r>
              <w:t xml:space="preserve">1 Данные </w:t>
            </w:r>
            <w:r w:rsidR="00FD3336">
              <w:t>рейсов зарегистрированы</w:t>
            </w:r>
          </w:p>
        </w:tc>
      </w:tr>
      <w:tr w:rsidR="00DC7232" w:rsidRPr="006F39A6" w14:paraId="569C108D" w14:textId="77777777" w:rsidTr="00BB458F">
        <w:tc>
          <w:tcPr>
            <w:tcW w:w="2552" w:type="dxa"/>
          </w:tcPr>
          <w:p w14:paraId="3B171A07" w14:textId="77777777" w:rsidR="00DC7232" w:rsidRPr="006F39A6" w:rsidRDefault="00DC7232" w:rsidP="00DC7232">
            <w:pPr>
              <w:pStyle w:val="ac"/>
            </w:pPr>
            <w:r>
              <w:t>Наименование</w:t>
            </w:r>
          </w:p>
        </w:tc>
        <w:tc>
          <w:tcPr>
            <w:tcW w:w="6797" w:type="dxa"/>
          </w:tcPr>
          <w:p w14:paraId="004E4AE6" w14:textId="77777777" w:rsidR="00DC7232" w:rsidRPr="00147B3B" w:rsidRDefault="00DC7232" w:rsidP="00DC7232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C0665E">
              <w:rPr>
                <w:b/>
              </w:rPr>
              <w:t>3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Закрепить маршрут за водителем</w:t>
            </w:r>
          </w:p>
        </w:tc>
      </w:tr>
      <w:tr w:rsidR="00DC7232" w:rsidRPr="006F39A6" w14:paraId="2C2A5D75" w14:textId="77777777" w:rsidTr="00BB458F">
        <w:tc>
          <w:tcPr>
            <w:tcW w:w="2552" w:type="dxa"/>
          </w:tcPr>
          <w:p w14:paraId="3C33D780" w14:textId="77777777" w:rsidR="00DC7232" w:rsidRPr="006F39A6" w:rsidRDefault="00DC7232" w:rsidP="00DC7232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6797" w:type="dxa"/>
          </w:tcPr>
          <w:p w14:paraId="2BDF2F67" w14:textId="77777777" w:rsidR="00DC7232" w:rsidRPr="006F39A6" w:rsidRDefault="00DC7232" w:rsidP="00DC7232">
            <w:pPr>
              <w:pStyle w:val="ac"/>
            </w:pPr>
            <w:r>
              <w:t>Диспетчер, Администратор</w:t>
            </w:r>
          </w:p>
        </w:tc>
      </w:tr>
      <w:tr w:rsidR="00DC7232" w14:paraId="223F9C36" w14:textId="77777777" w:rsidTr="00BB458F">
        <w:tc>
          <w:tcPr>
            <w:tcW w:w="2552" w:type="dxa"/>
          </w:tcPr>
          <w:p w14:paraId="70501F94" w14:textId="77777777" w:rsidR="00DC7232" w:rsidRPr="006F39A6" w:rsidRDefault="00DC7232" w:rsidP="00DC7232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6797" w:type="dxa"/>
          </w:tcPr>
          <w:p w14:paraId="4CD854F2" w14:textId="77777777" w:rsidR="00DC7232" w:rsidRDefault="00DC7232" w:rsidP="00DC7232">
            <w:pPr>
              <w:pStyle w:val="ac"/>
            </w:pPr>
            <w:r>
              <w:t>Регистрация связи водителя и маршрута</w:t>
            </w:r>
          </w:p>
        </w:tc>
      </w:tr>
      <w:tr w:rsidR="00DC7232" w:rsidRPr="006F39A6" w14:paraId="21CDFD71" w14:textId="77777777" w:rsidTr="00BB458F">
        <w:tc>
          <w:tcPr>
            <w:tcW w:w="2552" w:type="dxa"/>
          </w:tcPr>
          <w:p w14:paraId="7D58845A" w14:textId="77777777" w:rsidR="00DC7232" w:rsidRPr="006F39A6" w:rsidRDefault="00DC7232" w:rsidP="00DC7232">
            <w:pPr>
              <w:pStyle w:val="ac"/>
            </w:pPr>
            <w:r>
              <w:t>Входные условия</w:t>
            </w:r>
          </w:p>
        </w:tc>
        <w:tc>
          <w:tcPr>
            <w:tcW w:w="6797" w:type="dxa"/>
          </w:tcPr>
          <w:p w14:paraId="47DA6E80" w14:textId="77777777" w:rsidR="00DC7232" w:rsidRPr="006F39A6" w:rsidRDefault="00DC7232" w:rsidP="00DC7232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</w:tc>
      </w:tr>
      <w:tr w:rsidR="00DC7232" w:rsidRPr="006F39A6" w14:paraId="727552C6" w14:textId="77777777" w:rsidTr="00BB458F">
        <w:tc>
          <w:tcPr>
            <w:tcW w:w="2552" w:type="dxa"/>
          </w:tcPr>
          <w:p w14:paraId="7680A2D4" w14:textId="77777777" w:rsidR="00DC7232" w:rsidRPr="006F39A6" w:rsidRDefault="00DC7232" w:rsidP="00DC7232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6797" w:type="dxa"/>
          </w:tcPr>
          <w:p w14:paraId="3FF3837F" w14:textId="77777777" w:rsidR="00DC7232" w:rsidRDefault="00DC7232" w:rsidP="00DC7232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Водители»</w:t>
            </w:r>
          </w:p>
          <w:p w14:paraId="7C0868F0" w14:textId="77777777" w:rsidR="00DC7232" w:rsidRDefault="00DC7232" w:rsidP="00DC7232">
            <w:pPr>
              <w:pStyle w:val="ac"/>
            </w:pPr>
            <w:r>
              <w:t>2 Система выводит список водителей</w:t>
            </w:r>
          </w:p>
          <w:p w14:paraId="69AEBC2A" w14:textId="77777777" w:rsidR="00DC7232" w:rsidRDefault="00DC7232" w:rsidP="00DC7232">
            <w:pPr>
              <w:pStyle w:val="ac"/>
            </w:pPr>
            <w:r>
              <w:t>3 Пользователь выбирает пункт подменю «Маршруты водителя»</w:t>
            </w:r>
          </w:p>
          <w:p w14:paraId="6F75968F" w14:textId="77777777" w:rsidR="00DC7232" w:rsidRDefault="00DC7232" w:rsidP="00DC7232">
            <w:pPr>
              <w:pStyle w:val="ac"/>
            </w:pPr>
            <w:r>
              <w:t>4 Система выводит список маршрутов водителя</w:t>
            </w:r>
          </w:p>
          <w:p w14:paraId="0D1DDD18" w14:textId="77777777" w:rsidR="00DC7232" w:rsidRDefault="00DC7232" w:rsidP="00DC7232">
            <w:pPr>
              <w:pStyle w:val="ac"/>
            </w:pPr>
            <w:r>
              <w:t>5 Пользователь выбирает операцию «Добавить»</w:t>
            </w:r>
          </w:p>
          <w:p w14:paraId="4DB79FFC" w14:textId="77777777" w:rsidR="00DC7232" w:rsidRDefault="00DC7232" w:rsidP="00DC7232">
            <w:pPr>
              <w:pStyle w:val="ac"/>
            </w:pPr>
            <w:r>
              <w:t>6 Система выводит форму операции</w:t>
            </w:r>
          </w:p>
          <w:p w14:paraId="18815E37" w14:textId="77777777" w:rsidR="00DC7232" w:rsidRDefault="00DC7232" w:rsidP="00DC7232">
            <w:pPr>
              <w:pStyle w:val="ac"/>
            </w:pPr>
            <w:r>
              <w:t>7 Пользователь выбирает маршрут и подтверждает операцию</w:t>
            </w:r>
          </w:p>
          <w:p w14:paraId="36082B63" w14:textId="77777777" w:rsidR="00DC7232" w:rsidRPr="006F39A6" w:rsidRDefault="00DC7232" w:rsidP="00DC7232">
            <w:pPr>
              <w:pStyle w:val="ac"/>
            </w:pPr>
            <w:r>
              <w:t>8 Система сохраняет данные, выводит список маршрутов водителя, переход к шагу 5</w:t>
            </w:r>
          </w:p>
        </w:tc>
      </w:tr>
      <w:tr w:rsidR="00DC7232" w:rsidRPr="00D53231" w14:paraId="58571BB4" w14:textId="77777777" w:rsidTr="00BB458F">
        <w:tc>
          <w:tcPr>
            <w:tcW w:w="2552" w:type="dxa"/>
          </w:tcPr>
          <w:p w14:paraId="19F55FA8" w14:textId="77777777" w:rsidR="00DC7232" w:rsidRPr="006F39A6" w:rsidRDefault="00DC7232" w:rsidP="00DC7232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6797" w:type="dxa"/>
          </w:tcPr>
          <w:p w14:paraId="75636EE5" w14:textId="77777777" w:rsidR="00DC7232" w:rsidRDefault="00DC7232" w:rsidP="00DC7232">
            <w:pPr>
              <w:pStyle w:val="ac"/>
            </w:pPr>
            <w:r>
              <w:t>На шаге 3 основного потока</w:t>
            </w:r>
          </w:p>
          <w:p w14:paraId="02A2303F" w14:textId="77777777" w:rsidR="00DC7232" w:rsidRDefault="00DC7232" w:rsidP="00DC7232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2321877A" w14:textId="77777777" w:rsidR="00DC7232" w:rsidRPr="00D53231" w:rsidRDefault="00DC7232" w:rsidP="00DC7232">
            <w:pPr>
              <w:pStyle w:val="ac"/>
            </w:pPr>
            <w:r>
              <w:t>2 Система выводит список водителей в соответствии с условиями отбора, переход к шагу 3 основного потока</w:t>
            </w:r>
          </w:p>
        </w:tc>
      </w:tr>
      <w:tr w:rsidR="008B26E2" w:rsidRPr="00D53231" w14:paraId="506BD571" w14:textId="77777777" w:rsidTr="00BB458F">
        <w:tc>
          <w:tcPr>
            <w:tcW w:w="2552" w:type="dxa"/>
          </w:tcPr>
          <w:p w14:paraId="20CEA4B4" w14:textId="77777777" w:rsidR="008B26E2" w:rsidRPr="006F39A6" w:rsidRDefault="008B26E2" w:rsidP="00DC7232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6797" w:type="dxa"/>
          </w:tcPr>
          <w:p w14:paraId="32915ED7" w14:textId="77777777" w:rsidR="0094256B" w:rsidRDefault="0094256B" w:rsidP="0094256B">
            <w:pPr>
              <w:pStyle w:val="ac"/>
            </w:pPr>
            <w:r>
              <w:t>На шаге 8 основного потока</w:t>
            </w:r>
          </w:p>
          <w:p w14:paraId="0DF02298" w14:textId="77777777" w:rsidR="008B26E2" w:rsidRDefault="0094256B" w:rsidP="0094256B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7 основного потока</w:t>
            </w:r>
          </w:p>
        </w:tc>
      </w:tr>
      <w:tr w:rsidR="00DC7232" w:rsidRPr="006F39A6" w14:paraId="6E24951A" w14:textId="77777777" w:rsidTr="00BB458F">
        <w:tc>
          <w:tcPr>
            <w:tcW w:w="2552" w:type="dxa"/>
          </w:tcPr>
          <w:p w14:paraId="53E8410B" w14:textId="77777777" w:rsidR="00DC7232" w:rsidRPr="006F39A6" w:rsidRDefault="00DC7232" w:rsidP="00DC7232">
            <w:pPr>
              <w:pStyle w:val="ac"/>
            </w:pPr>
            <w:r>
              <w:t>Выходные условия</w:t>
            </w:r>
          </w:p>
        </w:tc>
        <w:tc>
          <w:tcPr>
            <w:tcW w:w="6797" w:type="dxa"/>
          </w:tcPr>
          <w:p w14:paraId="1014198B" w14:textId="77777777" w:rsidR="00DC7232" w:rsidRPr="006F39A6" w:rsidRDefault="00DC7232" w:rsidP="00DC7232">
            <w:pPr>
              <w:pStyle w:val="ac"/>
            </w:pPr>
            <w:r>
              <w:t>1 Связь водителя и маршрута создана</w:t>
            </w:r>
          </w:p>
        </w:tc>
      </w:tr>
    </w:tbl>
    <w:p w14:paraId="0C78FBB6" w14:textId="77777777" w:rsidR="009B6A0E" w:rsidRDefault="009B6A0E" w:rsidP="00D35862"/>
    <w:p w14:paraId="185D32F0" w14:textId="77777777" w:rsidR="0005182B" w:rsidRDefault="00FF2659" w:rsidP="0005182B">
      <w:pPr>
        <w:pStyle w:val="ad"/>
      </w:pPr>
      <w:r>
        <w:lastRenderedPageBreak/>
        <w:t>Продолжение таблицы 2.4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7081"/>
      </w:tblGrid>
      <w:tr w:rsidR="0005182B" w:rsidRPr="006F39A6" w14:paraId="7421028C" w14:textId="77777777" w:rsidTr="005174AD">
        <w:tc>
          <w:tcPr>
            <w:tcW w:w="2268" w:type="dxa"/>
          </w:tcPr>
          <w:p w14:paraId="4A77CF0B" w14:textId="77777777" w:rsidR="0005182B" w:rsidRPr="006F39A6" w:rsidRDefault="0005182B" w:rsidP="009E05B0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7081" w:type="dxa"/>
          </w:tcPr>
          <w:p w14:paraId="714EB920" w14:textId="77777777" w:rsidR="0005182B" w:rsidRPr="006F39A6" w:rsidRDefault="0005182B" w:rsidP="009E05B0">
            <w:pPr>
              <w:pStyle w:val="ac"/>
              <w:jc w:val="center"/>
            </w:pPr>
            <w:r w:rsidRPr="006F39A6">
              <w:t>2</w:t>
            </w:r>
          </w:p>
        </w:tc>
      </w:tr>
      <w:tr w:rsidR="003310CD" w:rsidRPr="006F39A6" w14:paraId="2A9EC80F" w14:textId="77777777" w:rsidTr="005174AD">
        <w:tc>
          <w:tcPr>
            <w:tcW w:w="2268" w:type="dxa"/>
          </w:tcPr>
          <w:p w14:paraId="316BB3DD" w14:textId="77777777" w:rsidR="003310CD" w:rsidRPr="006F39A6" w:rsidRDefault="003310CD" w:rsidP="003310CD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0BDFFAA2" w14:textId="77777777" w:rsidR="003310CD" w:rsidRPr="00147B3B" w:rsidRDefault="003310CD" w:rsidP="003310CD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A7472B">
              <w:rPr>
                <w:b/>
              </w:rPr>
              <w:t>4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Открепить маршрут от водителя</w:t>
            </w:r>
          </w:p>
        </w:tc>
      </w:tr>
      <w:tr w:rsidR="003310CD" w:rsidRPr="006F39A6" w14:paraId="5826FDAF" w14:textId="77777777" w:rsidTr="005174AD">
        <w:tc>
          <w:tcPr>
            <w:tcW w:w="2268" w:type="dxa"/>
          </w:tcPr>
          <w:p w14:paraId="286DAB90" w14:textId="77777777" w:rsidR="003310CD" w:rsidRPr="006F39A6" w:rsidRDefault="003310CD" w:rsidP="003310CD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125B6B10" w14:textId="77777777" w:rsidR="003310CD" w:rsidRPr="006F39A6" w:rsidRDefault="003310CD" w:rsidP="003310CD">
            <w:pPr>
              <w:pStyle w:val="ac"/>
            </w:pPr>
            <w:r>
              <w:t>Диспетчер, Администратор</w:t>
            </w:r>
          </w:p>
        </w:tc>
      </w:tr>
      <w:tr w:rsidR="003310CD" w14:paraId="0B5E73B9" w14:textId="77777777" w:rsidTr="005174AD">
        <w:tc>
          <w:tcPr>
            <w:tcW w:w="2268" w:type="dxa"/>
          </w:tcPr>
          <w:p w14:paraId="6ADEF73E" w14:textId="77777777" w:rsidR="003310CD" w:rsidRPr="006F39A6" w:rsidRDefault="003310CD" w:rsidP="003310CD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06BFE91B" w14:textId="77777777" w:rsidR="003310CD" w:rsidRDefault="003310CD" w:rsidP="003310CD">
            <w:pPr>
              <w:pStyle w:val="ac"/>
            </w:pPr>
            <w:r>
              <w:t>Удаление связи водителя и маршрута</w:t>
            </w:r>
          </w:p>
        </w:tc>
      </w:tr>
      <w:tr w:rsidR="003310CD" w:rsidRPr="006F39A6" w14:paraId="08F1C2CD" w14:textId="77777777" w:rsidTr="005174AD">
        <w:tc>
          <w:tcPr>
            <w:tcW w:w="2268" w:type="dxa"/>
          </w:tcPr>
          <w:p w14:paraId="418A3B8D" w14:textId="77777777" w:rsidR="003310CD" w:rsidRPr="006F39A6" w:rsidRDefault="003310CD" w:rsidP="003310CD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6F1B64AA" w14:textId="77777777" w:rsidR="003310CD" w:rsidRPr="006F39A6" w:rsidRDefault="003310CD" w:rsidP="003310CD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</w:tc>
      </w:tr>
      <w:tr w:rsidR="003310CD" w:rsidRPr="006F39A6" w14:paraId="177C7BAA" w14:textId="77777777" w:rsidTr="005174AD">
        <w:tc>
          <w:tcPr>
            <w:tcW w:w="2268" w:type="dxa"/>
          </w:tcPr>
          <w:p w14:paraId="3DCADB75" w14:textId="77777777" w:rsidR="003310CD" w:rsidRPr="006F39A6" w:rsidRDefault="003310CD" w:rsidP="003310CD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2A51FF0E" w14:textId="77777777" w:rsidR="003310CD" w:rsidRDefault="003310CD" w:rsidP="003310CD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Водители»</w:t>
            </w:r>
          </w:p>
          <w:p w14:paraId="26B296FA" w14:textId="77777777" w:rsidR="003310CD" w:rsidRDefault="003310CD" w:rsidP="003310CD">
            <w:pPr>
              <w:pStyle w:val="ac"/>
            </w:pPr>
            <w:r>
              <w:t>2 Система выводит список водителей</w:t>
            </w:r>
          </w:p>
          <w:p w14:paraId="2C56B4F6" w14:textId="77777777" w:rsidR="003310CD" w:rsidRDefault="003310CD" w:rsidP="003310CD">
            <w:pPr>
              <w:pStyle w:val="ac"/>
            </w:pPr>
            <w:r>
              <w:t>3 Пользователь выбирает пункт подменю «Маршруты водителя»</w:t>
            </w:r>
          </w:p>
          <w:p w14:paraId="1569076E" w14:textId="77777777" w:rsidR="003310CD" w:rsidRDefault="003310CD" w:rsidP="003310CD">
            <w:pPr>
              <w:pStyle w:val="ac"/>
            </w:pPr>
            <w:r>
              <w:t>4 Система выводит список маршрутов водителя</w:t>
            </w:r>
          </w:p>
          <w:p w14:paraId="794EB411" w14:textId="77777777" w:rsidR="003310CD" w:rsidRDefault="003310CD" w:rsidP="003310CD">
            <w:pPr>
              <w:pStyle w:val="ac"/>
            </w:pPr>
            <w:r>
              <w:t>5 Пользователь выбирает операцию «Удалить»</w:t>
            </w:r>
          </w:p>
          <w:p w14:paraId="5B5ED75A" w14:textId="77777777" w:rsidR="003310CD" w:rsidRDefault="003310CD" w:rsidP="003310CD">
            <w:pPr>
              <w:pStyle w:val="ac"/>
            </w:pPr>
            <w:r>
              <w:t>6 Система выводит форму подтверждения операции</w:t>
            </w:r>
          </w:p>
          <w:p w14:paraId="6078762E" w14:textId="77777777" w:rsidR="003310CD" w:rsidRDefault="003310CD" w:rsidP="003310CD">
            <w:pPr>
              <w:pStyle w:val="ac"/>
            </w:pPr>
            <w:r>
              <w:t>7 Пользователь подтверждает операцию</w:t>
            </w:r>
          </w:p>
          <w:p w14:paraId="085A9E6D" w14:textId="77777777" w:rsidR="003310CD" w:rsidRPr="006F39A6" w:rsidRDefault="003310CD" w:rsidP="003310CD">
            <w:pPr>
              <w:pStyle w:val="ac"/>
            </w:pPr>
            <w:r>
              <w:t>8 Система сохраняет данные, выводит список маршрутов водителя, переход к шагу 5</w:t>
            </w:r>
          </w:p>
        </w:tc>
      </w:tr>
      <w:tr w:rsidR="003310CD" w:rsidRPr="00D53231" w14:paraId="5226A5E0" w14:textId="77777777" w:rsidTr="005174AD">
        <w:tc>
          <w:tcPr>
            <w:tcW w:w="2268" w:type="dxa"/>
          </w:tcPr>
          <w:p w14:paraId="1DA0E7DA" w14:textId="77777777" w:rsidR="003310CD" w:rsidRPr="006F39A6" w:rsidRDefault="003310CD" w:rsidP="003310CD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40EB476C" w14:textId="77777777" w:rsidR="003310CD" w:rsidRDefault="003310CD" w:rsidP="003310CD">
            <w:pPr>
              <w:pStyle w:val="ac"/>
            </w:pPr>
            <w:r>
              <w:t>На шаге 3 основного потока</w:t>
            </w:r>
          </w:p>
          <w:p w14:paraId="1D1FE10A" w14:textId="77777777" w:rsidR="003310CD" w:rsidRDefault="003310CD" w:rsidP="003310CD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6B08F833" w14:textId="77777777" w:rsidR="003310CD" w:rsidRPr="00D53231" w:rsidRDefault="003310CD" w:rsidP="003310CD">
            <w:pPr>
              <w:pStyle w:val="ac"/>
            </w:pPr>
            <w:r>
              <w:t>2 Система выводит список водителей в соответствии с условиями отбора, переход к шагу 3 основного потока</w:t>
            </w:r>
          </w:p>
        </w:tc>
      </w:tr>
      <w:tr w:rsidR="008B26E2" w:rsidRPr="00D53231" w14:paraId="65BBA93A" w14:textId="77777777" w:rsidTr="005174AD">
        <w:tc>
          <w:tcPr>
            <w:tcW w:w="2268" w:type="dxa"/>
          </w:tcPr>
          <w:p w14:paraId="2FB66B33" w14:textId="77777777" w:rsidR="008B26E2" w:rsidRPr="006F39A6" w:rsidRDefault="008B26E2" w:rsidP="003310CD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043B61CB" w14:textId="77777777" w:rsidR="0067692D" w:rsidRDefault="0067692D" w:rsidP="0067692D">
            <w:pPr>
              <w:pStyle w:val="ac"/>
            </w:pPr>
            <w:r>
              <w:t>На шаге 8 основного потока</w:t>
            </w:r>
          </w:p>
          <w:p w14:paraId="75234930" w14:textId="77777777" w:rsidR="008B26E2" w:rsidRDefault="0067692D" w:rsidP="0067692D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7 основного потока</w:t>
            </w:r>
          </w:p>
        </w:tc>
      </w:tr>
      <w:tr w:rsidR="003310CD" w:rsidRPr="006F39A6" w14:paraId="6457D8A8" w14:textId="77777777" w:rsidTr="005174AD">
        <w:tc>
          <w:tcPr>
            <w:tcW w:w="2268" w:type="dxa"/>
          </w:tcPr>
          <w:p w14:paraId="6B57FA66" w14:textId="77777777" w:rsidR="003310CD" w:rsidRPr="006F39A6" w:rsidRDefault="003310CD" w:rsidP="003310CD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292DFD36" w14:textId="77777777" w:rsidR="003310CD" w:rsidRPr="006F39A6" w:rsidRDefault="003310CD" w:rsidP="003310CD">
            <w:pPr>
              <w:pStyle w:val="ac"/>
            </w:pPr>
            <w:r>
              <w:t>1 Связь водителя и маршрута удалена</w:t>
            </w:r>
          </w:p>
        </w:tc>
      </w:tr>
      <w:tr w:rsidR="003310CD" w:rsidRPr="006F39A6" w14:paraId="29D76305" w14:textId="77777777" w:rsidTr="001C2BF2">
        <w:tc>
          <w:tcPr>
            <w:tcW w:w="2268" w:type="dxa"/>
          </w:tcPr>
          <w:p w14:paraId="191F8F48" w14:textId="77777777" w:rsidR="003310CD" w:rsidRPr="006F39A6" w:rsidRDefault="003310CD" w:rsidP="003310CD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6AC8865C" w14:textId="77777777" w:rsidR="003310CD" w:rsidRPr="00147B3B" w:rsidRDefault="003310CD" w:rsidP="003310CD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327A2B">
              <w:rPr>
                <w:b/>
              </w:rPr>
              <w:t>5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Закрепить транспортное средство за водителем</w:t>
            </w:r>
          </w:p>
        </w:tc>
      </w:tr>
      <w:tr w:rsidR="003310CD" w:rsidRPr="006F39A6" w14:paraId="0ABD69F8" w14:textId="77777777" w:rsidTr="001C2BF2">
        <w:tc>
          <w:tcPr>
            <w:tcW w:w="2268" w:type="dxa"/>
          </w:tcPr>
          <w:p w14:paraId="46FE8A5D" w14:textId="77777777" w:rsidR="003310CD" w:rsidRPr="006F39A6" w:rsidRDefault="003310CD" w:rsidP="003310CD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2E0ED991" w14:textId="77777777" w:rsidR="003310CD" w:rsidRPr="006F39A6" w:rsidRDefault="003310CD" w:rsidP="003310CD">
            <w:pPr>
              <w:pStyle w:val="ac"/>
            </w:pPr>
            <w:r>
              <w:t>Диспетчер, Администратор</w:t>
            </w:r>
          </w:p>
        </w:tc>
      </w:tr>
      <w:tr w:rsidR="003310CD" w14:paraId="41E54C65" w14:textId="77777777" w:rsidTr="001C2BF2">
        <w:tc>
          <w:tcPr>
            <w:tcW w:w="2268" w:type="dxa"/>
          </w:tcPr>
          <w:p w14:paraId="1F96FDDA" w14:textId="77777777" w:rsidR="003310CD" w:rsidRPr="006F39A6" w:rsidRDefault="003310CD" w:rsidP="003310CD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7E9554DB" w14:textId="77777777" w:rsidR="003310CD" w:rsidRDefault="003310CD" w:rsidP="003310CD">
            <w:pPr>
              <w:pStyle w:val="ac"/>
            </w:pPr>
            <w:r>
              <w:t>Регистрация связи водителя и транспортного средства</w:t>
            </w:r>
          </w:p>
        </w:tc>
      </w:tr>
      <w:tr w:rsidR="003310CD" w:rsidRPr="006F39A6" w14:paraId="5EAAEAD8" w14:textId="77777777" w:rsidTr="001C2BF2">
        <w:tc>
          <w:tcPr>
            <w:tcW w:w="2268" w:type="dxa"/>
          </w:tcPr>
          <w:p w14:paraId="14B09BD5" w14:textId="77777777" w:rsidR="003310CD" w:rsidRPr="006F39A6" w:rsidRDefault="003310CD" w:rsidP="003310CD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5656E563" w14:textId="77777777" w:rsidR="003310CD" w:rsidRPr="006F39A6" w:rsidRDefault="003310CD" w:rsidP="003310CD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</w:tc>
      </w:tr>
      <w:tr w:rsidR="003310CD" w:rsidRPr="006F39A6" w14:paraId="2899F06E" w14:textId="77777777" w:rsidTr="001C2BF2">
        <w:tc>
          <w:tcPr>
            <w:tcW w:w="2268" w:type="dxa"/>
          </w:tcPr>
          <w:p w14:paraId="5E003F2D" w14:textId="77777777" w:rsidR="003310CD" w:rsidRPr="006F39A6" w:rsidRDefault="003310CD" w:rsidP="003310CD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4A8491F7" w14:textId="77777777" w:rsidR="003310CD" w:rsidRDefault="003310CD" w:rsidP="003310CD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Водители»</w:t>
            </w:r>
          </w:p>
          <w:p w14:paraId="5AE08ACB" w14:textId="77777777" w:rsidR="003310CD" w:rsidRDefault="003310CD" w:rsidP="003310CD">
            <w:pPr>
              <w:pStyle w:val="ac"/>
            </w:pPr>
            <w:r>
              <w:t>2 Система выводит список водителей</w:t>
            </w:r>
          </w:p>
          <w:p w14:paraId="73397452" w14:textId="77777777" w:rsidR="003310CD" w:rsidRDefault="003310CD" w:rsidP="003310CD">
            <w:pPr>
              <w:pStyle w:val="ac"/>
            </w:pPr>
            <w:r>
              <w:t>3 Пользователь выбирает пункт подменю «ТС водителя»</w:t>
            </w:r>
          </w:p>
          <w:p w14:paraId="7E30612D" w14:textId="77777777" w:rsidR="003310CD" w:rsidRDefault="003310CD" w:rsidP="003310CD">
            <w:pPr>
              <w:pStyle w:val="ac"/>
            </w:pPr>
            <w:r>
              <w:t>4 Система выводит список транспортных средств водителя</w:t>
            </w:r>
          </w:p>
          <w:p w14:paraId="210CF110" w14:textId="77777777" w:rsidR="003310CD" w:rsidRDefault="003310CD" w:rsidP="003310CD">
            <w:pPr>
              <w:pStyle w:val="ac"/>
            </w:pPr>
            <w:r>
              <w:t>5 Пользователь выбирает операцию «Добавить»</w:t>
            </w:r>
          </w:p>
          <w:p w14:paraId="0888B414" w14:textId="77777777" w:rsidR="003310CD" w:rsidRDefault="003310CD" w:rsidP="003310CD">
            <w:pPr>
              <w:pStyle w:val="ac"/>
            </w:pPr>
            <w:r>
              <w:t>6 Система выводит форму операции</w:t>
            </w:r>
          </w:p>
          <w:p w14:paraId="7F711EC1" w14:textId="77777777" w:rsidR="003310CD" w:rsidRDefault="003310CD" w:rsidP="003310CD">
            <w:pPr>
              <w:pStyle w:val="ac"/>
            </w:pPr>
            <w:r>
              <w:t>7 Пользователь выбирает транспортное средство и подтверждает операцию</w:t>
            </w:r>
          </w:p>
          <w:p w14:paraId="31B5DADC" w14:textId="77777777" w:rsidR="003310CD" w:rsidRPr="006F39A6" w:rsidRDefault="003310CD" w:rsidP="003310CD">
            <w:pPr>
              <w:pStyle w:val="ac"/>
            </w:pPr>
            <w:r>
              <w:t>8 Система сохраняет данные, выводит список транспортных средств водителя, переход к шагу 5</w:t>
            </w:r>
          </w:p>
        </w:tc>
      </w:tr>
      <w:tr w:rsidR="003310CD" w:rsidRPr="00D53231" w14:paraId="292F36AC" w14:textId="77777777" w:rsidTr="001C2BF2">
        <w:tc>
          <w:tcPr>
            <w:tcW w:w="2268" w:type="dxa"/>
          </w:tcPr>
          <w:p w14:paraId="34A982E1" w14:textId="77777777" w:rsidR="003310CD" w:rsidRPr="006F39A6" w:rsidRDefault="003310CD" w:rsidP="003310CD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660EC030" w14:textId="77777777" w:rsidR="003310CD" w:rsidRDefault="003310CD" w:rsidP="003310CD">
            <w:pPr>
              <w:pStyle w:val="ac"/>
            </w:pPr>
            <w:r>
              <w:t>На шаге 3 основного потока</w:t>
            </w:r>
          </w:p>
          <w:p w14:paraId="5EEFD218" w14:textId="77777777" w:rsidR="003310CD" w:rsidRDefault="003310CD" w:rsidP="003310CD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315BC8B3" w14:textId="77777777" w:rsidR="003310CD" w:rsidRPr="00D53231" w:rsidRDefault="003310CD" w:rsidP="003310CD">
            <w:pPr>
              <w:pStyle w:val="ac"/>
            </w:pPr>
            <w:r>
              <w:t>2 Система выводит список транспортных средств в соответствии с условиями отбора, переход к шагу 3 основного потока</w:t>
            </w:r>
          </w:p>
        </w:tc>
      </w:tr>
      <w:tr w:rsidR="008B26E2" w:rsidRPr="00D53231" w14:paraId="36AAE03C" w14:textId="77777777" w:rsidTr="001C2BF2">
        <w:tc>
          <w:tcPr>
            <w:tcW w:w="2268" w:type="dxa"/>
          </w:tcPr>
          <w:p w14:paraId="13512E71" w14:textId="77777777" w:rsidR="008B26E2" w:rsidRPr="006F39A6" w:rsidRDefault="008B26E2" w:rsidP="003310CD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2C6F633E" w14:textId="77777777" w:rsidR="009624CD" w:rsidRDefault="009624CD" w:rsidP="009624CD">
            <w:pPr>
              <w:pStyle w:val="ac"/>
            </w:pPr>
            <w:r>
              <w:t>На шаге 8 основного потока</w:t>
            </w:r>
          </w:p>
          <w:p w14:paraId="483F1239" w14:textId="77777777" w:rsidR="008B26E2" w:rsidRDefault="009624CD" w:rsidP="009624CD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7 основного потока</w:t>
            </w:r>
          </w:p>
        </w:tc>
      </w:tr>
      <w:tr w:rsidR="003310CD" w:rsidRPr="006F39A6" w14:paraId="29556D9C" w14:textId="77777777" w:rsidTr="001C2BF2">
        <w:tc>
          <w:tcPr>
            <w:tcW w:w="2268" w:type="dxa"/>
          </w:tcPr>
          <w:p w14:paraId="54693B3B" w14:textId="77777777" w:rsidR="003310CD" w:rsidRPr="006F39A6" w:rsidRDefault="003310CD" w:rsidP="003310CD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641233AD" w14:textId="77777777" w:rsidR="003310CD" w:rsidRPr="006F39A6" w:rsidRDefault="003310CD" w:rsidP="003310CD">
            <w:pPr>
              <w:pStyle w:val="ac"/>
            </w:pPr>
            <w:r>
              <w:t>1 Связь водителя и транспортного средства создана</w:t>
            </w:r>
          </w:p>
        </w:tc>
      </w:tr>
    </w:tbl>
    <w:p w14:paraId="4D5AB384" w14:textId="77777777" w:rsidR="0005182B" w:rsidRDefault="0005182B" w:rsidP="00D35862"/>
    <w:p w14:paraId="2BA5B17C" w14:textId="77777777" w:rsidR="008623B2" w:rsidRDefault="008623B2" w:rsidP="008623B2">
      <w:pPr>
        <w:pStyle w:val="ad"/>
      </w:pPr>
      <w:r>
        <w:lastRenderedPageBreak/>
        <w:t>Продолжение таблицы 2.</w:t>
      </w:r>
      <w:r w:rsidR="00B01F68">
        <w:t>4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7081"/>
      </w:tblGrid>
      <w:tr w:rsidR="00B01F68" w:rsidRPr="006F39A6" w14:paraId="3E2D7716" w14:textId="77777777" w:rsidTr="001C2BF2">
        <w:tc>
          <w:tcPr>
            <w:tcW w:w="2268" w:type="dxa"/>
          </w:tcPr>
          <w:p w14:paraId="0E96B66B" w14:textId="77777777" w:rsidR="00B01F68" w:rsidRPr="006F39A6" w:rsidRDefault="00B01F68" w:rsidP="001C2BF2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7081" w:type="dxa"/>
          </w:tcPr>
          <w:p w14:paraId="46E0EE94" w14:textId="77777777" w:rsidR="00B01F68" w:rsidRPr="006F39A6" w:rsidRDefault="00B01F68" w:rsidP="001C2BF2">
            <w:pPr>
              <w:pStyle w:val="ac"/>
              <w:jc w:val="center"/>
            </w:pPr>
            <w:r w:rsidRPr="006F39A6">
              <w:t>2</w:t>
            </w:r>
          </w:p>
        </w:tc>
      </w:tr>
      <w:tr w:rsidR="00345C26" w:rsidRPr="006F39A6" w14:paraId="43038623" w14:textId="77777777" w:rsidTr="001C2BF2">
        <w:tc>
          <w:tcPr>
            <w:tcW w:w="2268" w:type="dxa"/>
          </w:tcPr>
          <w:p w14:paraId="713E603B" w14:textId="77777777" w:rsidR="00345C26" w:rsidRPr="006F39A6" w:rsidRDefault="00345C26" w:rsidP="00345C2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00FE9E17" w14:textId="77777777" w:rsidR="00345C26" w:rsidRPr="00147B3B" w:rsidRDefault="00345C26" w:rsidP="00345C26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BE1887">
              <w:rPr>
                <w:b/>
              </w:rPr>
              <w:t>6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Открепить транспортное средство от водителя</w:t>
            </w:r>
          </w:p>
        </w:tc>
      </w:tr>
      <w:tr w:rsidR="00345C26" w:rsidRPr="006F39A6" w14:paraId="2E1C5BB7" w14:textId="77777777" w:rsidTr="001C2BF2">
        <w:tc>
          <w:tcPr>
            <w:tcW w:w="2268" w:type="dxa"/>
          </w:tcPr>
          <w:p w14:paraId="793DC5E1" w14:textId="77777777" w:rsidR="00345C26" w:rsidRPr="006F39A6" w:rsidRDefault="00345C26" w:rsidP="00345C26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51DD33E3" w14:textId="77777777" w:rsidR="00345C26" w:rsidRPr="006F39A6" w:rsidRDefault="00345C26" w:rsidP="00345C26">
            <w:pPr>
              <w:pStyle w:val="ac"/>
            </w:pPr>
            <w:r>
              <w:t>Диспетчер, Администратор</w:t>
            </w:r>
          </w:p>
        </w:tc>
      </w:tr>
      <w:tr w:rsidR="00345C26" w14:paraId="6D020C2B" w14:textId="77777777" w:rsidTr="001C2BF2">
        <w:tc>
          <w:tcPr>
            <w:tcW w:w="2268" w:type="dxa"/>
          </w:tcPr>
          <w:p w14:paraId="10F74391" w14:textId="77777777" w:rsidR="00345C26" w:rsidRPr="006F39A6" w:rsidRDefault="00345C26" w:rsidP="00345C2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78E7BB1C" w14:textId="77777777" w:rsidR="00345C26" w:rsidRDefault="00345C26" w:rsidP="00345C26">
            <w:pPr>
              <w:pStyle w:val="ac"/>
            </w:pPr>
            <w:r>
              <w:t>Удаление связи водителя и транспортного средства</w:t>
            </w:r>
          </w:p>
        </w:tc>
      </w:tr>
      <w:tr w:rsidR="00345C26" w:rsidRPr="006F39A6" w14:paraId="7E1118F6" w14:textId="77777777" w:rsidTr="001C2BF2">
        <w:tc>
          <w:tcPr>
            <w:tcW w:w="2268" w:type="dxa"/>
          </w:tcPr>
          <w:p w14:paraId="0299B626" w14:textId="77777777" w:rsidR="00345C26" w:rsidRPr="006F39A6" w:rsidRDefault="00345C26" w:rsidP="00345C2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5DED9244" w14:textId="77777777" w:rsidR="00345C26" w:rsidRPr="006F39A6" w:rsidRDefault="00345C26" w:rsidP="00345C26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</w:tc>
      </w:tr>
      <w:tr w:rsidR="00345C26" w:rsidRPr="006F39A6" w14:paraId="2E4FF642" w14:textId="77777777" w:rsidTr="001C2BF2">
        <w:tc>
          <w:tcPr>
            <w:tcW w:w="2268" w:type="dxa"/>
          </w:tcPr>
          <w:p w14:paraId="70F7998A" w14:textId="77777777" w:rsidR="00345C26" w:rsidRPr="006F39A6" w:rsidRDefault="00345C26" w:rsidP="00345C2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65CA2CDB" w14:textId="77777777" w:rsidR="00345C26" w:rsidRDefault="00345C26" w:rsidP="00345C2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Водители»</w:t>
            </w:r>
          </w:p>
          <w:p w14:paraId="1827B2CA" w14:textId="77777777" w:rsidR="00345C26" w:rsidRDefault="00345C26" w:rsidP="00345C26">
            <w:pPr>
              <w:pStyle w:val="ac"/>
            </w:pPr>
            <w:r>
              <w:t>2 Система выводит список водителей</w:t>
            </w:r>
          </w:p>
          <w:p w14:paraId="4602B212" w14:textId="77777777" w:rsidR="00345C26" w:rsidRDefault="00345C26" w:rsidP="00345C26">
            <w:pPr>
              <w:pStyle w:val="ac"/>
            </w:pPr>
            <w:r>
              <w:t>3 Пользователь выбирает пункт подменю «ТС водителя»</w:t>
            </w:r>
          </w:p>
          <w:p w14:paraId="70762957" w14:textId="77777777" w:rsidR="00345C26" w:rsidRDefault="00345C26" w:rsidP="00345C26">
            <w:pPr>
              <w:pStyle w:val="ac"/>
            </w:pPr>
            <w:r>
              <w:t>4 Система выводит список транспортных средств водителя</w:t>
            </w:r>
          </w:p>
          <w:p w14:paraId="001CCF6B" w14:textId="77777777" w:rsidR="00345C26" w:rsidRDefault="00345C26" w:rsidP="00345C26">
            <w:pPr>
              <w:pStyle w:val="ac"/>
            </w:pPr>
            <w:r>
              <w:t>5 Пользователь выбирает операцию «Удалить»</w:t>
            </w:r>
          </w:p>
          <w:p w14:paraId="6C4DE30E" w14:textId="77777777" w:rsidR="00345C26" w:rsidRDefault="00345C26" w:rsidP="00345C26">
            <w:pPr>
              <w:pStyle w:val="ac"/>
            </w:pPr>
            <w:r>
              <w:t>6 Система выводит форму подтверждения операции</w:t>
            </w:r>
          </w:p>
          <w:p w14:paraId="030C9038" w14:textId="77777777" w:rsidR="00345C26" w:rsidRDefault="00345C26" w:rsidP="00345C26">
            <w:pPr>
              <w:pStyle w:val="ac"/>
            </w:pPr>
            <w:r>
              <w:t>7 Пользователь подтверждает операцию</w:t>
            </w:r>
          </w:p>
          <w:p w14:paraId="14056713" w14:textId="77777777" w:rsidR="00345C26" w:rsidRPr="006F39A6" w:rsidRDefault="00345C26" w:rsidP="00345C26">
            <w:pPr>
              <w:pStyle w:val="ac"/>
            </w:pPr>
            <w:r>
              <w:t>8 Система сохраняет данные, выводит список транспортных средств водителя, переход к шагу 5</w:t>
            </w:r>
          </w:p>
        </w:tc>
      </w:tr>
      <w:tr w:rsidR="00345C26" w:rsidRPr="00D53231" w14:paraId="70E1907D" w14:textId="77777777" w:rsidTr="001C2BF2">
        <w:tc>
          <w:tcPr>
            <w:tcW w:w="2268" w:type="dxa"/>
          </w:tcPr>
          <w:p w14:paraId="4CA70EDA" w14:textId="77777777" w:rsidR="00345C26" w:rsidRPr="006F39A6" w:rsidRDefault="00345C26" w:rsidP="00345C26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3FF1A8F9" w14:textId="77777777" w:rsidR="00345C26" w:rsidRDefault="00345C26" w:rsidP="00345C26">
            <w:pPr>
              <w:pStyle w:val="ac"/>
            </w:pPr>
            <w:r>
              <w:t>На шаге 3 основного потока</w:t>
            </w:r>
          </w:p>
          <w:p w14:paraId="34EC21E3" w14:textId="77777777" w:rsidR="00345C26" w:rsidRDefault="00345C26" w:rsidP="00345C26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61DCDB9A" w14:textId="77777777" w:rsidR="00345C26" w:rsidRPr="00D53231" w:rsidRDefault="00345C26" w:rsidP="00345C26">
            <w:pPr>
              <w:pStyle w:val="ac"/>
            </w:pPr>
            <w:r>
              <w:t>2 Система выводит список транспортных средств в соответствии с условиями отбора, переход к шагу 3 основного потока</w:t>
            </w:r>
          </w:p>
        </w:tc>
      </w:tr>
      <w:tr w:rsidR="008B26E2" w:rsidRPr="00D53231" w14:paraId="14C3B9BC" w14:textId="77777777" w:rsidTr="001C2BF2">
        <w:tc>
          <w:tcPr>
            <w:tcW w:w="2268" w:type="dxa"/>
          </w:tcPr>
          <w:p w14:paraId="1870FAAE" w14:textId="77777777" w:rsidR="008B26E2" w:rsidRPr="006F39A6" w:rsidRDefault="008B26E2" w:rsidP="00345C26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414DB503" w14:textId="77777777" w:rsidR="00EA0982" w:rsidRDefault="00EA0982" w:rsidP="00EA0982">
            <w:pPr>
              <w:pStyle w:val="ac"/>
            </w:pPr>
            <w:r>
              <w:t>На шаге 8 основного потока</w:t>
            </w:r>
          </w:p>
          <w:p w14:paraId="5D25F8B9" w14:textId="77777777" w:rsidR="008B26E2" w:rsidRDefault="00EA0982" w:rsidP="00EA0982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7 основного потока</w:t>
            </w:r>
          </w:p>
        </w:tc>
      </w:tr>
      <w:tr w:rsidR="00345C26" w:rsidRPr="006F39A6" w14:paraId="2CF25A94" w14:textId="77777777" w:rsidTr="001C2BF2">
        <w:tc>
          <w:tcPr>
            <w:tcW w:w="2268" w:type="dxa"/>
          </w:tcPr>
          <w:p w14:paraId="33B923AF" w14:textId="77777777" w:rsidR="00345C26" w:rsidRPr="006F39A6" w:rsidRDefault="00345C26" w:rsidP="00345C26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609AC7DD" w14:textId="77777777" w:rsidR="00345C26" w:rsidRPr="006F39A6" w:rsidRDefault="00345C26" w:rsidP="00345C26">
            <w:pPr>
              <w:pStyle w:val="ac"/>
            </w:pPr>
            <w:r>
              <w:t>1 Связь водителя и транспортного средства удалена</w:t>
            </w:r>
          </w:p>
        </w:tc>
      </w:tr>
      <w:tr w:rsidR="00345C26" w:rsidRPr="006F39A6" w14:paraId="57079AB1" w14:textId="77777777" w:rsidTr="001C2BF2">
        <w:tc>
          <w:tcPr>
            <w:tcW w:w="2268" w:type="dxa"/>
          </w:tcPr>
          <w:p w14:paraId="6889ABD1" w14:textId="77777777" w:rsidR="00345C26" w:rsidRPr="006F39A6" w:rsidRDefault="00345C26" w:rsidP="00345C2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049158C8" w14:textId="77777777" w:rsidR="00345C26" w:rsidRPr="003602B1" w:rsidRDefault="00345C26" w:rsidP="00345C26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7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гистрировать наряды</w:t>
            </w:r>
          </w:p>
        </w:tc>
      </w:tr>
      <w:tr w:rsidR="00345C26" w:rsidRPr="006F39A6" w14:paraId="420486B7" w14:textId="77777777" w:rsidTr="001C2BF2">
        <w:tc>
          <w:tcPr>
            <w:tcW w:w="2268" w:type="dxa"/>
          </w:tcPr>
          <w:p w14:paraId="59C64E51" w14:textId="77777777" w:rsidR="00345C26" w:rsidRPr="006F39A6" w:rsidRDefault="00345C26" w:rsidP="00345C26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27B76759" w14:textId="77777777" w:rsidR="00345C26" w:rsidRPr="006F39A6" w:rsidRDefault="00345C26" w:rsidP="00345C26">
            <w:pPr>
              <w:pStyle w:val="ac"/>
            </w:pPr>
            <w:r>
              <w:t>Диспетчер, Администратор</w:t>
            </w:r>
          </w:p>
        </w:tc>
      </w:tr>
      <w:tr w:rsidR="00345C26" w14:paraId="2A611C1B" w14:textId="77777777" w:rsidTr="001C2BF2">
        <w:tc>
          <w:tcPr>
            <w:tcW w:w="2268" w:type="dxa"/>
          </w:tcPr>
          <w:p w14:paraId="42B0FBF6" w14:textId="77777777" w:rsidR="00345C26" w:rsidRPr="006F39A6" w:rsidRDefault="00345C26" w:rsidP="00345C2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1ABEF246" w14:textId="77777777" w:rsidR="00345C26" w:rsidRDefault="00345C26" w:rsidP="00345C26">
            <w:pPr>
              <w:pStyle w:val="ac"/>
            </w:pPr>
            <w:r>
              <w:t>Регистрация нарядов (водителей и транспортных средств) на рейс</w:t>
            </w:r>
          </w:p>
        </w:tc>
      </w:tr>
      <w:tr w:rsidR="00345C26" w:rsidRPr="006F39A6" w14:paraId="49150560" w14:textId="77777777" w:rsidTr="001C2BF2">
        <w:tc>
          <w:tcPr>
            <w:tcW w:w="2268" w:type="dxa"/>
          </w:tcPr>
          <w:p w14:paraId="6A8005E2" w14:textId="77777777" w:rsidR="00345C26" w:rsidRPr="006F39A6" w:rsidRDefault="00345C26" w:rsidP="00345C2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4C6E9348" w14:textId="77777777" w:rsidR="00345C26" w:rsidRPr="006F39A6" w:rsidRDefault="00345C26" w:rsidP="00345C26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</w:tc>
      </w:tr>
      <w:tr w:rsidR="00345C26" w:rsidRPr="006F39A6" w14:paraId="360343B3" w14:textId="77777777" w:rsidTr="001C2BF2">
        <w:tc>
          <w:tcPr>
            <w:tcW w:w="2268" w:type="dxa"/>
          </w:tcPr>
          <w:p w14:paraId="467C1402" w14:textId="77777777" w:rsidR="00345C26" w:rsidRPr="006F39A6" w:rsidRDefault="00345C26" w:rsidP="00345C2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21186C4B" w14:textId="77777777" w:rsidR="00345C26" w:rsidRDefault="00345C26" w:rsidP="00345C2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Рейсы»</w:t>
            </w:r>
          </w:p>
          <w:p w14:paraId="40FF2B60" w14:textId="77777777" w:rsidR="00345C26" w:rsidRDefault="00345C26" w:rsidP="00345C26">
            <w:pPr>
              <w:pStyle w:val="ac"/>
            </w:pPr>
            <w:r>
              <w:t>2 Система выводит список рейсов</w:t>
            </w:r>
          </w:p>
          <w:p w14:paraId="182FC936" w14:textId="77777777" w:rsidR="00345C26" w:rsidRDefault="00345C26" w:rsidP="00345C26">
            <w:pPr>
              <w:pStyle w:val="ac"/>
            </w:pPr>
            <w:r>
              <w:t>3 Пользователь выбирает</w:t>
            </w:r>
            <w:r w:rsidR="008F3BF2">
              <w:t xml:space="preserve"> рейс</w:t>
            </w:r>
            <w:r w:rsidR="009A6C21">
              <w:t xml:space="preserve"> и</w:t>
            </w:r>
            <w:r>
              <w:t xml:space="preserve"> операцию (добавить наряд, изменить наряд, удалить наряд)</w:t>
            </w:r>
          </w:p>
          <w:p w14:paraId="7C46CD18" w14:textId="77777777" w:rsidR="00345C26" w:rsidRDefault="00345C26" w:rsidP="00345C26">
            <w:pPr>
              <w:pStyle w:val="ac"/>
            </w:pPr>
            <w:r>
              <w:t>4 Система выводит форму операции</w:t>
            </w:r>
          </w:p>
          <w:p w14:paraId="4336FF90" w14:textId="77777777" w:rsidR="00345C26" w:rsidRDefault="00345C26" w:rsidP="00345C26">
            <w:pPr>
              <w:pStyle w:val="ac"/>
            </w:pPr>
            <w:r>
              <w:t>5 Пользователь вводит данные (при необходимости) и подтверждает операцию (Сохранить / Удалить)</w:t>
            </w:r>
          </w:p>
          <w:p w14:paraId="2FF71C3E" w14:textId="77777777" w:rsidR="00345C26" w:rsidRPr="006F39A6" w:rsidRDefault="00345C26" w:rsidP="00345C26">
            <w:pPr>
              <w:pStyle w:val="ac"/>
            </w:pPr>
            <w:r>
              <w:t>6 Система сохраняет данные, выводит список рейсов, переход к шагу 3</w:t>
            </w:r>
          </w:p>
        </w:tc>
      </w:tr>
      <w:tr w:rsidR="00345C26" w:rsidRPr="00D53231" w14:paraId="3E257BEA" w14:textId="77777777" w:rsidTr="001C2BF2">
        <w:tc>
          <w:tcPr>
            <w:tcW w:w="2268" w:type="dxa"/>
          </w:tcPr>
          <w:p w14:paraId="36490750" w14:textId="77777777" w:rsidR="00345C26" w:rsidRPr="006F39A6" w:rsidRDefault="00345C26" w:rsidP="00345C26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2AAA675F" w14:textId="77777777" w:rsidR="00345C26" w:rsidRDefault="00345C26" w:rsidP="00345C26">
            <w:pPr>
              <w:pStyle w:val="ac"/>
            </w:pPr>
            <w:r>
              <w:t>На шаге 3 основного потока</w:t>
            </w:r>
          </w:p>
          <w:p w14:paraId="664C8326" w14:textId="77777777" w:rsidR="00345C26" w:rsidRDefault="00345C26" w:rsidP="00345C26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20502844" w14:textId="77777777" w:rsidR="00345C26" w:rsidRPr="00D53231" w:rsidRDefault="00345C26" w:rsidP="00345C26">
            <w:pPr>
              <w:pStyle w:val="ac"/>
            </w:pPr>
            <w:r>
              <w:t>2 Система выводит список рейсов в соответствии с условиями отбора, переход к шагу 3 основного потока</w:t>
            </w:r>
          </w:p>
        </w:tc>
      </w:tr>
      <w:tr w:rsidR="008B26E2" w:rsidRPr="00D53231" w14:paraId="4818CDBE" w14:textId="77777777" w:rsidTr="001C2BF2">
        <w:tc>
          <w:tcPr>
            <w:tcW w:w="2268" w:type="dxa"/>
          </w:tcPr>
          <w:p w14:paraId="3F0F973A" w14:textId="77777777" w:rsidR="008B26E2" w:rsidRPr="006F39A6" w:rsidRDefault="008B26E2" w:rsidP="00345C26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54295008" w14:textId="77777777" w:rsidR="0094256B" w:rsidRDefault="0094256B" w:rsidP="0094256B">
            <w:pPr>
              <w:pStyle w:val="ac"/>
            </w:pPr>
            <w:r>
              <w:t>На шаге 6 основного потока</w:t>
            </w:r>
          </w:p>
          <w:p w14:paraId="4FF01314" w14:textId="77777777" w:rsidR="008B26E2" w:rsidRDefault="0094256B" w:rsidP="0094256B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5 основного потока</w:t>
            </w:r>
          </w:p>
        </w:tc>
      </w:tr>
      <w:tr w:rsidR="00345C26" w:rsidRPr="006F39A6" w14:paraId="0740191C" w14:textId="77777777" w:rsidTr="001C2BF2">
        <w:tc>
          <w:tcPr>
            <w:tcW w:w="2268" w:type="dxa"/>
          </w:tcPr>
          <w:p w14:paraId="7A99C5F1" w14:textId="77777777" w:rsidR="00345C26" w:rsidRPr="006F39A6" w:rsidRDefault="00345C26" w:rsidP="00345C26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784B992C" w14:textId="77777777" w:rsidR="00345C26" w:rsidRPr="006F39A6" w:rsidRDefault="00345C26" w:rsidP="00345C26">
            <w:pPr>
              <w:pStyle w:val="ac"/>
            </w:pPr>
            <w:r>
              <w:t>1 Данные нарядов зарегистрированы</w:t>
            </w:r>
          </w:p>
        </w:tc>
      </w:tr>
    </w:tbl>
    <w:p w14:paraId="410FFED8" w14:textId="77777777" w:rsidR="00B01F68" w:rsidRDefault="00B01F68" w:rsidP="00B01F68">
      <w:pPr>
        <w:rPr>
          <w:lang w:eastAsia="ru-RU"/>
        </w:rPr>
      </w:pPr>
    </w:p>
    <w:p w14:paraId="1DB07CBD" w14:textId="77777777" w:rsidR="007502EB" w:rsidRDefault="007502EB" w:rsidP="007502EB">
      <w:pPr>
        <w:pStyle w:val="ad"/>
      </w:pPr>
      <w:r>
        <w:lastRenderedPageBreak/>
        <w:t>Продолжение таблицы 2.4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7081"/>
      </w:tblGrid>
      <w:tr w:rsidR="008623B2" w:rsidRPr="006F39A6" w14:paraId="5727D6E2" w14:textId="77777777" w:rsidTr="004B21D0">
        <w:tc>
          <w:tcPr>
            <w:tcW w:w="2268" w:type="dxa"/>
          </w:tcPr>
          <w:p w14:paraId="16AE1117" w14:textId="77777777" w:rsidR="008623B2" w:rsidRPr="006F39A6" w:rsidRDefault="008623B2" w:rsidP="00D57BFE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7081" w:type="dxa"/>
          </w:tcPr>
          <w:p w14:paraId="2ED25C33" w14:textId="77777777" w:rsidR="008623B2" w:rsidRPr="006F39A6" w:rsidRDefault="008623B2" w:rsidP="00D57BFE">
            <w:pPr>
              <w:pStyle w:val="ac"/>
              <w:jc w:val="center"/>
            </w:pPr>
            <w:r w:rsidRPr="006F39A6">
              <w:t>2</w:t>
            </w:r>
          </w:p>
        </w:tc>
      </w:tr>
      <w:tr w:rsidR="00052696" w:rsidRPr="006F39A6" w14:paraId="7306CAB7" w14:textId="77777777" w:rsidTr="004B21D0">
        <w:tc>
          <w:tcPr>
            <w:tcW w:w="2268" w:type="dxa"/>
          </w:tcPr>
          <w:p w14:paraId="2E6B8B72" w14:textId="77777777" w:rsidR="00052696" w:rsidRPr="006F39A6" w:rsidRDefault="00052696" w:rsidP="0005269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6ED16B1B" w14:textId="77777777" w:rsidR="00052696" w:rsidRPr="00D631EB" w:rsidRDefault="00052696" w:rsidP="00052696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8</w:t>
            </w:r>
            <w:r w:rsidRPr="00D631EB">
              <w:rPr>
                <w:b/>
              </w:rPr>
              <w:t xml:space="preserve"> </w:t>
            </w:r>
            <w:r>
              <w:rPr>
                <w:b/>
              </w:rPr>
              <w:t>Сформировать сменное задание</w:t>
            </w:r>
          </w:p>
        </w:tc>
      </w:tr>
      <w:tr w:rsidR="00052696" w:rsidRPr="006F39A6" w14:paraId="46EB0323" w14:textId="77777777" w:rsidTr="004B21D0">
        <w:tc>
          <w:tcPr>
            <w:tcW w:w="2268" w:type="dxa"/>
          </w:tcPr>
          <w:p w14:paraId="669BBB80" w14:textId="77777777" w:rsidR="00052696" w:rsidRPr="006F39A6" w:rsidRDefault="00052696" w:rsidP="00052696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7F75026D" w14:textId="77777777" w:rsidR="00052696" w:rsidRPr="006F39A6" w:rsidRDefault="00052696" w:rsidP="00052696">
            <w:pPr>
              <w:pStyle w:val="ac"/>
            </w:pPr>
            <w:r>
              <w:t>Диспетчер, Администратор, Водитель</w:t>
            </w:r>
          </w:p>
        </w:tc>
      </w:tr>
      <w:tr w:rsidR="00052696" w14:paraId="2E3F941F" w14:textId="77777777" w:rsidTr="004B21D0">
        <w:tc>
          <w:tcPr>
            <w:tcW w:w="2268" w:type="dxa"/>
          </w:tcPr>
          <w:p w14:paraId="40E43327" w14:textId="77777777" w:rsidR="00052696" w:rsidRPr="006F39A6" w:rsidRDefault="00052696" w:rsidP="0005269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0D8B260E" w14:textId="77777777" w:rsidR="00052696" w:rsidRDefault="00052696" w:rsidP="00052696">
            <w:pPr>
              <w:pStyle w:val="ac"/>
            </w:pPr>
            <w:r>
              <w:t>Формирование сменного задания на водителя (список нарядов) за выбранный период</w:t>
            </w:r>
          </w:p>
        </w:tc>
      </w:tr>
      <w:tr w:rsidR="00052696" w:rsidRPr="006F39A6" w14:paraId="59691487" w14:textId="77777777" w:rsidTr="004B21D0">
        <w:tc>
          <w:tcPr>
            <w:tcW w:w="2268" w:type="dxa"/>
          </w:tcPr>
          <w:p w14:paraId="5822231B" w14:textId="77777777" w:rsidR="00052696" w:rsidRPr="006F39A6" w:rsidRDefault="00052696" w:rsidP="0005269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30A9A557" w14:textId="77777777" w:rsidR="00052696" w:rsidRDefault="00052696" w:rsidP="00052696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  <w:p w14:paraId="7738CEF9" w14:textId="77777777" w:rsidR="00052696" w:rsidRPr="006F39A6" w:rsidRDefault="00052696" w:rsidP="00052696">
            <w:pPr>
              <w:pStyle w:val="ac"/>
            </w:pPr>
            <w:r>
              <w:t>2 (ИЛИ) Пользователь не авторизован</w:t>
            </w:r>
          </w:p>
        </w:tc>
      </w:tr>
      <w:tr w:rsidR="00052696" w:rsidRPr="006F39A6" w14:paraId="0716BC48" w14:textId="77777777" w:rsidTr="004B21D0">
        <w:tc>
          <w:tcPr>
            <w:tcW w:w="2268" w:type="dxa"/>
          </w:tcPr>
          <w:p w14:paraId="2F455271" w14:textId="77777777" w:rsidR="00052696" w:rsidRPr="006F39A6" w:rsidRDefault="00052696" w:rsidP="0005269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117872E6" w14:textId="77777777" w:rsidR="00052696" w:rsidRDefault="00052696" w:rsidP="0005269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Сменное задание»</w:t>
            </w:r>
          </w:p>
          <w:p w14:paraId="54DC9DB9" w14:textId="77777777" w:rsidR="00052696" w:rsidRDefault="00052696" w:rsidP="00052696">
            <w:pPr>
              <w:pStyle w:val="ac"/>
            </w:pPr>
            <w:r>
              <w:t>2 Система выводит форму отчета «Сменное задание»</w:t>
            </w:r>
          </w:p>
          <w:p w14:paraId="2E9B9694" w14:textId="77777777" w:rsidR="00052696" w:rsidRDefault="00052696" w:rsidP="00052696">
            <w:pPr>
              <w:pStyle w:val="ac"/>
            </w:pPr>
            <w:r>
              <w:t>3 Пользователь указывает условия отбора и нажимает кнопку «Сформировать»</w:t>
            </w:r>
          </w:p>
          <w:p w14:paraId="21EC7379" w14:textId="77777777" w:rsidR="00052696" w:rsidRPr="006F39A6" w:rsidRDefault="00052696" w:rsidP="00052696">
            <w:pPr>
              <w:pStyle w:val="ac"/>
            </w:pPr>
            <w:r>
              <w:t>4 Система выводит список нарядов выбранного водителя за указанный период, переход к шагу 3</w:t>
            </w:r>
          </w:p>
        </w:tc>
      </w:tr>
      <w:tr w:rsidR="00052696" w:rsidRPr="00D53231" w14:paraId="31203A25" w14:textId="77777777" w:rsidTr="004B21D0">
        <w:tc>
          <w:tcPr>
            <w:tcW w:w="2268" w:type="dxa"/>
          </w:tcPr>
          <w:p w14:paraId="0E41C909" w14:textId="77777777" w:rsidR="00052696" w:rsidRPr="006F39A6" w:rsidRDefault="00052696" w:rsidP="00052696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0CCA1E90" w14:textId="77777777" w:rsidR="00052696" w:rsidRDefault="00052696" w:rsidP="00052696">
            <w:pPr>
              <w:pStyle w:val="ac"/>
            </w:pPr>
            <w:r>
              <w:t>На шаге 4 основного потока</w:t>
            </w:r>
          </w:p>
          <w:p w14:paraId="410327F2" w14:textId="77777777" w:rsidR="00052696" w:rsidRPr="00D53231" w:rsidRDefault="00052696" w:rsidP="00052696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3 основного потока</w:t>
            </w:r>
          </w:p>
        </w:tc>
      </w:tr>
      <w:tr w:rsidR="00052696" w:rsidRPr="006F39A6" w14:paraId="049757D6" w14:textId="77777777" w:rsidTr="004B21D0">
        <w:tc>
          <w:tcPr>
            <w:tcW w:w="2268" w:type="dxa"/>
          </w:tcPr>
          <w:p w14:paraId="3C635F01" w14:textId="77777777" w:rsidR="00052696" w:rsidRPr="006F39A6" w:rsidRDefault="00052696" w:rsidP="00052696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4B4080BB" w14:textId="77777777" w:rsidR="00052696" w:rsidRPr="006F39A6" w:rsidRDefault="00052696" w:rsidP="00052696">
            <w:pPr>
              <w:pStyle w:val="ac"/>
            </w:pPr>
            <w:r>
              <w:t>1 Сменное задание сформировано</w:t>
            </w:r>
          </w:p>
        </w:tc>
      </w:tr>
      <w:tr w:rsidR="00052696" w:rsidRPr="006F39A6" w14:paraId="0A8D94FA" w14:textId="77777777" w:rsidTr="004B21D0">
        <w:tc>
          <w:tcPr>
            <w:tcW w:w="2268" w:type="dxa"/>
          </w:tcPr>
          <w:p w14:paraId="3D114E50" w14:textId="77777777" w:rsidR="00052696" w:rsidRPr="006F39A6" w:rsidRDefault="00052696" w:rsidP="0005269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5BF614EC" w14:textId="77777777" w:rsidR="00052696" w:rsidRPr="00D631EB" w:rsidRDefault="00052696" w:rsidP="00052696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9</w:t>
            </w:r>
            <w:r w:rsidRPr="00D631EB">
              <w:rPr>
                <w:b/>
              </w:rPr>
              <w:t xml:space="preserve"> </w:t>
            </w:r>
            <w:r>
              <w:rPr>
                <w:b/>
              </w:rPr>
              <w:t>Сформировать расписание</w:t>
            </w:r>
          </w:p>
        </w:tc>
      </w:tr>
      <w:tr w:rsidR="00052696" w:rsidRPr="006F39A6" w14:paraId="2FB2B236" w14:textId="77777777" w:rsidTr="004B21D0">
        <w:tc>
          <w:tcPr>
            <w:tcW w:w="2268" w:type="dxa"/>
          </w:tcPr>
          <w:p w14:paraId="7498FC3B" w14:textId="77777777" w:rsidR="00052696" w:rsidRPr="006F39A6" w:rsidRDefault="00052696" w:rsidP="00052696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2C11533A" w14:textId="77777777" w:rsidR="00052696" w:rsidRPr="006F39A6" w:rsidRDefault="00052696" w:rsidP="00052696">
            <w:pPr>
              <w:pStyle w:val="ac"/>
            </w:pPr>
            <w:r>
              <w:t>Диспетчер, Администратор, Водитель, Пассажир</w:t>
            </w:r>
          </w:p>
        </w:tc>
      </w:tr>
      <w:tr w:rsidR="00052696" w14:paraId="7BE4FE09" w14:textId="77777777" w:rsidTr="004B21D0">
        <w:tc>
          <w:tcPr>
            <w:tcW w:w="2268" w:type="dxa"/>
          </w:tcPr>
          <w:p w14:paraId="756B88CC" w14:textId="77777777" w:rsidR="00052696" w:rsidRPr="006F39A6" w:rsidRDefault="00052696" w:rsidP="0005269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396BE961" w14:textId="77777777" w:rsidR="00052696" w:rsidRDefault="00052696" w:rsidP="00052696">
            <w:pPr>
              <w:pStyle w:val="ac"/>
            </w:pPr>
            <w:r>
              <w:t>Формирование расписания (список рейсов) за выбранную дату</w:t>
            </w:r>
          </w:p>
        </w:tc>
      </w:tr>
      <w:tr w:rsidR="00052696" w:rsidRPr="006F39A6" w14:paraId="60DF3794" w14:textId="77777777" w:rsidTr="004B21D0">
        <w:tc>
          <w:tcPr>
            <w:tcW w:w="2268" w:type="dxa"/>
          </w:tcPr>
          <w:p w14:paraId="1AF28A45" w14:textId="77777777" w:rsidR="00052696" w:rsidRPr="006F39A6" w:rsidRDefault="00052696" w:rsidP="0005269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65AF3B3A" w14:textId="77777777" w:rsidR="00052696" w:rsidRDefault="00052696" w:rsidP="00052696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диспетчер или администратор</w:t>
            </w:r>
          </w:p>
          <w:p w14:paraId="0E8008D3" w14:textId="77777777" w:rsidR="00052696" w:rsidRPr="006F39A6" w:rsidRDefault="00052696" w:rsidP="00052696">
            <w:pPr>
              <w:pStyle w:val="ac"/>
            </w:pPr>
            <w:r>
              <w:t>2 (ИЛИ) Пользователь не авторизован</w:t>
            </w:r>
          </w:p>
        </w:tc>
      </w:tr>
      <w:tr w:rsidR="00052696" w:rsidRPr="006F39A6" w14:paraId="2A8A506C" w14:textId="77777777" w:rsidTr="004B21D0">
        <w:tc>
          <w:tcPr>
            <w:tcW w:w="2268" w:type="dxa"/>
          </w:tcPr>
          <w:p w14:paraId="6E641A0E" w14:textId="77777777" w:rsidR="00052696" w:rsidRPr="006F39A6" w:rsidRDefault="00052696" w:rsidP="0005269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11487D81" w14:textId="77777777" w:rsidR="00052696" w:rsidRDefault="00052696" w:rsidP="0005269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Расписание»</w:t>
            </w:r>
          </w:p>
          <w:p w14:paraId="25037F6D" w14:textId="77777777" w:rsidR="00052696" w:rsidRDefault="00052696" w:rsidP="00052696">
            <w:pPr>
              <w:pStyle w:val="ac"/>
            </w:pPr>
            <w:r>
              <w:t>2 Система выводит форму отчета «Расписание»</w:t>
            </w:r>
          </w:p>
          <w:p w14:paraId="123C4FF8" w14:textId="77777777" w:rsidR="00052696" w:rsidRDefault="00052696" w:rsidP="00052696">
            <w:pPr>
              <w:pStyle w:val="ac"/>
            </w:pPr>
            <w:r>
              <w:t>3 Пользователь указывает дату и нажимает кнопку «Сформировать»</w:t>
            </w:r>
          </w:p>
          <w:p w14:paraId="2ED488A1" w14:textId="77777777" w:rsidR="00052696" w:rsidRPr="006F39A6" w:rsidRDefault="00052696" w:rsidP="00052696">
            <w:pPr>
              <w:pStyle w:val="ac"/>
            </w:pPr>
            <w:r>
              <w:t>4 Система выводит список рейсов за указанный период, переход к шагу 3</w:t>
            </w:r>
          </w:p>
        </w:tc>
      </w:tr>
      <w:tr w:rsidR="00052696" w:rsidRPr="00D53231" w14:paraId="2D35502A" w14:textId="77777777" w:rsidTr="004B21D0">
        <w:tc>
          <w:tcPr>
            <w:tcW w:w="2268" w:type="dxa"/>
          </w:tcPr>
          <w:p w14:paraId="173C0119" w14:textId="77777777" w:rsidR="00052696" w:rsidRPr="006F39A6" w:rsidRDefault="008B26E2" w:rsidP="00052696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7402E8F5" w14:textId="77777777" w:rsidR="00052696" w:rsidRDefault="00052696" w:rsidP="00052696">
            <w:pPr>
              <w:pStyle w:val="ac"/>
            </w:pPr>
            <w:r>
              <w:t>На шаге 4 основного потока</w:t>
            </w:r>
          </w:p>
          <w:p w14:paraId="2EAFE6C8" w14:textId="77777777" w:rsidR="00052696" w:rsidRPr="00D53231" w:rsidRDefault="00052696" w:rsidP="00052696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3 основного потока</w:t>
            </w:r>
          </w:p>
        </w:tc>
      </w:tr>
      <w:tr w:rsidR="00052696" w:rsidRPr="006F39A6" w14:paraId="194C09F5" w14:textId="77777777" w:rsidTr="004B21D0">
        <w:tc>
          <w:tcPr>
            <w:tcW w:w="2268" w:type="dxa"/>
          </w:tcPr>
          <w:p w14:paraId="71511600" w14:textId="77777777" w:rsidR="00052696" w:rsidRPr="006F39A6" w:rsidRDefault="00052696" w:rsidP="00052696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4EC5E76C" w14:textId="77777777" w:rsidR="00052696" w:rsidRPr="006F39A6" w:rsidRDefault="00052696" w:rsidP="00052696">
            <w:pPr>
              <w:pStyle w:val="ac"/>
            </w:pPr>
            <w:r>
              <w:t>1 Расписание сформировано</w:t>
            </w:r>
          </w:p>
        </w:tc>
      </w:tr>
      <w:tr w:rsidR="00052696" w:rsidRPr="006F39A6" w14:paraId="7E0C532D" w14:textId="77777777" w:rsidTr="001C2BF2">
        <w:tc>
          <w:tcPr>
            <w:tcW w:w="2268" w:type="dxa"/>
          </w:tcPr>
          <w:p w14:paraId="1526A8D0" w14:textId="77777777" w:rsidR="00052696" w:rsidRPr="006F39A6" w:rsidRDefault="00052696" w:rsidP="00052696">
            <w:pPr>
              <w:pStyle w:val="ac"/>
            </w:pPr>
            <w:r>
              <w:t>Наименование</w:t>
            </w:r>
          </w:p>
        </w:tc>
        <w:tc>
          <w:tcPr>
            <w:tcW w:w="7081" w:type="dxa"/>
          </w:tcPr>
          <w:p w14:paraId="0726FEDF" w14:textId="77777777" w:rsidR="00052696" w:rsidRDefault="00052696" w:rsidP="00052696">
            <w:pPr>
              <w:pStyle w:val="ac"/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10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дактировать пользователей</w:t>
            </w:r>
          </w:p>
        </w:tc>
      </w:tr>
      <w:tr w:rsidR="00052696" w:rsidRPr="006F39A6" w14:paraId="301A5B13" w14:textId="77777777" w:rsidTr="001C2BF2">
        <w:tc>
          <w:tcPr>
            <w:tcW w:w="2268" w:type="dxa"/>
          </w:tcPr>
          <w:p w14:paraId="39DFDEF5" w14:textId="77777777" w:rsidR="00052696" w:rsidRPr="006F39A6" w:rsidRDefault="00052696" w:rsidP="00052696">
            <w:pPr>
              <w:pStyle w:val="ac"/>
            </w:pPr>
            <w:r w:rsidRPr="006F39A6">
              <w:t>Действующ</w:t>
            </w:r>
            <w:r>
              <w:t>е</w:t>
            </w:r>
            <w:r w:rsidRPr="006F39A6">
              <w:t>е лиц</w:t>
            </w:r>
            <w:r>
              <w:t>о</w:t>
            </w:r>
          </w:p>
        </w:tc>
        <w:tc>
          <w:tcPr>
            <w:tcW w:w="7081" w:type="dxa"/>
          </w:tcPr>
          <w:p w14:paraId="5C792F59" w14:textId="77777777" w:rsidR="00052696" w:rsidRPr="006F39A6" w:rsidRDefault="00052696" w:rsidP="00052696">
            <w:pPr>
              <w:pStyle w:val="ac"/>
            </w:pPr>
            <w:r>
              <w:t>Администратор</w:t>
            </w:r>
          </w:p>
        </w:tc>
      </w:tr>
      <w:tr w:rsidR="00052696" w:rsidRPr="006F39A6" w14:paraId="5486DC24" w14:textId="77777777" w:rsidTr="001C2BF2">
        <w:tc>
          <w:tcPr>
            <w:tcW w:w="2268" w:type="dxa"/>
          </w:tcPr>
          <w:p w14:paraId="7E24B766" w14:textId="77777777" w:rsidR="00052696" w:rsidRPr="006F39A6" w:rsidRDefault="00052696" w:rsidP="00052696">
            <w:pPr>
              <w:pStyle w:val="ac"/>
            </w:pPr>
            <w:r w:rsidRPr="006F39A6">
              <w:t>Краткое описание</w:t>
            </w:r>
          </w:p>
        </w:tc>
        <w:tc>
          <w:tcPr>
            <w:tcW w:w="7081" w:type="dxa"/>
          </w:tcPr>
          <w:p w14:paraId="619CB98A" w14:textId="77777777" w:rsidR="00052696" w:rsidRPr="006F39A6" w:rsidRDefault="00052696" w:rsidP="00052696">
            <w:pPr>
              <w:pStyle w:val="ac"/>
            </w:pPr>
            <w:r>
              <w:t>Редактирование данных справочника пользователей</w:t>
            </w:r>
          </w:p>
        </w:tc>
      </w:tr>
      <w:tr w:rsidR="00052696" w:rsidRPr="006F39A6" w14:paraId="09AEC8D1" w14:textId="77777777" w:rsidTr="001C2BF2">
        <w:tc>
          <w:tcPr>
            <w:tcW w:w="2268" w:type="dxa"/>
          </w:tcPr>
          <w:p w14:paraId="54B83854" w14:textId="77777777" w:rsidR="00052696" w:rsidRPr="006F39A6" w:rsidRDefault="00052696" w:rsidP="00052696">
            <w:pPr>
              <w:pStyle w:val="ac"/>
            </w:pPr>
            <w:r>
              <w:t>Входные условия</w:t>
            </w:r>
          </w:p>
        </w:tc>
        <w:tc>
          <w:tcPr>
            <w:tcW w:w="7081" w:type="dxa"/>
          </w:tcPr>
          <w:p w14:paraId="3A55D3E5" w14:textId="77777777" w:rsidR="00052696" w:rsidRPr="006F39A6" w:rsidRDefault="00052696" w:rsidP="00052696">
            <w:pPr>
              <w:pStyle w:val="ac"/>
            </w:pPr>
            <w:r w:rsidRPr="00856828">
              <w:t xml:space="preserve">1 </w:t>
            </w:r>
            <w:r w:rsidRPr="006F39A6">
              <w:t xml:space="preserve">Пользователь авторизован </w:t>
            </w:r>
            <w:r>
              <w:t>как администратор</w:t>
            </w:r>
          </w:p>
        </w:tc>
      </w:tr>
      <w:tr w:rsidR="00052696" w:rsidRPr="006F39A6" w14:paraId="6D90409A" w14:textId="77777777" w:rsidTr="001C2BF2">
        <w:tc>
          <w:tcPr>
            <w:tcW w:w="2268" w:type="dxa"/>
          </w:tcPr>
          <w:p w14:paraId="115ABE7D" w14:textId="77777777" w:rsidR="00052696" w:rsidRPr="006F39A6" w:rsidRDefault="00052696" w:rsidP="00052696">
            <w:pPr>
              <w:pStyle w:val="ac"/>
            </w:pPr>
            <w:r w:rsidRPr="006F39A6">
              <w:t>Основной поток действий</w:t>
            </w:r>
          </w:p>
        </w:tc>
        <w:tc>
          <w:tcPr>
            <w:tcW w:w="7081" w:type="dxa"/>
          </w:tcPr>
          <w:p w14:paraId="614A7C9A" w14:textId="77777777" w:rsidR="00052696" w:rsidRDefault="00052696" w:rsidP="00052696">
            <w:pPr>
              <w:pStyle w:val="ac"/>
            </w:pPr>
            <w:r>
              <w:t>1 Пользователь выби</w:t>
            </w:r>
            <w:r w:rsidRPr="006F39A6">
              <w:t>р</w:t>
            </w:r>
            <w:r>
              <w:t>ает</w:t>
            </w:r>
            <w:r w:rsidRPr="006F39A6">
              <w:t xml:space="preserve"> </w:t>
            </w:r>
            <w:r>
              <w:t>пункт меню</w:t>
            </w:r>
            <w:r w:rsidRPr="006F39A6">
              <w:t xml:space="preserve"> </w:t>
            </w:r>
            <w:r>
              <w:t>«Пользователи»</w:t>
            </w:r>
          </w:p>
          <w:p w14:paraId="019B0CD2" w14:textId="77777777" w:rsidR="00052696" w:rsidRDefault="00052696" w:rsidP="00052696">
            <w:pPr>
              <w:pStyle w:val="ac"/>
            </w:pPr>
            <w:r>
              <w:t>2 Система выводит список пользователей</w:t>
            </w:r>
          </w:p>
          <w:p w14:paraId="344784D8" w14:textId="77777777" w:rsidR="00052696" w:rsidRDefault="00052696" w:rsidP="00052696">
            <w:pPr>
              <w:pStyle w:val="ac"/>
            </w:pPr>
            <w:r>
              <w:t>3 Пользователь выбирает операцию (добавить, изменить, удалить)</w:t>
            </w:r>
          </w:p>
          <w:p w14:paraId="36C020EC" w14:textId="77777777" w:rsidR="00052696" w:rsidRDefault="00052696" w:rsidP="00052696">
            <w:pPr>
              <w:pStyle w:val="ac"/>
            </w:pPr>
            <w:r>
              <w:t>4 Система выводит форму операции</w:t>
            </w:r>
          </w:p>
          <w:p w14:paraId="03BBC389" w14:textId="77777777" w:rsidR="00052696" w:rsidRDefault="00052696" w:rsidP="00052696">
            <w:pPr>
              <w:pStyle w:val="ac"/>
            </w:pPr>
            <w:r>
              <w:t>5 Пользователь вводит данные (при необходимости) и подтверждает операцию (Сохранить / Удалить)</w:t>
            </w:r>
          </w:p>
          <w:p w14:paraId="554906A1" w14:textId="77777777" w:rsidR="00052696" w:rsidRPr="006F39A6" w:rsidRDefault="00052696" w:rsidP="00052696">
            <w:pPr>
              <w:pStyle w:val="ac"/>
            </w:pPr>
            <w:r>
              <w:t>6 Система сохраняет данные, выводит список пользователей, переход к шагу 3</w:t>
            </w:r>
          </w:p>
        </w:tc>
      </w:tr>
    </w:tbl>
    <w:p w14:paraId="520B4649" w14:textId="77777777" w:rsidR="003F0B35" w:rsidRDefault="003F0B35" w:rsidP="00D35862"/>
    <w:p w14:paraId="15943F8E" w14:textId="77777777" w:rsidR="00615F11" w:rsidRDefault="00E72F36" w:rsidP="00615F11">
      <w:pPr>
        <w:pStyle w:val="ad"/>
      </w:pPr>
      <w:r>
        <w:lastRenderedPageBreak/>
        <w:t>Окончание</w:t>
      </w:r>
      <w:r w:rsidR="00F876AA">
        <w:t xml:space="preserve"> таблицы 2.4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7081"/>
      </w:tblGrid>
      <w:tr w:rsidR="00615F11" w:rsidRPr="006F39A6" w14:paraId="0E8C48F1" w14:textId="77777777" w:rsidTr="008D7979">
        <w:tc>
          <w:tcPr>
            <w:tcW w:w="2268" w:type="dxa"/>
          </w:tcPr>
          <w:p w14:paraId="7356E6AD" w14:textId="77777777" w:rsidR="00615F11" w:rsidRPr="006F39A6" w:rsidRDefault="00615F11" w:rsidP="00D57BFE">
            <w:pPr>
              <w:pStyle w:val="ac"/>
              <w:jc w:val="center"/>
            </w:pPr>
            <w:r w:rsidRPr="006F39A6">
              <w:t>1</w:t>
            </w:r>
          </w:p>
        </w:tc>
        <w:tc>
          <w:tcPr>
            <w:tcW w:w="7081" w:type="dxa"/>
          </w:tcPr>
          <w:p w14:paraId="67DC6E9C" w14:textId="77777777" w:rsidR="00615F11" w:rsidRPr="006F39A6" w:rsidRDefault="00615F11" w:rsidP="00D57BFE">
            <w:pPr>
              <w:pStyle w:val="ac"/>
              <w:jc w:val="center"/>
            </w:pPr>
            <w:r w:rsidRPr="006F39A6">
              <w:t>2</w:t>
            </w:r>
          </w:p>
        </w:tc>
      </w:tr>
      <w:tr w:rsidR="00185C81" w:rsidRPr="00147B3B" w14:paraId="701F3315" w14:textId="77777777" w:rsidTr="001C2BF2">
        <w:tc>
          <w:tcPr>
            <w:tcW w:w="9349" w:type="dxa"/>
            <w:gridSpan w:val="2"/>
          </w:tcPr>
          <w:p w14:paraId="36D6F91A" w14:textId="77777777" w:rsidR="00185C81" w:rsidRPr="00147B3B" w:rsidRDefault="00185C81" w:rsidP="00185C81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10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дактировать пользователей</w:t>
            </w:r>
          </w:p>
        </w:tc>
      </w:tr>
      <w:tr w:rsidR="00185C81" w:rsidRPr="00D53231" w14:paraId="15C0B441" w14:textId="77777777" w:rsidTr="00BB458F">
        <w:tc>
          <w:tcPr>
            <w:tcW w:w="2268" w:type="dxa"/>
          </w:tcPr>
          <w:p w14:paraId="77F7A842" w14:textId="77777777" w:rsidR="00185C81" w:rsidRPr="006F39A6" w:rsidRDefault="00185C81" w:rsidP="001C2BF2">
            <w:pPr>
              <w:pStyle w:val="ac"/>
            </w:pPr>
            <w:r w:rsidRPr="006F39A6">
              <w:t>Альтернативный поток действий</w:t>
            </w:r>
          </w:p>
        </w:tc>
        <w:tc>
          <w:tcPr>
            <w:tcW w:w="7081" w:type="dxa"/>
          </w:tcPr>
          <w:p w14:paraId="72FEE116" w14:textId="77777777" w:rsidR="00185C81" w:rsidRDefault="00185C81" w:rsidP="001C2BF2">
            <w:pPr>
              <w:pStyle w:val="ac"/>
            </w:pPr>
            <w:r>
              <w:t>На шаге 3 основного потока</w:t>
            </w:r>
          </w:p>
          <w:p w14:paraId="370E0599" w14:textId="77777777" w:rsidR="00185C81" w:rsidRDefault="00185C81" w:rsidP="001C2BF2">
            <w:pPr>
              <w:pStyle w:val="ac"/>
            </w:pPr>
            <w:r>
              <w:t>1 Пользователь указывает условия отбора и нажимает кнопку «Применить»</w:t>
            </w:r>
          </w:p>
          <w:p w14:paraId="2FF99B1F" w14:textId="77777777" w:rsidR="00185C81" w:rsidRPr="00D53231" w:rsidRDefault="00185C81" w:rsidP="001C2BF2">
            <w:pPr>
              <w:pStyle w:val="ac"/>
            </w:pPr>
            <w:r>
              <w:t>2 Система выводит список пользователей в соответствии с условиями отбора, переход к шагу 3 основного потока</w:t>
            </w:r>
          </w:p>
        </w:tc>
      </w:tr>
      <w:tr w:rsidR="00C028F4" w:rsidRPr="00D53231" w14:paraId="4726C9B2" w14:textId="77777777" w:rsidTr="00BB458F">
        <w:tc>
          <w:tcPr>
            <w:tcW w:w="2268" w:type="dxa"/>
          </w:tcPr>
          <w:p w14:paraId="1CCFD9BD" w14:textId="77777777" w:rsidR="00C028F4" w:rsidRPr="006F39A6" w:rsidRDefault="00C028F4" w:rsidP="001C2BF2">
            <w:pPr>
              <w:pStyle w:val="ac"/>
            </w:pPr>
            <w:r>
              <w:t>Исключения при выполнении</w:t>
            </w:r>
          </w:p>
        </w:tc>
        <w:tc>
          <w:tcPr>
            <w:tcW w:w="7081" w:type="dxa"/>
          </w:tcPr>
          <w:p w14:paraId="6CE0DD02" w14:textId="77777777" w:rsidR="00C028F4" w:rsidRDefault="00C028F4" w:rsidP="00C028F4">
            <w:pPr>
              <w:pStyle w:val="ac"/>
            </w:pPr>
            <w:r>
              <w:t>На шаге 6 основного потока</w:t>
            </w:r>
          </w:p>
          <w:p w14:paraId="098B7C28" w14:textId="77777777" w:rsidR="00C028F4" w:rsidRDefault="00C028F4" w:rsidP="00C028F4">
            <w:pPr>
              <w:pStyle w:val="ac"/>
            </w:pPr>
            <w:r>
              <w:t>1 Если возникла ошибка проверки данных / допустимости операции, система сообщает пользователю о причине ошибки, возврат к шагу 5 основного потока</w:t>
            </w:r>
          </w:p>
        </w:tc>
      </w:tr>
      <w:tr w:rsidR="00185C81" w:rsidRPr="006F39A6" w14:paraId="34876146" w14:textId="77777777" w:rsidTr="00BB458F">
        <w:tc>
          <w:tcPr>
            <w:tcW w:w="2268" w:type="dxa"/>
          </w:tcPr>
          <w:p w14:paraId="36149039" w14:textId="77777777" w:rsidR="00185C81" w:rsidRPr="006F39A6" w:rsidRDefault="00185C81" w:rsidP="001C2BF2">
            <w:pPr>
              <w:pStyle w:val="ac"/>
            </w:pPr>
            <w:r>
              <w:t>Выходные условия</w:t>
            </w:r>
          </w:p>
        </w:tc>
        <w:tc>
          <w:tcPr>
            <w:tcW w:w="7081" w:type="dxa"/>
          </w:tcPr>
          <w:p w14:paraId="4DEDBD63" w14:textId="77777777" w:rsidR="00185C81" w:rsidRPr="006F39A6" w:rsidRDefault="00185C81" w:rsidP="001C2BF2">
            <w:pPr>
              <w:pStyle w:val="ac"/>
            </w:pPr>
            <w:r>
              <w:t>1 Данные справочника пользователей отредактированы</w:t>
            </w:r>
          </w:p>
        </w:tc>
      </w:tr>
    </w:tbl>
    <w:p w14:paraId="48AB79E5" w14:textId="77777777" w:rsidR="002227D9" w:rsidRDefault="002227D9" w:rsidP="002227D9"/>
    <w:p w14:paraId="75701A42" w14:textId="77777777" w:rsidR="00BE309B" w:rsidRPr="00BE309B" w:rsidRDefault="00257137" w:rsidP="00BE309B">
      <w:pPr>
        <w:pStyle w:val="3"/>
      </w:pPr>
      <w:r>
        <w:rPr>
          <w:b/>
        </w:rPr>
        <w:t>Спецификация требований к программному средству</w:t>
      </w:r>
      <w:r w:rsidR="00BE309B" w:rsidRPr="00BE309B">
        <w:t>. Данный раздел описывает</w:t>
      </w:r>
      <w:r w:rsidR="00C723A9">
        <w:t xml:space="preserve"> требования, предъявляемые к</w:t>
      </w:r>
      <w:r w:rsidR="00BE309B" w:rsidRPr="00BE309B">
        <w:t xml:space="preserve"> программно</w:t>
      </w:r>
      <w:r w:rsidR="00C723A9">
        <w:t>му средству</w:t>
      </w:r>
      <w:r w:rsidR="00BE309B" w:rsidRPr="00BE309B">
        <w:t>.</w:t>
      </w:r>
    </w:p>
    <w:p w14:paraId="68AC4E89" w14:textId="77777777" w:rsidR="00F93A99" w:rsidRDefault="00F93A99" w:rsidP="00F93A99">
      <w:pPr>
        <w:pStyle w:val="a5"/>
      </w:pPr>
      <w:r w:rsidRPr="00331653">
        <w:rPr>
          <w:b/>
        </w:rPr>
        <w:t>Функциональное назначение</w:t>
      </w:r>
      <w:r>
        <w:t xml:space="preserve">. Программное средство предназначено для </w:t>
      </w:r>
      <w:r w:rsidR="00E520DD">
        <w:t>автоматизации деятельности диспетчера междугородних пассажирских перевозок</w:t>
      </w:r>
      <w:r>
        <w:t>.</w:t>
      </w:r>
    </w:p>
    <w:p w14:paraId="354DC1A6" w14:textId="77777777" w:rsidR="0060558C" w:rsidRDefault="0060558C" w:rsidP="00F93A99">
      <w:pPr>
        <w:pStyle w:val="a5"/>
      </w:pPr>
      <w:r w:rsidRPr="0060558C">
        <w:rPr>
          <w:b/>
        </w:rPr>
        <w:t>Контекстная диаграмма</w:t>
      </w:r>
      <w:r w:rsidR="005F5FE9" w:rsidRPr="005F5FE9">
        <w:t>.</w:t>
      </w:r>
      <w:r w:rsidR="005F5FE9">
        <w:t xml:space="preserve"> Границы проекта представлены контекстной диаграммой, приведенной на рисунке</w:t>
      </w:r>
      <w:r w:rsidR="005F5FE9">
        <w:rPr>
          <w:lang w:val="en-US"/>
        </w:rPr>
        <w:t> </w:t>
      </w:r>
      <w:r w:rsidR="005F5FE9" w:rsidRPr="005F5FE9">
        <w:t>2</w:t>
      </w:r>
      <w:r w:rsidR="005F5FE9">
        <w:t>.4.</w:t>
      </w:r>
    </w:p>
    <w:p w14:paraId="030ADC05" w14:textId="77777777" w:rsidR="00F55206" w:rsidRDefault="00F55206" w:rsidP="00F55206">
      <w:pPr>
        <w:pStyle w:val="aa"/>
      </w:pPr>
      <w:r w:rsidRPr="00F55206">
        <w:rPr>
          <w:noProof/>
        </w:rPr>
        <w:drawing>
          <wp:inline distT="0" distB="0" distL="0" distR="0" wp14:anchorId="578E17AD" wp14:editId="012F2EBA">
            <wp:extent cx="5830355" cy="29051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69" t="8254" r="3603" b="6557"/>
                    <a:stretch/>
                  </pic:blipFill>
                  <pic:spPr bwMode="auto">
                    <a:xfrm>
                      <a:off x="0" y="0"/>
                      <a:ext cx="5839760" cy="2909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A74FB5" w14:textId="77777777" w:rsidR="000005C2" w:rsidRPr="005F5FE9" w:rsidRDefault="00F55206" w:rsidP="00F55206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4</w:t>
      </w:r>
      <w:r w:rsidR="00C16BEE">
        <w:rPr>
          <w:noProof/>
        </w:rPr>
        <w:fldChar w:fldCharType="end"/>
      </w:r>
      <w:r>
        <w:t xml:space="preserve"> – Контекстная диаграмма</w:t>
      </w:r>
    </w:p>
    <w:p w14:paraId="77A9ACD1" w14:textId="77777777" w:rsidR="00F93A99" w:rsidRDefault="00F93A99" w:rsidP="00F93A99">
      <w:pPr>
        <w:pStyle w:val="a5"/>
      </w:pPr>
      <w:r w:rsidRPr="00235BC3">
        <w:rPr>
          <w:b/>
        </w:rPr>
        <w:t>Функциональные требования</w:t>
      </w:r>
      <w:r>
        <w:t>. Функциональные требования, предъявляемые к программному средству, приведены в таблице 2.</w:t>
      </w:r>
      <w:r w:rsidR="006C3D36">
        <w:t>5</w:t>
      </w:r>
      <w:r>
        <w:t>.</w:t>
      </w:r>
    </w:p>
    <w:p w14:paraId="4357CB81" w14:textId="77777777" w:rsidR="00F93A99" w:rsidRDefault="00F93A99" w:rsidP="00F93A99">
      <w:pPr>
        <w:pStyle w:val="ad"/>
      </w:pPr>
      <w:r>
        <w:lastRenderedPageBreak/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5</w:t>
      </w:r>
      <w:r w:rsidR="00C16BEE">
        <w:rPr>
          <w:noProof/>
        </w:rPr>
        <w:fldChar w:fldCharType="end"/>
      </w:r>
      <w:r>
        <w:t xml:space="preserve"> – Функциональные требования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924"/>
        <w:gridCol w:w="1762"/>
        <w:gridCol w:w="5663"/>
      </w:tblGrid>
      <w:tr w:rsidR="00F93A99" w14:paraId="73956CB9" w14:textId="77777777" w:rsidTr="00405C83">
        <w:tc>
          <w:tcPr>
            <w:tcW w:w="1924" w:type="dxa"/>
          </w:tcPr>
          <w:p w14:paraId="1A26FE30" w14:textId="77777777" w:rsidR="00F93A99" w:rsidRPr="00994C41" w:rsidRDefault="00994C41" w:rsidP="00D57BFE">
            <w:pPr>
              <w:pStyle w:val="ac"/>
              <w:jc w:val="center"/>
            </w:pPr>
            <w:r>
              <w:t>Пользовательское требование</w:t>
            </w:r>
          </w:p>
        </w:tc>
        <w:tc>
          <w:tcPr>
            <w:tcW w:w="1762" w:type="dxa"/>
          </w:tcPr>
          <w:p w14:paraId="64F2479C" w14:textId="77777777" w:rsidR="00F93A99" w:rsidRPr="00C34D3F" w:rsidRDefault="00F93A99" w:rsidP="00D57BFE">
            <w:pPr>
              <w:pStyle w:val="ac"/>
              <w:jc w:val="center"/>
            </w:pPr>
            <w:r>
              <w:t>Функциональное требование</w:t>
            </w:r>
          </w:p>
        </w:tc>
        <w:tc>
          <w:tcPr>
            <w:tcW w:w="5663" w:type="dxa"/>
          </w:tcPr>
          <w:p w14:paraId="3DB21326" w14:textId="77777777" w:rsidR="00F93A99" w:rsidRPr="00C34D3F" w:rsidRDefault="00F93A99" w:rsidP="00D57BFE">
            <w:pPr>
              <w:pStyle w:val="ac"/>
              <w:jc w:val="center"/>
            </w:pPr>
            <w:r>
              <w:t>Описание требования</w:t>
            </w:r>
          </w:p>
        </w:tc>
      </w:tr>
      <w:tr w:rsidR="00F93A99" w14:paraId="203B3E26" w14:textId="77777777" w:rsidTr="00405C83">
        <w:tc>
          <w:tcPr>
            <w:tcW w:w="1924" w:type="dxa"/>
          </w:tcPr>
          <w:p w14:paraId="4678DFD4" w14:textId="77777777" w:rsidR="00F93A99" w:rsidRDefault="00F93A99" w:rsidP="00D57BFE">
            <w:pPr>
              <w:pStyle w:val="ac"/>
              <w:jc w:val="center"/>
            </w:pPr>
            <w:r>
              <w:t>1</w:t>
            </w:r>
          </w:p>
        </w:tc>
        <w:tc>
          <w:tcPr>
            <w:tcW w:w="1762" w:type="dxa"/>
          </w:tcPr>
          <w:p w14:paraId="262FB424" w14:textId="77777777" w:rsidR="00F93A99" w:rsidRDefault="00F93A99" w:rsidP="00D57BFE">
            <w:pPr>
              <w:pStyle w:val="ac"/>
              <w:jc w:val="center"/>
            </w:pPr>
            <w:r>
              <w:t>2</w:t>
            </w:r>
          </w:p>
        </w:tc>
        <w:tc>
          <w:tcPr>
            <w:tcW w:w="5663" w:type="dxa"/>
          </w:tcPr>
          <w:p w14:paraId="0F1E80AE" w14:textId="77777777" w:rsidR="00F93A99" w:rsidRDefault="00F93A99" w:rsidP="00D57BFE">
            <w:pPr>
              <w:pStyle w:val="ac"/>
              <w:jc w:val="center"/>
            </w:pPr>
            <w:r>
              <w:t>3</w:t>
            </w:r>
          </w:p>
        </w:tc>
      </w:tr>
      <w:tr w:rsidR="00F93A99" w14:paraId="347FEC9C" w14:textId="77777777" w:rsidTr="00405C83">
        <w:tc>
          <w:tcPr>
            <w:tcW w:w="1924" w:type="dxa"/>
          </w:tcPr>
          <w:p w14:paraId="1BCBEE5B" w14:textId="77777777" w:rsidR="00F93A99" w:rsidRPr="00975492" w:rsidRDefault="00232FCB" w:rsidP="00D57BFE">
            <w:pPr>
              <w:pStyle w:val="ac"/>
              <w:rPr>
                <w:b/>
              </w:rPr>
            </w:pPr>
            <w:r w:rsidRPr="00975492">
              <w:rPr>
                <w:b/>
                <w:i/>
                <w:lang w:val="en-US"/>
              </w:rPr>
              <w:t>UC</w:t>
            </w:r>
            <w:r w:rsidR="00F93A99" w:rsidRPr="00975492">
              <w:rPr>
                <w:b/>
                <w:lang w:val="en-US"/>
              </w:rPr>
              <w:t>-1</w:t>
            </w:r>
            <w:r w:rsidRPr="00975492">
              <w:rPr>
                <w:b/>
              </w:rPr>
              <w:t xml:space="preserve"> Авторизоваться</w:t>
            </w:r>
          </w:p>
        </w:tc>
        <w:tc>
          <w:tcPr>
            <w:tcW w:w="1762" w:type="dxa"/>
          </w:tcPr>
          <w:p w14:paraId="7983D586" w14:textId="77777777" w:rsidR="00F93A99" w:rsidRPr="00BB09CB" w:rsidRDefault="00994C41" w:rsidP="00D57BFE">
            <w:pPr>
              <w:pStyle w:val="ac"/>
              <w:rPr>
                <w:b/>
              </w:rPr>
            </w:pPr>
            <w:r w:rsidRPr="00994C41">
              <w:rPr>
                <w:b/>
                <w:i/>
                <w:lang w:val="en-US"/>
              </w:rPr>
              <w:t>FR</w:t>
            </w:r>
            <w:r w:rsidRPr="00994C41">
              <w:rPr>
                <w:b/>
              </w:rPr>
              <w:t xml:space="preserve">-1 </w:t>
            </w:r>
            <w:r w:rsidR="00F93A99" w:rsidRPr="00BB09CB">
              <w:rPr>
                <w:b/>
              </w:rPr>
              <w:t>Авторизация</w:t>
            </w:r>
          </w:p>
          <w:p w14:paraId="51A365EC" w14:textId="77777777" w:rsidR="00F93A99" w:rsidRDefault="00F93A99" w:rsidP="00D57BFE">
            <w:pPr>
              <w:pStyle w:val="ac"/>
            </w:pPr>
            <w:r w:rsidRPr="00994C41">
              <w:t>.</w:t>
            </w:r>
            <w:r>
              <w:t>Отображение</w:t>
            </w:r>
          </w:p>
          <w:p w14:paraId="0489EC79" w14:textId="77777777" w:rsidR="00F93A99" w:rsidRDefault="00F93A99" w:rsidP="00D57BFE">
            <w:pPr>
              <w:pStyle w:val="ac"/>
            </w:pPr>
            <w:r>
              <w:t>.Запрос</w:t>
            </w:r>
          </w:p>
          <w:p w14:paraId="3A419A5A" w14:textId="77777777" w:rsidR="00F93A99" w:rsidRDefault="00F93A99" w:rsidP="00D57BFE">
            <w:pPr>
              <w:pStyle w:val="ac"/>
            </w:pPr>
          </w:p>
          <w:p w14:paraId="01CB319C" w14:textId="77777777" w:rsidR="00F93A99" w:rsidRPr="00BB09CB" w:rsidRDefault="00F93A99" w:rsidP="00D57BFE">
            <w:pPr>
              <w:pStyle w:val="ac"/>
            </w:pPr>
            <w:r>
              <w:t>.Ответ</w:t>
            </w:r>
          </w:p>
        </w:tc>
        <w:tc>
          <w:tcPr>
            <w:tcW w:w="5663" w:type="dxa"/>
          </w:tcPr>
          <w:p w14:paraId="6B3AE903" w14:textId="77777777" w:rsidR="00F93A99" w:rsidRPr="00BB09CB" w:rsidRDefault="00F93A99" w:rsidP="00D57BFE">
            <w:pPr>
              <w:pStyle w:val="ac"/>
              <w:rPr>
                <w:b/>
              </w:rPr>
            </w:pPr>
            <w:r>
              <w:rPr>
                <w:b/>
              </w:rPr>
              <w:t>Получение</w:t>
            </w:r>
            <w:r w:rsidRPr="00BB09CB">
              <w:rPr>
                <w:b/>
              </w:rPr>
              <w:t xml:space="preserve"> доступа к функциям системы</w:t>
            </w:r>
          </w:p>
          <w:p w14:paraId="4E0A12E6" w14:textId="77777777" w:rsidR="00346704" w:rsidRDefault="00346704" w:rsidP="00D57BFE">
            <w:pPr>
              <w:pStyle w:val="ac"/>
            </w:pPr>
          </w:p>
          <w:p w14:paraId="7383E73B" w14:textId="77777777" w:rsidR="00F93A99" w:rsidRDefault="004874C2" w:rsidP="00D57BFE">
            <w:pPr>
              <w:pStyle w:val="ac"/>
            </w:pPr>
            <w:r>
              <w:t>Выводится</w:t>
            </w:r>
            <w:r w:rsidR="00F93A99">
              <w:t>, если авторизация не выполнена.</w:t>
            </w:r>
          </w:p>
          <w:p w14:paraId="264AAEEF" w14:textId="77777777" w:rsidR="00F93A99" w:rsidRDefault="00F93A99" w:rsidP="00D57BFE">
            <w:pPr>
              <w:pStyle w:val="ac"/>
            </w:pPr>
            <w:r>
              <w:t xml:space="preserve">При авторизации запрашивается </w:t>
            </w:r>
            <w:r w:rsidR="002130AC">
              <w:t>логин</w:t>
            </w:r>
            <w:r>
              <w:t xml:space="preserve"> и пароль пользователя.</w:t>
            </w:r>
          </w:p>
          <w:p w14:paraId="1A25BAE7" w14:textId="77777777" w:rsidR="00F93A99" w:rsidRPr="00172418" w:rsidRDefault="00F93A99" w:rsidP="00D57BFE">
            <w:pPr>
              <w:pStyle w:val="ac"/>
            </w:pPr>
            <w:r>
              <w:t>При корректных данных выполняется переход на главную</w:t>
            </w:r>
            <w:r w:rsidR="004D1AA6">
              <w:t xml:space="preserve"> страницу</w:t>
            </w:r>
            <w:r>
              <w:t>, при некорректных – выводится сообщение об ошибке авторизации.</w:t>
            </w:r>
          </w:p>
        </w:tc>
      </w:tr>
      <w:tr w:rsidR="00812DAC" w:rsidRPr="00BB09CB" w14:paraId="0651BFCA" w14:textId="77777777" w:rsidTr="00405C83">
        <w:tc>
          <w:tcPr>
            <w:tcW w:w="1924" w:type="dxa"/>
          </w:tcPr>
          <w:p w14:paraId="2AA4FB75" w14:textId="77777777" w:rsidR="00812DAC" w:rsidRPr="00975492" w:rsidRDefault="00812DAC" w:rsidP="00812DAC">
            <w:pPr>
              <w:pStyle w:val="ac"/>
              <w:rPr>
                <w:b/>
              </w:rPr>
            </w:pPr>
            <w:r w:rsidRPr="00975492">
              <w:rPr>
                <w:b/>
                <w:i/>
                <w:lang w:val="en-US"/>
              </w:rPr>
              <w:t>UC</w:t>
            </w:r>
            <w:r w:rsidRPr="00975492">
              <w:rPr>
                <w:b/>
              </w:rPr>
              <w:t>-</w:t>
            </w:r>
            <w:r w:rsidRPr="00975492">
              <w:rPr>
                <w:b/>
                <w:lang w:val="en-US"/>
              </w:rPr>
              <w:t xml:space="preserve">2 </w:t>
            </w:r>
            <w:r w:rsidRPr="00975492">
              <w:rPr>
                <w:b/>
              </w:rPr>
              <w:t>Регистрировать рейсы</w:t>
            </w:r>
          </w:p>
        </w:tc>
        <w:tc>
          <w:tcPr>
            <w:tcW w:w="1762" w:type="dxa"/>
          </w:tcPr>
          <w:p w14:paraId="164F88BB" w14:textId="77777777" w:rsidR="00812DAC" w:rsidRDefault="00812DAC" w:rsidP="00812DAC">
            <w:pPr>
              <w:pStyle w:val="ac"/>
              <w:rPr>
                <w:b/>
              </w:rPr>
            </w:pPr>
            <w:r w:rsidRPr="00812DAC">
              <w:rPr>
                <w:b/>
                <w:i/>
                <w:lang w:val="en-US"/>
              </w:rPr>
              <w:t>FR</w:t>
            </w:r>
            <w:r w:rsidRPr="00812DAC">
              <w:rPr>
                <w:b/>
              </w:rPr>
              <w:t xml:space="preserve">-2 </w:t>
            </w:r>
            <w:r>
              <w:rPr>
                <w:b/>
              </w:rPr>
              <w:t xml:space="preserve">Регистрация </w:t>
            </w:r>
            <w:r w:rsidR="00591D7F">
              <w:rPr>
                <w:b/>
              </w:rPr>
              <w:t>рейсов</w:t>
            </w:r>
          </w:p>
          <w:p w14:paraId="043D1D84" w14:textId="77777777" w:rsidR="00812DAC" w:rsidRPr="00CB7BAE" w:rsidRDefault="00812DAC" w:rsidP="00812DAC">
            <w:pPr>
              <w:pStyle w:val="ac"/>
            </w:pPr>
            <w:r>
              <w:t>.Доступ</w:t>
            </w:r>
          </w:p>
          <w:p w14:paraId="37A2118B" w14:textId="77777777" w:rsidR="00812DAC" w:rsidRDefault="00812DAC" w:rsidP="00812DAC">
            <w:pPr>
              <w:pStyle w:val="ac"/>
            </w:pPr>
            <w:r w:rsidRPr="00400918">
              <w:t>.</w:t>
            </w:r>
            <w:r>
              <w:t>Отображение</w:t>
            </w:r>
          </w:p>
          <w:p w14:paraId="5F87CB00" w14:textId="77777777" w:rsidR="00812DAC" w:rsidRDefault="00812DAC" w:rsidP="00812DAC">
            <w:pPr>
              <w:pStyle w:val="ac"/>
            </w:pPr>
          </w:p>
          <w:p w14:paraId="7783A01B" w14:textId="77777777" w:rsidR="00812DAC" w:rsidRDefault="00812DAC" w:rsidP="00812DAC">
            <w:pPr>
              <w:pStyle w:val="ac"/>
            </w:pPr>
          </w:p>
          <w:p w14:paraId="0FA2153C" w14:textId="77777777" w:rsidR="00812DAC" w:rsidRDefault="00812DAC" w:rsidP="00812DAC">
            <w:pPr>
              <w:pStyle w:val="ac"/>
            </w:pPr>
          </w:p>
          <w:p w14:paraId="58156827" w14:textId="77777777" w:rsidR="00812DAC" w:rsidRDefault="00812DAC" w:rsidP="00812DAC">
            <w:pPr>
              <w:pStyle w:val="ac"/>
            </w:pPr>
          </w:p>
          <w:p w14:paraId="48497357" w14:textId="77777777" w:rsidR="0021645F" w:rsidRDefault="0021645F" w:rsidP="00812DAC">
            <w:pPr>
              <w:pStyle w:val="ac"/>
            </w:pPr>
          </w:p>
          <w:p w14:paraId="44DA9BE9" w14:textId="77777777" w:rsidR="00812DAC" w:rsidRDefault="00812DAC" w:rsidP="00812DAC">
            <w:pPr>
              <w:pStyle w:val="ac"/>
            </w:pPr>
            <w:r>
              <w:t>.Отбор</w:t>
            </w:r>
          </w:p>
          <w:p w14:paraId="119C022E" w14:textId="77777777" w:rsidR="00812DAC" w:rsidRDefault="00812DAC" w:rsidP="00812DAC">
            <w:pPr>
              <w:pStyle w:val="ac"/>
            </w:pPr>
          </w:p>
          <w:p w14:paraId="290C4B98" w14:textId="77777777" w:rsidR="00812DAC" w:rsidRDefault="00812DAC" w:rsidP="00812DAC">
            <w:pPr>
              <w:pStyle w:val="ac"/>
            </w:pPr>
          </w:p>
          <w:p w14:paraId="57BCD87D" w14:textId="77777777" w:rsidR="00812DAC" w:rsidRDefault="00812DAC" w:rsidP="00812DAC">
            <w:pPr>
              <w:pStyle w:val="ac"/>
            </w:pPr>
            <w:r>
              <w:t>.Добавление</w:t>
            </w:r>
          </w:p>
          <w:p w14:paraId="02CA1E30" w14:textId="77777777" w:rsidR="00812DAC" w:rsidRDefault="00812DAC" w:rsidP="00812DAC">
            <w:pPr>
              <w:pStyle w:val="ac"/>
            </w:pPr>
            <w:r>
              <w:t>.Изменение</w:t>
            </w:r>
          </w:p>
          <w:p w14:paraId="1EF4C4B2" w14:textId="77777777" w:rsidR="00087A05" w:rsidRDefault="00087A05" w:rsidP="00812DAC">
            <w:pPr>
              <w:pStyle w:val="ac"/>
            </w:pPr>
          </w:p>
          <w:p w14:paraId="2F2AAF6B" w14:textId="77777777" w:rsidR="00812DAC" w:rsidRDefault="00812DAC" w:rsidP="00812DAC">
            <w:pPr>
              <w:pStyle w:val="ac"/>
              <w:rPr>
                <w:b/>
              </w:rPr>
            </w:pPr>
            <w:r>
              <w:t>.Удаление</w:t>
            </w:r>
          </w:p>
        </w:tc>
        <w:tc>
          <w:tcPr>
            <w:tcW w:w="5663" w:type="dxa"/>
          </w:tcPr>
          <w:p w14:paraId="139862AE" w14:textId="77777777" w:rsidR="00812DAC" w:rsidRPr="00BB09CB" w:rsidRDefault="00812DAC" w:rsidP="00812DAC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 xml:space="preserve">регистрации </w:t>
            </w:r>
            <w:r w:rsidR="00D83016">
              <w:rPr>
                <w:b/>
              </w:rPr>
              <w:t>междугородних рейсов пассажирского автотранспорта</w:t>
            </w:r>
          </w:p>
          <w:p w14:paraId="580E79A3" w14:textId="77777777" w:rsidR="00812DAC" w:rsidRDefault="00812DAC" w:rsidP="00812DAC">
            <w:pPr>
              <w:pStyle w:val="ac"/>
            </w:pPr>
            <w:r>
              <w:t xml:space="preserve">Функция доступна </w:t>
            </w:r>
            <w:r w:rsidR="00B046B8">
              <w:t>диспетчерам</w:t>
            </w:r>
            <w:r>
              <w:t xml:space="preserve"> и администраторам, другие пользователи не видят пункт меню и формы.</w:t>
            </w:r>
          </w:p>
          <w:p w14:paraId="3E5D468B" w14:textId="77777777" w:rsidR="007551DD" w:rsidRDefault="00812DAC" w:rsidP="00812DAC">
            <w:pPr>
              <w:pStyle w:val="ac"/>
            </w:pPr>
            <w:r>
              <w:t>Функция включает формы списка</w:t>
            </w:r>
            <w:r w:rsidR="00120DA0">
              <w:t xml:space="preserve"> рейсов</w:t>
            </w:r>
            <w:r>
              <w:t>, добавления</w:t>
            </w:r>
            <w:r w:rsidR="00120DA0">
              <w:t xml:space="preserve"> рейса</w:t>
            </w:r>
            <w:r>
              <w:t>, изменения</w:t>
            </w:r>
            <w:r w:rsidR="00120DA0">
              <w:t xml:space="preserve"> рейса</w:t>
            </w:r>
            <w:r>
              <w:t>, удаления</w:t>
            </w:r>
            <w:r w:rsidR="00120DA0">
              <w:t xml:space="preserve"> рейса</w:t>
            </w:r>
            <w:r>
              <w:t>. Форма списка включает основные данные, предусматривает поля для указания условий отбора и кнопки для перехода к операциям добавления, изменения, удаления</w:t>
            </w:r>
            <w:r w:rsidR="00011480">
              <w:t xml:space="preserve"> рейса</w:t>
            </w:r>
            <w:r w:rsidR="007551DD">
              <w:t>.</w:t>
            </w:r>
          </w:p>
          <w:p w14:paraId="1B6824A8" w14:textId="77777777" w:rsidR="00812DAC" w:rsidRDefault="00812DAC" w:rsidP="00812DAC">
            <w:pPr>
              <w:pStyle w:val="ac"/>
            </w:pPr>
            <w:r>
              <w:t xml:space="preserve">Данные списка выводятся в соответствии с отбором. Условия отбора сохраняются и восстанавливаются при следующем переходе к списку </w:t>
            </w:r>
            <w:r w:rsidR="00A26747">
              <w:t>рейсов</w:t>
            </w:r>
            <w:r>
              <w:t>.</w:t>
            </w:r>
          </w:p>
          <w:p w14:paraId="0552F290" w14:textId="77777777" w:rsidR="00812DAC" w:rsidRDefault="00812DAC" w:rsidP="00812DAC">
            <w:pPr>
              <w:pStyle w:val="ac"/>
            </w:pPr>
            <w:r>
              <w:t>При добавлении и изменении выполняется проверка на полноту данных и соответствие требованиям бизнеса. При нарушении – запрет сохранения.</w:t>
            </w:r>
          </w:p>
          <w:p w14:paraId="5A303442" w14:textId="77777777" w:rsidR="00812DAC" w:rsidRPr="00BB09CB" w:rsidRDefault="00812DAC" w:rsidP="00812DAC">
            <w:pPr>
              <w:pStyle w:val="ac"/>
              <w:rPr>
                <w:b/>
              </w:rPr>
            </w:pPr>
            <w:r>
              <w:t>При удалении выполняется проверка целостности данных. При нарушении – запрет удаления.</w:t>
            </w:r>
          </w:p>
        </w:tc>
      </w:tr>
      <w:tr w:rsidR="009D20B9" w14:paraId="19CC594A" w14:textId="77777777" w:rsidTr="00405C83">
        <w:tc>
          <w:tcPr>
            <w:tcW w:w="1924" w:type="dxa"/>
          </w:tcPr>
          <w:p w14:paraId="09376CDF" w14:textId="77777777" w:rsidR="009D20B9" w:rsidRDefault="009D20B9" w:rsidP="009D20B9">
            <w:pPr>
              <w:pStyle w:val="ac"/>
              <w:rPr>
                <w:b/>
              </w:rPr>
            </w:pPr>
            <w:r w:rsidRPr="00975492">
              <w:rPr>
                <w:b/>
                <w:i/>
                <w:lang w:val="en-US"/>
              </w:rPr>
              <w:t>UC</w:t>
            </w:r>
            <w:r w:rsidRPr="00975492">
              <w:rPr>
                <w:b/>
              </w:rPr>
              <w:t>-3 Закрепить маршрут за водителем</w:t>
            </w:r>
          </w:p>
          <w:p w14:paraId="2E585B3D" w14:textId="77777777" w:rsidR="00B23823" w:rsidRPr="00975492" w:rsidRDefault="00B23823" w:rsidP="009D20B9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A7472B">
              <w:rPr>
                <w:b/>
              </w:rPr>
              <w:t>4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Открепить маршрут от водителя</w:t>
            </w:r>
          </w:p>
        </w:tc>
        <w:tc>
          <w:tcPr>
            <w:tcW w:w="1762" w:type="dxa"/>
          </w:tcPr>
          <w:p w14:paraId="0EB0FDCB" w14:textId="77777777" w:rsidR="009D20B9" w:rsidRPr="001C2BF2" w:rsidRDefault="009D20B9" w:rsidP="009D20B9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 xml:space="preserve">-3 </w:t>
            </w:r>
            <w:r w:rsidR="001C2BF2">
              <w:rPr>
                <w:b/>
              </w:rPr>
              <w:t>Закрепление маршрута</w:t>
            </w:r>
          </w:p>
          <w:p w14:paraId="370504ED" w14:textId="77777777" w:rsidR="009D20B9" w:rsidRPr="00CB7BAE" w:rsidRDefault="009D20B9" w:rsidP="009D20B9">
            <w:pPr>
              <w:pStyle w:val="ac"/>
            </w:pPr>
            <w:r>
              <w:t>.Доступ</w:t>
            </w:r>
          </w:p>
          <w:p w14:paraId="569ACA11" w14:textId="77777777" w:rsidR="009D20B9" w:rsidRDefault="009D20B9" w:rsidP="009D20B9">
            <w:pPr>
              <w:pStyle w:val="ac"/>
            </w:pPr>
            <w:r w:rsidRPr="00400918">
              <w:t>.</w:t>
            </w:r>
            <w:r>
              <w:t>Отображение</w:t>
            </w:r>
          </w:p>
          <w:p w14:paraId="0B46E371" w14:textId="77777777" w:rsidR="009D20B9" w:rsidRDefault="009D20B9" w:rsidP="009D20B9">
            <w:pPr>
              <w:pStyle w:val="ac"/>
            </w:pPr>
          </w:p>
          <w:p w14:paraId="399023CB" w14:textId="77777777" w:rsidR="009D20B9" w:rsidRDefault="009D20B9" w:rsidP="009D20B9">
            <w:pPr>
              <w:pStyle w:val="ac"/>
            </w:pPr>
          </w:p>
          <w:p w14:paraId="69B9EFFF" w14:textId="77777777" w:rsidR="009D20B9" w:rsidRDefault="009D20B9" w:rsidP="009D20B9">
            <w:pPr>
              <w:pStyle w:val="ac"/>
            </w:pPr>
          </w:p>
          <w:p w14:paraId="1D38EDE5" w14:textId="77777777" w:rsidR="00E1602A" w:rsidRDefault="00E1602A" w:rsidP="00E1602A">
            <w:pPr>
              <w:pStyle w:val="ac"/>
            </w:pPr>
          </w:p>
          <w:p w14:paraId="2C0B1F04" w14:textId="77777777" w:rsidR="00E1602A" w:rsidRDefault="00E1602A" w:rsidP="00E1602A">
            <w:pPr>
              <w:pStyle w:val="ac"/>
            </w:pPr>
          </w:p>
          <w:p w14:paraId="41B1B877" w14:textId="77777777" w:rsidR="00E1602A" w:rsidRDefault="00E1602A" w:rsidP="00E1602A">
            <w:pPr>
              <w:pStyle w:val="ac"/>
            </w:pPr>
          </w:p>
          <w:p w14:paraId="59FE892B" w14:textId="77777777" w:rsidR="00E1602A" w:rsidRDefault="00E1602A" w:rsidP="00E1602A">
            <w:pPr>
              <w:pStyle w:val="ac"/>
            </w:pPr>
          </w:p>
          <w:p w14:paraId="14E10B98" w14:textId="77777777" w:rsidR="00E1602A" w:rsidRDefault="00E1602A" w:rsidP="00E1602A">
            <w:pPr>
              <w:pStyle w:val="ac"/>
            </w:pPr>
          </w:p>
          <w:p w14:paraId="188678F3" w14:textId="77777777" w:rsidR="009D20B9" w:rsidRDefault="009D20B9" w:rsidP="00E1602A">
            <w:pPr>
              <w:pStyle w:val="ac"/>
              <w:rPr>
                <w:b/>
              </w:rPr>
            </w:pPr>
            <w:r>
              <w:t>.</w:t>
            </w:r>
            <w:r w:rsidR="00E1602A">
              <w:t>Отбор</w:t>
            </w:r>
          </w:p>
        </w:tc>
        <w:tc>
          <w:tcPr>
            <w:tcW w:w="5663" w:type="dxa"/>
          </w:tcPr>
          <w:p w14:paraId="79DAB4A0" w14:textId="77777777" w:rsidR="009D20B9" w:rsidRPr="00BB09CB" w:rsidRDefault="009D20B9" w:rsidP="009D20B9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 w:rsidR="00867C4E">
              <w:rPr>
                <w:b/>
              </w:rPr>
              <w:t>закрепления маршрута за водителем</w:t>
            </w:r>
          </w:p>
          <w:p w14:paraId="565060B9" w14:textId="77777777" w:rsidR="00BB32BB" w:rsidRDefault="00BB32BB" w:rsidP="003F0435">
            <w:pPr>
              <w:pStyle w:val="ac"/>
            </w:pPr>
          </w:p>
          <w:p w14:paraId="649B8A1F" w14:textId="77777777" w:rsidR="003F0435" w:rsidRDefault="003F0435" w:rsidP="003F0435">
            <w:pPr>
              <w:pStyle w:val="ac"/>
            </w:pPr>
            <w:r>
              <w:t>Функция доступна диспетчерам и администраторам, другие пользователи не видят пункт меню и формы.</w:t>
            </w:r>
          </w:p>
          <w:p w14:paraId="3E0EBD33" w14:textId="77777777" w:rsidR="009D20B9" w:rsidRDefault="00B23823" w:rsidP="009D20B9">
            <w:pPr>
              <w:pStyle w:val="ac"/>
            </w:pPr>
            <w:r>
              <w:t>Функция включает формы списка водителей</w:t>
            </w:r>
            <w:r w:rsidR="00B112CF">
              <w:t>, списка маршрутов водителя</w:t>
            </w:r>
            <w:r>
              <w:t>,</w:t>
            </w:r>
            <w:r w:rsidR="00120DA0">
              <w:t xml:space="preserve"> добавления маршрута водителя, удаления маршрута водителя</w:t>
            </w:r>
            <w:r w:rsidR="00B112CF">
              <w:t>. Форма списка водителей включает основные данные водителя, предусматривает поля для указания условий отбора и кнопку для перехода к списку маршрутов водителя. Форма списка маршрутов водителя включает данные водителя, перечень маршрутов, кнопки для добавления и удаления маршрута.</w:t>
            </w:r>
          </w:p>
          <w:p w14:paraId="567D239E" w14:textId="77777777" w:rsidR="00E1602A" w:rsidRPr="00E1602A" w:rsidRDefault="00E1602A" w:rsidP="00A921AE">
            <w:pPr>
              <w:pStyle w:val="ac"/>
            </w:pPr>
            <w:r>
              <w:t xml:space="preserve">Данные списка выводятся в соответствии с отбором. Условия отбора сохраняются и восстанавливаются при следующем переходе к списку </w:t>
            </w:r>
            <w:r w:rsidR="00A921AE">
              <w:t>водителей</w:t>
            </w:r>
            <w:r>
              <w:t>.</w:t>
            </w:r>
          </w:p>
        </w:tc>
      </w:tr>
    </w:tbl>
    <w:p w14:paraId="4F8A2D25" w14:textId="77777777" w:rsidR="00F93A99" w:rsidRPr="00C34D3F" w:rsidRDefault="00F93A99" w:rsidP="00F93A99"/>
    <w:p w14:paraId="02F2C64D" w14:textId="77777777" w:rsidR="00F93A99" w:rsidRPr="00622F5A" w:rsidRDefault="00622F5A" w:rsidP="00F93A99">
      <w:pPr>
        <w:pStyle w:val="ad"/>
        <w:rPr>
          <w:lang w:val="en-US"/>
        </w:rPr>
      </w:pPr>
      <w:r>
        <w:lastRenderedPageBreak/>
        <w:t>Продолжение таблицы 2.</w:t>
      </w:r>
      <w:r>
        <w:rPr>
          <w:lang w:val="en-US"/>
        </w:rPr>
        <w:t>5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843"/>
        <w:gridCol w:w="1843"/>
        <w:gridCol w:w="5663"/>
      </w:tblGrid>
      <w:tr w:rsidR="00F93A99" w14:paraId="28BD1C43" w14:textId="77777777" w:rsidTr="00022566">
        <w:tc>
          <w:tcPr>
            <w:tcW w:w="1843" w:type="dxa"/>
          </w:tcPr>
          <w:p w14:paraId="36AE33FE" w14:textId="77777777" w:rsidR="00F93A99" w:rsidRDefault="00F93A99" w:rsidP="00D57BFE">
            <w:pPr>
              <w:pStyle w:val="ac"/>
              <w:jc w:val="center"/>
            </w:pPr>
            <w:r>
              <w:t>1</w:t>
            </w:r>
          </w:p>
        </w:tc>
        <w:tc>
          <w:tcPr>
            <w:tcW w:w="1843" w:type="dxa"/>
          </w:tcPr>
          <w:p w14:paraId="540D5DB5" w14:textId="77777777" w:rsidR="00F93A99" w:rsidRDefault="00F93A99" w:rsidP="00D57BFE">
            <w:pPr>
              <w:pStyle w:val="ac"/>
              <w:jc w:val="center"/>
            </w:pPr>
            <w:r>
              <w:t>2</w:t>
            </w:r>
          </w:p>
        </w:tc>
        <w:tc>
          <w:tcPr>
            <w:tcW w:w="5663" w:type="dxa"/>
          </w:tcPr>
          <w:p w14:paraId="1FD0CFB5" w14:textId="77777777" w:rsidR="00F93A99" w:rsidRDefault="00F93A99" w:rsidP="00D57BFE">
            <w:pPr>
              <w:pStyle w:val="ac"/>
              <w:jc w:val="center"/>
            </w:pPr>
            <w:r>
              <w:t>3</w:t>
            </w:r>
          </w:p>
        </w:tc>
      </w:tr>
      <w:tr w:rsidR="00FC01D5" w:rsidRPr="00172418" w14:paraId="11A5AD4C" w14:textId="77777777" w:rsidTr="00022566">
        <w:tc>
          <w:tcPr>
            <w:tcW w:w="1843" w:type="dxa"/>
          </w:tcPr>
          <w:p w14:paraId="79F1F115" w14:textId="77777777" w:rsidR="00FC01D5" w:rsidRPr="006C0817" w:rsidRDefault="00FC01D5" w:rsidP="00D57BFE">
            <w:pPr>
              <w:pStyle w:val="ac"/>
              <w:rPr>
                <w:i/>
                <w:lang w:val="en-US"/>
              </w:rPr>
            </w:pPr>
          </w:p>
        </w:tc>
        <w:tc>
          <w:tcPr>
            <w:tcW w:w="1843" w:type="dxa"/>
          </w:tcPr>
          <w:p w14:paraId="51BA9C0D" w14:textId="77777777" w:rsidR="00FC01D5" w:rsidRDefault="00FC01D5" w:rsidP="00FC01D5">
            <w:pPr>
              <w:pStyle w:val="ac"/>
            </w:pPr>
            <w:r>
              <w:t>.Добавление</w:t>
            </w:r>
          </w:p>
          <w:p w14:paraId="7F018E70" w14:textId="77777777" w:rsidR="00FC01D5" w:rsidRDefault="00FC01D5" w:rsidP="00FC01D5">
            <w:pPr>
              <w:pStyle w:val="ac"/>
            </w:pPr>
            <w:r>
              <w:t>.Изменение</w:t>
            </w:r>
          </w:p>
          <w:p w14:paraId="79C25838" w14:textId="77777777" w:rsidR="00FC01D5" w:rsidRDefault="00FC01D5" w:rsidP="00FC01D5">
            <w:pPr>
              <w:pStyle w:val="ac"/>
            </w:pPr>
          </w:p>
          <w:p w14:paraId="2FBF4E29" w14:textId="77777777" w:rsidR="00FC01D5" w:rsidRDefault="00FC01D5" w:rsidP="00FC01D5">
            <w:pPr>
              <w:pStyle w:val="ac"/>
              <w:rPr>
                <w:b/>
              </w:rPr>
            </w:pPr>
            <w:r>
              <w:t>.Удаление</w:t>
            </w:r>
          </w:p>
        </w:tc>
        <w:tc>
          <w:tcPr>
            <w:tcW w:w="5663" w:type="dxa"/>
          </w:tcPr>
          <w:p w14:paraId="5926516F" w14:textId="77777777" w:rsidR="00FC01D5" w:rsidRDefault="00FC01D5" w:rsidP="00FC01D5">
            <w:pPr>
              <w:pStyle w:val="ac"/>
            </w:pPr>
            <w:r>
              <w:t>При добавлении выполняется проверка на полноту данных и соответствие требованиям бизнеса. При нарушении – запрет сохранения.</w:t>
            </w:r>
          </w:p>
          <w:p w14:paraId="2E0F07A9" w14:textId="77777777" w:rsidR="00FC01D5" w:rsidRDefault="00FC01D5" w:rsidP="00FC01D5">
            <w:pPr>
              <w:pStyle w:val="ac"/>
              <w:rPr>
                <w:b/>
              </w:rPr>
            </w:pPr>
            <w:r>
              <w:t>При удалении выполняется проверка целостности данных. При нарушении – запрет удаления.</w:t>
            </w:r>
          </w:p>
        </w:tc>
      </w:tr>
      <w:tr w:rsidR="008F2DD0" w:rsidRPr="00172418" w14:paraId="0981589D" w14:textId="77777777" w:rsidTr="00022566">
        <w:tc>
          <w:tcPr>
            <w:tcW w:w="1843" w:type="dxa"/>
          </w:tcPr>
          <w:p w14:paraId="1BF5FA5A" w14:textId="77777777" w:rsidR="002B633F" w:rsidRDefault="002B633F" w:rsidP="008F2DD0">
            <w:pPr>
              <w:pStyle w:val="ac"/>
              <w:rPr>
                <w:b/>
                <w:i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327A2B">
              <w:rPr>
                <w:b/>
              </w:rPr>
              <w:t>5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Закрепить транспортное средство за водителем</w:t>
            </w:r>
          </w:p>
          <w:p w14:paraId="46921BF2" w14:textId="77777777" w:rsidR="008F2DD0" w:rsidRPr="00975492" w:rsidRDefault="002B633F" w:rsidP="008F2DD0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 w:rsidRPr="00BE1887">
              <w:rPr>
                <w:b/>
              </w:rPr>
              <w:t>6</w:t>
            </w:r>
            <w:r w:rsidRPr="00936294">
              <w:rPr>
                <w:b/>
              </w:rPr>
              <w:t xml:space="preserve"> </w:t>
            </w:r>
            <w:r>
              <w:rPr>
                <w:b/>
              </w:rPr>
              <w:t>Открепить транспортное средство от водителя</w:t>
            </w:r>
          </w:p>
        </w:tc>
        <w:tc>
          <w:tcPr>
            <w:tcW w:w="1843" w:type="dxa"/>
          </w:tcPr>
          <w:p w14:paraId="6E46F72A" w14:textId="77777777" w:rsidR="008F2DD0" w:rsidRPr="001C2BF2" w:rsidRDefault="008F2DD0" w:rsidP="008F2DD0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 w:rsidR="001A2F08">
              <w:rPr>
                <w:b/>
              </w:rPr>
              <w:t>4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 xml:space="preserve">Закрепление </w:t>
            </w:r>
            <w:r w:rsidR="00DC69DE">
              <w:rPr>
                <w:b/>
              </w:rPr>
              <w:t>транспортного средства</w:t>
            </w:r>
          </w:p>
          <w:p w14:paraId="338507CF" w14:textId="77777777" w:rsidR="008F2DD0" w:rsidRPr="00CB7BAE" w:rsidRDefault="008F2DD0" w:rsidP="008F2DD0">
            <w:pPr>
              <w:pStyle w:val="ac"/>
            </w:pPr>
            <w:r>
              <w:t>.Доступ</w:t>
            </w:r>
          </w:p>
          <w:p w14:paraId="11896C4A" w14:textId="77777777" w:rsidR="008F2DD0" w:rsidRDefault="008F2DD0" w:rsidP="008F2DD0">
            <w:pPr>
              <w:pStyle w:val="ac"/>
            </w:pPr>
            <w:r w:rsidRPr="00400918">
              <w:t>.</w:t>
            </w:r>
            <w:r>
              <w:t>Отображение</w:t>
            </w:r>
          </w:p>
          <w:p w14:paraId="600C0F6C" w14:textId="77777777" w:rsidR="008F2DD0" w:rsidRDefault="008F2DD0" w:rsidP="008F2DD0">
            <w:pPr>
              <w:pStyle w:val="ac"/>
            </w:pPr>
          </w:p>
          <w:p w14:paraId="49B89972" w14:textId="77777777" w:rsidR="008F2DD0" w:rsidRDefault="008F2DD0" w:rsidP="008F2DD0">
            <w:pPr>
              <w:pStyle w:val="ac"/>
            </w:pPr>
          </w:p>
          <w:p w14:paraId="49E383E1" w14:textId="77777777" w:rsidR="008F2DD0" w:rsidRDefault="008F2DD0" w:rsidP="008F2DD0">
            <w:pPr>
              <w:pStyle w:val="ac"/>
            </w:pPr>
          </w:p>
          <w:p w14:paraId="384723EF" w14:textId="77777777" w:rsidR="008F2DD0" w:rsidRDefault="008F2DD0" w:rsidP="008F2DD0">
            <w:pPr>
              <w:pStyle w:val="ac"/>
            </w:pPr>
          </w:p>
          <w:p w14:paraId="1C3A4F75" w14:textId="77777777" w:rsidR="008F2DD0" w:rsidRDefault="008F2DD0" w:rsidP="008F2DD0">
            <w:pPr>
              <w:pStyle w:val="ac"/>
            </w:pPr>
          </w:p>
          <w:p w14:paraId="040707DC" w14:textId="77777777" w:rsidR="008F2DD0" w:rsidRDefault="008F2DD0" w:rsidP="008F2DD0">
            <w:pPr>
              <w:pStyle w:val="ac"/>
            </w:pPr>
          </w:p>
          <w:p w14:paraId="1CC539EC" w14:textId="77777777" w:rsidR="008F2DD0" w:rsidRDefault="008F2DD0" w:rsidP="008F2DD0">
            <w:pPr>
              <w:pStyle w:val="ac"/>
            </w:pPr>
          </w:p>
          <w:p w14:paraId="554BD2A6" w14:textId="77777777" w:rsidR="008F2DD0" w:rsidRDefault="008F2DD0" w:rsidP="008F2DD0">
            <w:pPr>
              <w:pStyle w:val="ac"/>
            </w:pPr>
          </w:p>
          <w:p w14:paraId="58DD01D2" w14:textId="77777777" w:rsidR="005D6B00" w:rsidRDefault="005D6B00" w:rsidP="008F2DD0">
            <w:pPr>
              <w:pStyle w:val="ac"/>
            </w:pPr>
          </w:p>
          <w:p w14:paraId="319BB520" w14:textId="77777777" w:rsidR="005D6B00" w:rsidRDefault="005D6B00" w:rsidP="008F2DD0">
            <w:pPr>
              <w:pStyle w:val="ac"/>
            </w:pPr>
          </w:p>
          <w:p w14:paraId="3D804C51" w14:textId="77777777" w:rsidR="008F2DD0" w:rsidRDefault="008F2DD0" w:rsidP="008F2DD0">
            <w:pPr>
              <w:pStyle w:val="ac"/>
            </w:pPr>
            <w:r>
              <w:t>.Отбор</w:t>
            </w:r>
          </w:p>
          <w:p w14:paraId="7DFC8209" w14:textId="77777777" w:rsidR="008F2DD0" w:rsidRDefault="008F2DD0" w:rsidP="008F2DD0">
            <w:pPr>
              <w:pStyle w:val="ac"/>
            </w:pPr>
          </w:p>
          <w:p w14:paraId="5B157F77" w14:textId="77777777" w:rsidR="008F2DD0" w:rsidRDefault="008F2DD0" w:rsidP="008F2DD0">
            <w:pPr>
              <w:pStyle w:val="ac"/>
            </w:pPr>
          </w:p>
          <w:p w14:paraId="62C7DD28" w14:textId="77777777" w:rsidR="008F2DD0" w:rsidRDefault="008F2DD0" w:rsidP="008F2DD0">
            <w:pPr>
              <w:pStyle w:val="ac"/>
            </w:pPr>
            <w:r>
              <w:t>.Добавление</w:t>
            </w:r>
          </w:p>
          <w:p w14:paraId="287C3B13" w14:textId="77777777" w:rsidR="008F2DD0" w:rsidRDefault="008F2DD0" w:rsidP="008F2DD0">
            <w:pPr>
              <w:pStyle w:val="ac"/>
            </w:pPr>
            <w:r>
              <w:t>.Изменение</w:t>
            </w:r>
          </w:p>
          <w:p w14:paraId="40F2FED3" w14:textId="77777777" w:rsidR="008F2DD0" w:rsidRDefault="008F2DD0" w:rsidP="008F2DD0">
            <w:pPr>
              <w:pStyle w:val="ac"/>
            </w:pPr>
          </w:p>
          <w:p w14:paraId="4526C3F6" w14:textId="77777777" w:rsidR="008F2DD0" w:rsidRDefault="008F2DD0" w:rsidP="008F2DD0">
            <w:pPr>
              <w:pStyle w:val="ac"/>
              <w:rPr>
                <w:b/>
              </w:rPr>
            </w:pPr>
            <w:r>
              <w:t>.Удаление</w:t>
            </w:r>
          </w:p>
        </w:tc>
        <w:tc>
          <w:tcPr>
            <w:tcW w:w="5663" w:type="dxa"/>
          </w:tcPr>
          <w:p w14:paraId="7B389000" w14:textId="77777777" w:rsidR="008F2DD0" w:rsidRPr="00BB09CB" w:rsidRDefault="008F2DD0" w:rsidP="008F2DD0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 xml:space="preserve">закрепления </w:t>
            </w:r>
            <w:r w:rsidR="0080028B">
              <w:rPr>
                <w:b/>
              </w:rPr>
              <w:t xml:space="preserve">транспортного средства </w:t>
            </w:r>
            <w:r>
              <w:rPr>
                <w:b/>
              </w:rPr>
              <w:t>за водителем</w:t>
            </w:r>
          </w:p>
          <w:p w14:paraId="43F955D2" w14:textId="77777777" w:rsidR="000F666A" w:rsidRDefault="000F666A" w:rsidP="008F2DD0">
            <w:pPr>
              <w:pStyle w:val="ac"/>
            </w:pPr>
          </w:p>
          <w:p w14:paraId="4F5E4303" w14:textId="77777777" w:rsidR="008F2DD0" w:rsidRDefault="008F2DD0" w:rsidP="008F2DD0">
            <w:pPr>
              <w:pStyle w:val="ac"/>
            </w:pPr>
            <w:r>
              <w:t>Функция доступна диспетчерам и администраторам, другие пользователи не видят пункт меню и формы.</w:t>
            </w:r>
          </w:p>
          <w:p w14:paraId="6E3DAF3E" w14:textId="77777777" w:rsidR="008F2DD0" w:rsidRDefault="008F2DD0" w:rsidP="008F2DD0">
            <w:pPr>
              <w:pStyle w:val="ac"/>
            </w:pPr>
            <w:r>
              <w:t xml:space="preserve">Функция включает формы списка водителей, списка </w:t>
            </w:r>
            <w:r w:rsidR="00C5542E">
              <w:t>транспортных средств</w:t>
            </w:r>
            <w:r>
              <w:t xml:space="preserve"> водителя, добавления </w:t>
            </w:r>
            <w:r w:rsidR="003F6EC1">
              <w:t>транспортного средства</w:t>
            </w:r>
            <w:r>
              <w:t xml:space="preserve"> водителя, удаления </w:t>
            </w:r>
            <w:r w:rsidR="003F6EC1">
              <w:t xml:space="preserve">транспортного средства </w:t>
            </w:r>
            <w:r>
              <w:t xml:space="preserve">водителя. Форма списка водителей включает основные данные водителя, предусматривает поля для указания условий отбора и кнопку для перехода к списку </w:t>
            </w:r>
            <w:r w:rsidR="003978B7">
              <w:t xml:space="preserve">транспортных средств </w:t>
            </w:r>
            <w:r>
              <w:t xml:space="preserve">водителя. Форма списка </w:t>
            </w:r>
            <w:r w:rsidR="009E214B">
              <w:t xml:space="preserve">транспортных средств </w:t>
            </w:r>
            <w:r>
              <w:t xml:space="preserve">водителя включает данные водителя, перечень </w:t>
            </w:r>
            <w:r w:rsidR="00E07D7E">
              <w:t>транспортных средств</w:t>
            </w:r>
            <w:r>
              <w:t xml:space="preserve">, кнопки для добавления и удаления </w:t>
            </w:r>
            <w:r w:rsidR="00D83D67">
              <w:t>транспортного средства</w:t>
            </w:r>
            <w:r>
              <w:t>.</w:t>
            </w:r>
          </w:p>
          <w:p w14:paraId="4F78BF9B" w14:textId="77777777" w:rsidR="008F2DD0" w:rsidRDefault="008F2DD0" w:rsidP="008F2DD0">
            <w:pPr>
              <w:pStyle w:val="ac"/>
            </w:pPr>
            <w:r>
              <w:t xml:space="preserve">Данные списка выводятся в соответствии с отбором. Условия отбора сохраняются и восстанавливаются при следующем переходе к списку </w:t>
            </w:r>
            <w:r w:rsidR="00C96F12">
              <w:t>водителей</w:t>
            </w:r>
            <w:r>
              <w:t>.</w:t>
            </w:r>
          </w:p>
          <w:p w14:paraId="665B6E4E" w14:textId="77777777" w:rsidR="008F2DD0" w:rsidRDefault="008F2DD0" w:rsidP="008F2DD0">
            <w:pPr>
              <w:pStyle w:val="ac"/>
            </w:pPr>
            <w:r>
              <w:t>При добавлении выполняется проверка на полноту данных и соответствие требованиям бизнеса. При нарушении – запрет сохранения.</w:t>
            </w:r>
          </w:p>
          <w:p w14:paraId="5CA38DBC" w14:textId="77777777" w:rsidR="008F2DD0" w:rsidRPr="00E1602A" w:rsidRDefault="008F2DD0" w:rsidP="008F2DD0">
            <w:pPr>
              <w:pStyle w:val="ac"/>
            </w:pPr>
            <w:r>
              <w:t>При удалении выполняется проверка целостности данных. При нарушении – запрет удаления.</w:t>
            </w:r>
          </w:p>
        </w:tc>
      </w:tr>
      <w:tr w:rsidR="00FB26B8" w:rsidRPr="00172418" w14:paraId="60A24725" w14:textId="77777777" w:rsidTr="00022566">
        <w:tc>
          <w:tcPr>
            <w:tcW w:w="1843" w:type="dxa"/>
          </w:tcPr>
          <w:p w14:paraId="4231476B" w14:textId="77777777" w:rsidR="00FB26B8" w:rsidRPr="003602B1" w:rsidRDefault="00FB26B8" w:rsidP="00FB26B8">
            <w:pPr>
              <w:pStyle w:val="ac"/>
              <w:rPr>
                <w:b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7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гистрировать наряды</w:t>
            </w:r>
          </w:p>
        </w:tc>
        <w:tc>
          <w:tcPr>
            <w:tcW w:w="1843" w:type="dxa"/>
          </w:tcPr>
          <w:p w14:paraId="778D992D" w14:textId="77777777" w:rsidR="00FB26B8" w:rsidRDefault="00FB26B8" w:rsidP="00FB26B8">
            <w:pPr>
              <w:pStyle w:val="ac"/>
              <w:rPr>
                <w:b/>
              </w:rPr>
            </w:pPr>
            <w:r w:rsidRPr="00812DAC">
              <w:rPr>
                <w:b/>
                <w:i/>
                <w:lang w:val="en-US"/>
              </w:rPr>
              <w:t>FR</w:t>
            </w:r>
            <w:r w:rsidRPr="00812DAC">
              <w:rPr>
                <w:b/>
              </w:rPr>
              <w:t>-</w:t>
            </w:r>
            <w:r w:rsidR="000A476E">
              <w:rPr>
                <w:b/>
              </w:rPr>
              <w:t>5</w:t>
            </w:r>
            <w:r w:rsidRPr="00812DAC">
              <w:rPr>
                <w:b/>
              </w:rPr>
              <w:t xml:space="preserve"> </w:t>
            </w:r>
            <w:r>
              <w:rPr>
                <w:b/>
              </w:rPr>
              <w:t>Регистрация нарядов</w:t>
            </w:r>
          </w:p>
          <w:p w14:paraId="0E3A543A" w14:textId="77777777" w:rsidR="00FB26B8" w:rsidRPr="00CB7BAE" w:rsidRDefault="00FB26B8" w:rsidP="00FB26B8">
            <w:pPr>
              <w:pStyle w:val="ac"/>
            </w:pPr>
            <w:r>
              <w:t>.Доступ</w:t>
            </w:r>
          </w:p>
          <w:p w14:paraId="6EBDF8BA" w14:textId="77777777" w:rsidR="00FB26B8" w:rsidRDefault="00FB26B8" w:rsidP="00FB26B8">
            <w:pPr>
              <w:pStyle w:val="ac"/>
            </w:pPr>
            <w:r w:rsidRPr="00400918">
              <w:t>.</w:t>
            </w:r>
            <w:r>
              <w:t>Отображение</w:t>
            </w:r>
          </w:p>
          <w:p w14:paraId="08FBF89A" w14:textId="77777777" w:rsidR="00FB26B8" w:rsidRDefault="00FB26B8" w:rsidP="00FB26B8">
            <w:pPr>
              <w:pStyle w:val="ac"/>
            </w:pPr>
          </w:p>
          <w:p w14:paraId="457CD754" w14:textId="77777777" w:rsidR="00FB26B8" w:rsidRDefault="00FB26B8" w:rsidP="00FB26B8">
            <w:pPr>
              <w:pStyle w:val="ac"/>
            </w:pPr>
          </w:p>
          <w:p w14:paraId="615D91DF" w14:textId="77777777" w:rsidR="00FB26B8" w:rsidRDefault="00FB26B8" w:rsidP="00FB26B8">
            <w:pPr>
              <w:pStyle w:val="ac"/>
            </w:pPr>
          </w:p>
          <w:p w14:paraId="5DB2087A" w14:textId="77777777" w:rsidR="00FB26B8" w:rsidRDefault="00FB26B8" w:rsidP="00FB26B8">
            <w:pPr>
              <w:pStyle w:val="ac"/>
            </w:pPr>
          </w:p>
          <w:p w14:paraId="11FC22D0" w14:textId="77777777" w:rsidR="00664ED4" w:rsidRDefault="00664ED4" w:rsidP="00FB26B8">
            <w:pPr>
              <w:pStyle w:val="ac"/>
            </w:pPr>
          </w:p>
          <w:p w14:paraId="10D04E05" w14:textId="77777777" w:rsidR="00FB26B8" w:rsidRDefault="00FB26B8" w:rsidP="00FB26B8">
            <w:pPr>
              <w:pStyle w:val="ac"/>
            </w:pPr>
            <w:r>
              <w:t>.Отбор</w:t>
            </w:r>
          </w:p>
          <w:p w14:paraId="224DE218" w14:textId="77777777" w:rsidR="00FB26B8" w:rsidRDefault="00FB26B8" w:rsidP="00FB26B8">
            <w:pPr>
              <w:pStyle w:val="ac"/>
            </w:pPr>
          </w:p>
          <w:p w14:paraId="20E7891D" w14:textId="77777777" w:rsidR="00FB26B8" w:rsidRDefault="00FB26B8" w:rsidP="00FB26B8">
            <w:pPr>
              <w:pStyle w:val="ac"/>
            </w:pPr>
          </w:p>
          <w:p w14:paraId="6D83E191" w14:textId="77777777" w:rsidR="00FB26B8" w:rsidRDefault="00FB26B8" w:rsidP="00FB26B8">
            <w:pPr>
              <w:pStyle w:val="ac"/>
            </w:pPr>
            <w:r>
              <w:t>.Добавление</w:t>
            </w:r>
          </w:p>
          <w:p w14:paraId="7771752D" w14:textId="77777777" w:rsidR="00FB26B8" w:rsidRDefault="00FB26B8" w:rsidP="00FB26B8">
            <w:pPr>
              <w:pStyle w:val="ac"/>
            </w:pPr>
            <w:r>
              <w:t>.Изменение</w:t>
            </w:r>
          </w:p>
          <w:p w14:paraId="56A94924" w14:textId="77777777" w:rsidR="00FB26B8" w:rsidRDefault="00FB26B8" w:rsidP="00FB26B8">
            <w:pPr>
              <w:pStyle w:val="ac"/>
            </w:pPr>
          </w:p>
          <w:p w14:paraId="3767C56B" w14:textId="77777777" w:rsidR="00FB26B8" w:rsidRDefault="00FB26B8" w:rsidP="00FB26B8">
            <w:pPr>
              <w:pStyle w:val="ac"/>
              <w:rPr>
                <w:b/>
              </w:rPr>
            </w:pPr>
            <w:r>
              <w:t>.Удаление</w:t>
            </w:r>
          </w:p>
        </w:tc>
        <w:tc>
          <w:tcPr>
            <w:tcW w:w="5663" w:type="dxa"/>
          </w:tcPr>
          <w:p w14:paraId="230D5D75" w14:textId="77777777" w:rsidR="00FB26B8" w:rsidRPr="00BB09CB" w:rsidRDefault="00FB26B8" w:rsidP="00FB26B8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 xml:space="preserve">регистрации </w:t>
            </w:r>
            <w:r w:rsidR="00C015C0">
              <w:rPr>
                <w:b/>
              </w:rPr>
              <w:t>нарядов на рейсы</w:t>
            </w:r>
          </w:p>
          <w:p w14:paraId="52C72533" w14:textId="77777777" w:rsidR="00FB26B8" w:rsidRDefault="00FB26B8" w:rsidP="00FB26B8">
            <w:pPr>
              <w:pStyle w:val="ac"/>
            </w:pPr>
            <w:r>
              <w:t>Функция доступна диспетчерам и администраторам, другие пользователи не видят пункт меню и формы.</w:t>
            </w:r>
          </w:p>
          <w:p w14:paraId="3CEAEB3F" w14:textId="77777777" w:rsidR="00FB26B8" w:rsidRDefault="00FB26B8" w:rsidP="00FB26B8">
            <w:pPr>
              <w:pStyle w:val="ac"/>
            </w:pPr>
            <w:r>
              <w:t xml:space="preserve">Функция включает формы списка рейсов, добавления </w:t>
            </w:r>
            <w:r w:rsidR="009E5C6B">
              <w:t>наряда</w:t>
            </w:r>
            <w:r>
              <w:t xml:space="preserve">, изменения </w:t>
            </w:r>
            <w:r w:rsidR="009E5C6B">
              <w:t>наряда</w:t>
            </w:r>
            <w:r>
              <w:t xml:space="preserve">, удаления </w:t>
            </w:r>
            <w:r w:rsidR="009E5C6B">
              <w:t>наряда</w:t>
            </w:r>
            <w:r>
              <w:t>. Форма списка включает основные данные, предусматривает поля для указания условий отбора и кнопки для перехода к операциям</w:t>
            </w:r>
            <w:r w:rsidR="00737F2A">
              <w:t>, в том чис</w:t>
            </w:r>
            <w:r w:rsidR="00B9095F">
              <w:t>л</w:t>
            </w:r>
            <w:r w:rsidR="00737F2A">
              <w:t>е</w:t>
            </w:r>
            <w:r w:rsidR="00B9095F">
              <w:t>,</w:t>
            </w:r>
            <w:r>
              <w:t xml:space="preserve"> добавления наряда, изменения наряда, удаления наряда.</w:t>
            </w:r>
          </w:p>
          <w:p w14:paraId="1B4FA1F0" w14:textId="77777777" w:rsidR="00FB26B8" w:rsidRDefault="00FB26B8" w:rsidP="00FB26B8">
            <w:pPr>
              <w:pStyle w:val="ac"/>
            </w:pPr>
            <w:r>
              <w:t>Данные списка выводятся в соответствии с отбором. Условия отбора сохраняются и восстанавливаются при следующем переходе к списку рейсов.</w:t>
            </w:r>
          </w:p>
          <w:p w14:paraId="590423B1" w14:textId="77777777" w:rsidR="00FB26B8" w:rsidRDefault="00FB26B8" w:rsidP="00FB26B8">
            <w:pPr>
              <w:pStyle w:val="ac"/>
            </w:pPr>
            <w:r>
              <w:t>При добавлении и изменении выполняется проверка на полноту данных и соответствие требованиям бизнеса. При нарушении – запрет сохранения.</w:t>
            </w:r>
          </w:p>
          <w:p w14:paraId="0EDA1D4A" w14:textId="77777777" w:rsidR="00FB26B8" w:rsidRPr="00BB09CB" w:rsidRDefault="00FB26B8" w:rsidP="00FB26B8">
            <w:pPr>
              <w:pStyle w:val="ac"/>
              <w:rPr>
                <w:b/>
              </w:rPr>
            </w:pPr>
            <w:r>
              <w:t>При удалении выполняется проверка целостности данных. При нарушении – запрет удаления.</w:t>
            </w:r>
          </w:p>
        </w:tc>
      </w:tr>
    </w:tbl>
    <w:p w14:paraId="4C90372C" w14:textId="77777777" w:rsidR="00F93A99" w:rsidRDefault="00F93A99" w:rsidP="00F93A99"/>
    <w:p w14:paraId="53A17FEE" w14:textId="77777777" w:rsidR="00F93A99" w:rsidRPr="00622F5A" w:rsidRDefault="008F0E37" w:rsidP="00F93A99">
      <w:pPr>
        <w:pStyle w:val="ad"/>
        <w:rPr>
          <w:lang w:val="en-US"/>
        </w:rPr>
      </w:pPr>
      <w:r>
        <w:lastRenderedPageBreak/>
        <w:t>Окончание</w:t>
      </w:r>
      <w:r w:rsidR="00622F5A">
        <w:t xml:space="preserve"> таблицы 2.</w:t>
      </w:r>
      <w:r w:rsidR="00622F5A">
        <w:rPr>
          <w:lang w:val="en-US"/>
        </w:rPr>
        <w:t>5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985"/>
        <w:gridCol w:w="1701"/>
        <w:gridCol w:w="5663"/>
      </w:tblGrid>
      <w:tr w:rsidR="00F93A99" w14:paraId="3FFD930E" w14:textId="77777777" w:rsidTr="00622F5A">
        <w:tc>
          <w:tcPr>
            <w:tcW w:w="1985" w:type="dxa"/>
          </w:tcPr>
          <w:p w14:paraId="75B5AB58" w14:textId="77777777" w:rsidR="00F93A99" w:rsidRDefault="00F93A99" w:rsidP="00D57BFE">
            <w:pPr>
              <w:pStyle w:val="ac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557B3FA9" w14:textId="77777777" w:rsidR="00F93A99" w:rsidRDefault="00F93A99" w:rsidP="00D57BFE">
            <w:pPr>
              <w:pStyle w:val="ac"/>
              <w:jc w:val="center"/>
            </w:pPr>
            <w:r>
              <w:t>2</w:t>
            </w:r>
          </w:p>
        </w:tc>
        <w:tc>
          <w:tcPr>
            <w:tcW w:w="5663" w:type="dxa"/>
          </w:tcPr>
          <w:p w14:paraId="7446176C" w14:textId="77777777" w:rsidR="00F93A99" w:rsidRDefault="00F93A99" w:rsidP="00D57BFE">
            <w:pPr>
              <w:pStyle w:val="ac"/>
              <w:jc w:val="center"/>
            </w:pPr>
            <w:r>
              <w:t>3</w:t>
            </w:r>
          </w:p>
        </w:tc>
      </w:tr>
      <w:tr w:rsidR="00F93A99" w:rsidRPr="00172418" w14:paraId="709073CF" w14:textId="77777777" w:rsidTr="00622F5A">
        <w:tc>
          <w:tcPr>
            <w:tcW w:w="1985" w:type="dxa"/>
          </w:tcPr>
          <w:p w14:paraId="7DFF4DA2" w14:textId="77777777" w:rsidR="00F93A99" w:rsidRPr="006C0817" w:rsidRDefault="003219D9" w:rsidP="00D57BFE">
            <w:pPr>
              <w:pStyle w:val="ac"/>
              <w:rPr>
                <w:i/>
                <w:lang w:val="en-US"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8</w:t>
            </w:r>
            <w:r w:rsidRPr="00D631EB">
              <w:rPr>
                <w:b/>
              </w:rPr>
              <w:t xml:space="preserve"> </w:t>
            </w:r>
            <w:r>
              <w:rPr>
                <w:b/>
              </w:rPr>
              <w:t>Сформировать сменное задание</w:t>
            </w:r>
          </w:p>
        </w:tc>
        <w:tc>
          <w:tcPr>
            <w:tcW w:w="1701" w:type="dxa"/>
          </w:tcPr>
          <w:p w14:paraId="46523FFB" w14:textId="77777777" w:rsidR="003219D9" w:rsidRPr="00835C4E" w:rsidRDefault="003219D9" w:rsidP="003219D9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 w:rsidRPr="00420F7F">
              <w:rPr>
                <w:b/>
              </w:rPr>
              <w:t>6</w:t>
            </w:r>
            <w:r w:rsidRPr="00B23823">
              <w:rPr>
                <w:b/>
              </w:rPr>
              <w:t xml:space="preserve"> </w:t>
            </w:r>
            <w:r w:rsidR="00835C4E">
              <w:rPr>
                <w:b/>
              </w:rPr>
              <w:t>Формирование сменного задания</w:t>
            </w:r>
          </w:p>
          <w:p w14:paraId="5C6D4B09" w14:textId="77777777" w:rsidR="00310276" w:rsidRPr="00CB7BAE" w:rsidRDefault="00420F7F" w:rsidP="00310276">
            <w:pPr>
              <w:pStyle w:val="ac"/>
            </w:pPr>
            <w:r>
              <w:t>.</w:t>
            </w:r>
            <w:r w:rsidR="00310276">
              <w:t>Доступ</w:t>
            </w:r>
          </w:p>
          <w:p w14:paraId="67E483B7" w14:textId="77777777" w:rsidR="00F93A99" w:rsidRDefault="00310276" w:rsidP="00310276">
            <w:pPr>
              <w:pStyle w:val="ac"/>
              <w:rPr>
                <w:b/>
              </w:rPr>
            </w:pPr>
            <w:r w:rsidRPr="00400918">
              <w:t>.</w:t>
            </w:r>
            <w:r>
              <w:t>Отображение</w:t>
            </w:r>
          </w:p>
        </w:tc>
        <w:tc>
          <w:tcPr>
            <w:tcW w:w="5663" w:type="dxa"/>
          </w:tcPr>
          <w:p w14:paraId="449DEF74" w14:textId="77777777" w:rsidR="00420F7F" w:rsidRPr="00BB09CB" w:rsidRDefault="00420F7F" w:rsidP="00420F7F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>формирования сменного задания</w:t>
            </w:r>
          </w:p>
          <w:p w14:paraId="79F80529" w14:textId="77777777" w:rsidR="00F93A99" w:rsidRDefault="00420F7F" w:rsidP="00420F7F">
            <w:pPr>
              <w:pStyle w:val="ac"/>
            </w:pPr>
            <w:r>
              <w:t>Функция доступна всем пользователям</w:t>
            </w:r>
          </w:p>
          <w:p w14:paraId="3AEAF5CC" w14:textId="77777777" w:rsidR="00420F7F" w:rsidRDefault="00420F7F" w:rsidP="00420F7F">
            <w:pPr>
              <w:pStyle w:val="ac"/>
            </w:pPr>
            <w:r>
              <w:t>Функция включает форму сменного задания, включающую поля для указания условий отбора.</w:t>
            </w:r>
          </w:p>
          <w:p w14:paraId="62E46F58" w14:textId="77777777" w:rsidR="00420F7F" w:rsidRPr="00BB09CB" w:rsidRDefault="00420F7F" w:rsidP="00420F7F">
            <w:pPr>
              <w:pStyle w:val="ac"/>
              <w:rPr>
                <w:b/>
              </w:rPr>
            </w:pPr>
            <w:r>
              <w:t>Данные сменного задания выводятся в соответствии с отбором при условии корректного указания табельного номера водителя.</w:t>
            </w:r>
          </w:p>
        </w:tc>
      </w:tr>
      <w:tr w:rsidR="00710E1B" w:rsidRPr="00172418" w14:paraId="2E230490" w14:textId="77777777" w:rsidTr="00622F5A">
        <w:tc>
          <w:tcPr>
            <w:tcW w:w="1985" w:type="dxa"/>
          </w:tcPr>
          <w:p w14:paraId="70B7BB2A" w14:textId="77777777" w:rsidR="00710E1B" w:rsidRPr="006C0817" w:rsidRDefault="00710E1B" w:rsidP="00710E1B">
            <w:pPr>
              <w:pStyle w:val="ac"/>
              <w:rPr>
                <w:i/>
                <w:lang w:val="en-US"/>
              </w:rPr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</w:rPr>
              <w:t>9</w:t>
            </w:r>
            <w:r w:rsidRPr="00D631EB">
              <w:rPr>
                <w:b/>
              </w:rPr>
              <w:t xml:space="preserve"> </w:t>
            </w:r>
            <w:r>
              <w:rPr>
                <w:b/>
              </w:rPr>
              <w:t>Сформировать расписание</w:t>
            </w:r>
          </w:p>
        </w:tc>
        <w:tc>
          <w:tcPr>
            <w:tcW w:w="1701" w:type="dxa"/>
          </w:tcPr>
          <w:p w14:paraId="53943AE9" w14:textId="77777777" w:rsidR="00710E1B" w:rsidRPr="00835C4E" w:rsidRDefault="00710E1B" w:rsidP="00710E1B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 w:rsidR="00570940">
              <w:rPr>
                <w:b/>
              </w:rPr>
              <w:t>7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>Формирование расписания</w:t>
            </w:r>
          </w:p>
          <w:p w14:paraId="78A4D1D6" w14:textId="77777777" w:rsidR="00710E1B" w:rsidRPr="00CB7BAE" w:rsidRDefault="00710E1B" w:rsidP="00710E1B">
            <w:pPr>
              <w:pStyle w:val="ac"/>
            </w:pPr>
            <w:r>
              <w:t>.Доступ</w:t>
            </w:r>
          </w:p>
          <w:p w14:paraId="6612ECBC" w14:textId="77777777" w:rsidR="00710E1B" w:rsidRDefault="00710E1B" w:rsidP="00710E1B">
            <w:pPr>
              <w:pStyle w:val="ac"/>
              <w:rPr>
                <w:b/>
              </w:rPr>
            </w:pPr>
            <w:r w:rsidRPr="00400918">
              <w:t>.</w:t>
            </w:r>
            <w:r>
              <w:t>Отображение</w:t>
            </w:r>
          </w:p>
        </w:tc>
        <w:tc>
          <w:tcPr>
            <w:tcW w:w="5663" w:type="dxa"/>
          </w:tcPr>
          <w:p w14:paraId="7F10DB02" w14:textId="77777777" w:rsidR="00710E1B" w:rsidRPr="00BB09CB" w:rsidRDefault="00710E1B" w:rsidP="00710E1B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>формирования сменного задания</w:t>
            </w:r>
          </w:p>
          <w:p w14:paraId="44AEDF73" w14:textId="77777777" w:rsidR="00710E1B" w:rsidRDefault="00710E1B" w:rsidP="00710E1B">
            <w:pPr>
              <w:pStyle w:val="ac"/>
            </w:pPr>
            <w:r>
              <w:t>Функция доступна всем пользователям</w:t>
            </w:r>
          </w:p>
          <w:p w14:paraId="03BF2535" w14:textId="77777777" w:rsidR="00710E1B" w:rsidRDefault="00710E1B" w:rsidP="00710E1B">
            <w:pPr>
              <w:pStyle w:val="ac"/>
            </w:pPr>
            <w:r>
              <w:t xml:space="preserve">Функция включает форму </w:t>
            </w:r>
            <w:r w:rsidR="00C25BFB">
              <w:t>расписания</w:t>
            </w:r>
            <w:r>
              <w:t xml:space="preserve">, включающую поля для указания </w:t>
            </w:r>
            <w:r w:rsidR="00C25BFB">
              <w:t>даты</w:t>
            </w:r>
            <w:r w:rsidR="002A62EB">
              <w:t xml:space="preserve"> отправления</w:t>
            </w:r>
            <w:r>
              <w:t>.</w:t>
            </w:r>
          </w:p>
          <w:p w14:paraId="57032158" w14:textId="77777777" w:rsidR="00710E1B" w:rsidRPr="00BB09CB" w:rsidRDefault="00710E1B" w:rsidP="00152B18">
            <w:pPr>
              <w:pStyle w:val="ac"/>
              <w:rPr>
                <w:b/>
              </w:rPr>
            </w:pPr>
            <w:r>
              <w:t xml:space="preserve">Данные </w:t>
            </w:r>
            <w:r w:rsidR="00152B18">
              <w:t>расписания</w:t>
            </w:r>
            <w:r>
              <w:t xml:space="preserve"> выводятся </w:t>
            </w:r>
            <w:r w:rsidR="00152B18">
              <w:t>на указанную дату</w:t>
            </w:r>
            <w:r>
              <w:t>.</w:t>
            </w:r>
          </w:p>
        </w:tc>
      </w:tr>
      <w:tr w:rsidR="00570940" w:rsidRPr="00172418" w14:paraId="5505D43A" w14:textId="77777777" w:rsidTr="00570940">
        <w:tc>
          <w:tcPr>
            <w:tcW w:w="1985" w:type="dxa"/>
          </w:tcPr>
          <w:p w14:paraId="1072C8C1" w14:textId="77777777" w:rsidR="00570940" w:rsidRDefault="00570940" w:rsidP="00570940">
            <w:pPr>
              <w:pStyle w:val="ac"/>
            </w:pPr>
            <w:r w:rsidRPr="00147B3B">
              <w:rPr>
                <w:b/>
                <w:i/>
                <w:lang w:val="en-US"/>
              </w:rPr>
              <w:t>UC</w:t>
            </w:r>
            <w:r w:rsidRPr="00147B3B">
              <w:rPr>
                <w:b/>
              </w:rPr>
              <w:t>-</w:t>
            </w:r>
            <w:r>
              <w:rPr>
                <w:b/>
                <w:lang w:val="en-US"/>
              </w:rPr>
              <w:t>10</w:t>
            </w:r>
            <w:r w:rsidRPr="00147B3B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Редактировать пользователей</w:t>
            </w:r>
          </w:p>
        </w:tc>
        <w:tc>
          <w:tcPr>
            <w:tcW w:w="1701" w:type="dxa"/>
          </w:tcPr>
          <w:p w14:paraId="1E8C4FAF" w14:textId="77777777" w:rsidR="00570940" w:rsidRPr="00BB09CB" w:rsidRDefault="00570940" w:rsidP="00570940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>
              <w:rPr>
                <w:b/>
              </w:rPr>
              <w:t>8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>Редактирование пользователей</w:t>
            </w:r>
          </w:p>
          <w:p w14:paraId="07D9AF90" w14:textId="77777777" w:rsidR="00570940" w:rsidRPr="00CB7BAE" w:rsidRDefault="00570940" w:rsidP="00570940">
            <w:pPr>
              <w:pStyle w:val="ac"/>
            </w:pPr>
            <w:r>
              <w:t>.Доступ</w:t>
            </w:r>
          </w:p>
          <w:p w14:paraId="4530E9A0" w14:textId="77777777" w:rsidR="00570940" w:rsidRPr="00355F2A" w:rsidRDefault="00570940" w:rsidP="00570940">
            <w:pPr>
              <w:pStyle w:val="ac"/>
            </w:pPr>
          </w:p>
          <w:p w14:paraId="007F6F74" w14:textId="77777777" w:rsidR="00570940" w:rsidRDefault="00570940" w:rsidP="00570940">
            <w:pPr>
              <w:pStyle w:val="ac"/>
            </w:pPr>
            <w:r w:rsidRPr="00355F2A">
              <w:t>.</w:t>
            </w:r>
            <w:r>
              <w:t>Отображение</w:t>
            </w:r>
          </w:p>
          <w:p w14:paraId="33E35DD4" w14:textId="77777777" w:rsidR="00570940" w:rsidRDefault="00570940" w:rsidP="00570940">
            <w:pPr>
              <w:pStyle w:val="ac"/>
            </w:pPr>
          </w:p>
          <w:p w14:paraId="349359B2" w14:textId="77777777" w:rsidR="00570940" w:rsidRDefault="00570940" w:rsidP="00570940">
            <w:pPr>
              <w:pStyle w:val="ac"/>
            </w:pPr>
          </w:p>
          <w:p w14:paraId="13E4D22D" w14:textId="77777777" w:rsidR="008453B5" w:rsidRDefault="008453B5" w:rsidP="00570940">
            <w:pPr>
              <w:pStyle w:val="ac"/>
            </w:pPr>
          </w:p>
          <w:p w14:paraId="4C5FD5A3" w14:textId="77777777" w:rsidR="008453B5" w:rsidRDefault="008453B5" w:rsidP="00570940">
            <w:pPr>
              <w:pStyle w:val="ac"/>
            </w:pPr>
          </w:p>
          <w:p w14:paraId="1393A2C6" w14:textId="77777777" w:rsidR="00570940" w:rsidRDefault="00570940" w:rsidP="00570940">
            <w:pPr>
              <w:pStyle w:val="ac"/>
            </w:pPr>
            <w:r>
              <w:t>.Отбор</w:t>
            </w:r>
          </w:p>
          <w:p w14:paraId="21D84BEA" w14:textId="77777777" w:rsidR="00570940" w:rsidRDefault="00570940" w:rsidP="00570940">
            <w:pPr>
              <w:pStyle w:val="ac"/>
            </w:pPr>
          </w:p>
          <w:p w14:paraId="01E51C84" w14:textId="77777777" w:rsidR="00570940" w:rsidRDefault="00570940" w:rsidP="00570940">
            <w:pPr>
              <w:pStyle w:val="ac"/>
            </w:pPr>
          </w:p>
          <w:p w14:paraId="4D839286" w14:textId="77777777" w:rsidR="00570940" w:rsidRDefault="00570940" w:rsidP="00570940">
            <w:pPr>
              <w:pStyle w:val="ac"/>
            </w:pPr>
            <w:r>
              <w:t>.Добавление</w:t>
            </w:r>
          </w:p>
          <w:p w14:paraId="4B98FCB7" w14:textId="77777777" w:rsidR="00570940" w:rsidRDefault="00570940" w:rsidP="00570940">
            <w:pPr>
              <w:pStyle w:val="ac"/>
            </w:pPr>
            <w:r>
              <w:t>.Изменение</w:t>
            </w:r>
          </w:p>
          <w:p w14:paraId="4723E7C0" w14:textId="77777777" w:rsidR="00570940" w:rsidRDefault="00570940" w:rsidP="00570940">
            <w:pPr>
              <w:pStyle w:val="ac"/>
            </w:pPr>
          </w:p>
          <w:p w14:paraId="477E8079" w14:textId="77777777" w:rsidR="00570940" w:rsidRDefault="00570940" w:rsidP="00570940">
            <w:pPr>
              <w:pStyle w:val="ac"/>
            </w:pPr>
          </w:p>
          <w:p w14:paraId="5B1385FC" w14:textId="77777777" w:rsidR="0082756A" w:rsidRDefault="0082756A" w:rsidP="00570940">
            <w:pPr>
              <w:pStyle w:val="ac"/>
            </w:pPr>
          </w:p>
          <w:p w14:paraId="17080132" w14:textId="77777777" w:rsidR="00570940" w:rsidRPr="00BB09CB" w:rsidRDefault="00570940" w:rsidP="00570940">
            <w:pPr>
              <w:pStyle w:val="ac"/>
            </w:pPr>
            <w:r>
              <w:t>.Удаление</w:t>
            </w:r>
          </w:p>
        </w:tc>
        <w:tc>
          <w:tcPr>
            <w:tcW w:w="5663" w:type="dxa"/>
          </w:tcPr>
          <w:p w14:paraId="29229D2D" w14:textId="77777777" w:rsidR="00570940" w:rsidRPr="00BB09CB" w:rsidRDefault="00570940" w:rsidP="00570940">
            <w:pPr>
              <w:pStyle w:val="ac"/>
              <w:rPr>
                <w:b/>
              </w:rPr>
            </w:pPr>
            <w:r>
              <w:rPr>
                <w:b/>
              </w:rPr>
              <w:t>Функция</w:t>
            </w:r>
            <w:r w:rsidRPr="00BB09CB">
              <w:rPr>
                <w:b/>
              </w:rPr>
              <w:t xml:space="preserve"> </w:t>
            </w:r>
            <w:r>
              <w:rPr>
                <w:b/>
              </w:rPr>
              <w:t>редактирования пользователей системы с назначением прав доступа</w:t>
            </w:r>
          </w:p>
          <w:p w14:paraId="2FF4A229" w14:textId="77777777" w:rsidR="00570940" w:rsidRDefault="00570940" w:rsidP="00570940">
            <w:pPr>
              <w:pStyle w:val="ac"/>
            </w:pPr>
            <w:r>
              <w:t>Функция доступна только администраторам, другие пользователи не видят пункт меню и формы.</w:t>
            </w:r>
          </w:p>
          <w:p w14:paraId="56FDDE6D" w14:textId="77777777" w:rsidR="00570940" w:rsidRDefault="00570940" w:rsidP="00570940">
            <w:pPr>
              <w:pStyle w:val="ac"/>
            </w:pPr>
            <w:r>
              <w:t>Функция включает формы списка, добавления, изменения, удаления. Форма списка включает основные данные, предусматривает поля для указания условий отбора и кнопки для перехода к операциям добавления, изменения, удаления.</w:t>
            </w:r>
          </w:p>
          <w:p w14:paraId="644AEC23" w14:textId="77777777" w:rsidR="00570940" w:rsidRDefault="00570940" w:rsidP="00570940">
            <w:pPr>
              <w:pStyle w:val="ac"/>
            </w:pPr>
            <w:r>
              <w:t>Данные списка выводятся в соответствии с отбором. Условия отбора сохраняются и восстанавливаются при следующем переходе к списку пользователей.</w:t>
            </w:r>
          </w:p>
          <w:p w14:paraId="2951F42D" w14:textId="77777777" w:rsidR="00570940" w:rsidRDefault="00570940" w:rsidP="00570940">
            <w:pPr>
              <w:pStyle w:val="ac"/>
            </w:pPr>
            <w:r>
              <w:t>При добавлении и изменении пользователя выполняется проверка на полноту данных и уникальность телефона. Пароль вводится с подтверждением. Администратор не может изменить свою роль. При нарушении – запрет сохранения.</w:t>
            </w:r>
          </w:p>
          <w:p w14:paraId="481126AF" w14:textId="77777777" w:rsidR="00570940" w:rsidRPr="00172418" w:rsidRDefault="00570940" w:rsidP="00570940">
            <w:pPr>
              <w:pStyle w:val="ac"/>
            </w:pPr>
            <w:r>
              <w:t>При удалении выполняется проверка целостности данных. Администратор не может удалить свою запись. При нарушении – запрет удаления.</w:t>
            </w:r>
          </w:p>
        </w:tc>
      </w:tr>
    </w:tbl>
    <w:p w14:paraId="5BAB87F1" w14:textId="77777777" w:rsidR="00812DAC" w:rsidRDefault="00812DAC" w:rsidP="00F93A99"/>
    <w:p w14:paraId="5E8AFE58" w14:textId="77777777" w:rsidR="00B4322A" w:rsidRDefault="00F93140" w:rsidP="00B4322A">
      <w:pPr>
        <w:pStyle w:val="a5"/>
      </w:pPr>
      <w:r>
        <w:rPr>
          <w:b/>
        </w:rPr>
        <w:t>Нефункциональные требования</w:t>
      </w:r>
      <w:r w:rsidR="00B4322A">
        <w:t xml:space="preserve">. </w:t>
      </w:r>
      <w:r>
        <w:t>Нефункциональные требования, включая требования к внешним интерфейсам, юзабилити</w:t>
      </w:r>
      <w:r w:rsidR="00E61533">
        <w:t xml:space="preserve"> и</w:t>
      </w:r>
      <w:r>
        <w:t xml:space="preserve"> производительности, </w:t>
      </w:r>
      <w:r w:rsidR="00B4322A">
        <w:t>приведены в таблице 2.6.</w:t>
      </w:r>
    </w:p>
    <w:p w14:paraId="154C4EFD" w14:textId="77777777" w:rsidR="00D77822" w:rsidRDefault="00D77822" w:rsidP="00D77822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6</w:t>
      </w:r>
      <w:r w:rsidR="00C16BEE">
        <w:rPr>
          <w:noProof/>
        </w:rPr>
        <w:fldChar w:fldCharType="end"/>
      </w:r>
      <w:r>
        <w:t xml:space="preserve"> – </w:t>
      </w:r>
      <w:r w:rsidR="007F02F1">
        <w:t>Нефункциональные требования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940"/>
        <w:gridCol w:w="7409"/>
      </w:tblGrid>
      <w:tr w:rsidR="00D77822" w14:paraId="365A106A" w14:textId="77777777" w:rsidTr="002E3327">
        <w:tc>
          <w:tcPr>
            <w:tcW w:w="1940" w:type="dxa"/>
          </w:tcPr>
          <w:p w14:paraId="2B7EEB4C" w14:textId="77777777" w:rsidR="00D77822" w:rsidRDefault="00D77822" w:rsidP="002E3327">
            <w:pPr>
              <w:pStyle w:val="ac"/>
              <w:jc w:val="center"/>
            </w:pPr>
            <w:r>
              <w:t>Идентификатор требования</w:t>
            </w:r>
          </w:p>
        </w:tc>
        <w:tc>
          <w:tcPr>
            <w:tcW w:w="7409" w:type="dxa"/>
          </w:tcPr>
          <w:p w14:paraId="3F157C9B" w14:textId="77777777" w:rsidR="00D77822" w:rsidRDefault="00D77822" w:rsidP="002E3327">
            <w:pPr>
              <w:pStyle w:val="ac"/>
              <w:jc w:val="center"/>
            </w:pPr>
            <w:r>
              <w:t>Описание требования</w:t>
            </w:r>
          </w:p>
        </w:tc>
      </w:tr>
      <w:tr w:rsidR="00D77822" w14:paraId="61C5C1C2" w14:textId="77777777" w:rsidTr="002E3327">
        <w:tc>
          <w:tcPr>
            <w:tcW w:w="1940" w:type="dxa"/>
          </w:tcPr>
          <w:p w14:paraId="38347EA3" w14:textId="77777777" w:rsidR="00D77822" w:rsidRDefault="00D77822" w:rsidP="002E3327">
            <w:pPr>
              <w:pStyle w:val="ac"/>
              <w:jc w:val="center"/>
            </w:pPr>
            <w:r>
              <w:t>1</w:t>
            </w:r>
          </w:p>
        </w:tc>
        <w:tc>
          <w:tcPr>
            <w:tcW w:w="7409" w:type="dxa"/>
          </w:tcPr>
          <w:p w14:paraId="50EAFBAB" w14:textId="77777777" w:rsidR="00D77822" w:rsidRDefault="00D77822" w:rsidP="002E3327">
            <w:pPr>
              <w:pStyle w:val="ac"/>
              <w:jc w:val="center"/>
            </w:pPr>
            <w:r>
              <w:t>2</w:t>
            </w:r>
          </w:p>
        </w:tc>
      </w:tr>
      <w:tr w:rsidR="00D77822" w14:paraId="7A58BDD4" w14:textId="77777777" w:rsidTr="002E3327">
        <w:tc>
          <w:tcPr>
            <w:tcW w:w="9349" w:type="dxa"/>
            <w:gridSpan w:val="2"/>
          </w:tcPr>
          <w:p w14:paraId="7AA72C3B" w14:textId="77777777" w:rsidR="00D77822" w:rsidRDefault="00D77822" w:rsidP="002E3327">
            <w:pPr>
              <w:pStyle w:val="ac"/>
            </w:pPr>
            <w:r>
              <w:t>Пользовательские интерфейсы</w:t>
            </w:r>
          </w:p>
        </w:tc>
      </w:tr>
      <w:tr w:rsidR="00D77822" w14:paraId="72DD6AA6" w14:textId="77777777" w:rsidTr="002E3327">
        <w:tc>
          <w:tcPr>
            <w:tcW w:w="1940" w:type="dxa"/>
          </w:tcPr>
          <w:p w14:paraId="39776B85" w14:textId="77777777" w:rsidR="00D77822" w:rsidRPr="00247319" w:rsidRDefault="00D77822" w:rsidP="002E3327">
            <w:pPr>
              <w:pStyle w:val="ac"/>
              <w:rPr>
                <w:lang w:val="en-US"/>
              </w:rPr>
            </w:pPr>
            <w:r w:rsidRPr="00C8353A">
              <w:rPr>
                <w:i/>
                <w:lang w:val="en-US"/>
              </w:rPr>
              <w:t>UI</w:t>
            </w:r>
            <w:r>
              <w:t>-</w:t>
            </w:r>
            <w:r>
              <w:rPr>
                <w:lang w:val="en-US"/>
              </w:rPr>
              <w:t>1</w:t>
            </w:r>
          </w:p>
        </w:tc>
        <w:tc>
          <w:tcPr>
            <w:tcW w:w="7409" w:type="dxa"/>
          </w:tcPr>
          <w:p w14:paraId="3564B0BF" w14:textId="77777777" w:rsidR="00D77822" w:rsidRPr="00247319" w:rsidRDefault="00D77822" w:rsidP="002E3327">
            <w:pPr>
              <w:pStyle w:val="ac"/>
            </w:pPr>
            <w:r>
              <w:t>Приложение должно иметь адаптивный интерфейс, подходящий для использования на мониторах стационарных компьютеров, ноутбуках, мобильных устройствах</w:t>
            </w:r>
          </w:p>
        </w:tc>
      </w:tr>
    </w:tbl>
    <w:p w14:paraId="33514549" w14:textId="77777777" w:rsidR="00D77822" w:rsidRDefault="00D77822" w:rsidP="00D77822"/>
    <w:p w14:paraId="4FDBD969" w14:textId="77777777" w:rsidR="00D77822" w:rsidRDefault="0064417A" w:rsidP="00D77822">
      <w:pPr>
        <w:pStyle w:val="ad"/>
      </w:pPr>
      <w:r>
        <w:lastRenderedPageBreak/>
        <w:t>Окончание</w:t>
      </w:r>
      <w:r w:rsidR="009D10BF">
        <w:t xml:space="preserve"> таблицы 2.6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701"/>
        <w:gridCol w:w="7648"/>
      </w:tblGrid>
      <w:tr w:rsidR="00D77822" w14:paraId="6FEC3F1F" w14:textId="77777777" w:rsidTr="00562B39">
        <w:tc>
          <w:tcPr>
            <w:tcW w:w="1701" w:type="dxa"/>
          </w:tcPr>
          <w:p w14:paraId="40306D75" w14:textId="77777777" w:rsidR="00D77822" w:rsidRDefault="00D77822" w:rsidP="002E3327">
            <w:pPr>
              <w:pStyle w:val="ac"/>
              <w:jc w:val="center"/>
            </w:pPr>
            <w:r>
              <w:t>1</w:t>
            </w:r>
          </w:p>
        </w:tc>
        <w:tc>
          <w:tcPr>
            <w:tcW w:w="7648" w:type="dxa"/>
          </w:tcPr>
          <w:p w14:paraId="1CE3F2F4" w14:textId="77777777" w:rsidR="00D77822" w:rsidRDefault="00D77822" w:rsidP="002E3327">
            <w:pPr>
              <w:pStyle w:val="ac"/>
              <w:jc w:val="center"/>
            </w:pPr>
            <w:r>
              <w:t>2</w:t>
            </w:r>
          </w:p>
        </w:tc>
      </w:tr>
      <w:tr w:rsidR="00D77822" w14:paraId="5B22CDAF" w14:textId="77777777" w:rsidTr="002E3327">
        <w:tc>
          <w:tcPr>
            <w:tcW w:w="9349" w:type="dxa"/>
            <w:gridSpan w:val="2"/>
          </w:tcPr>
          <w:p w14:paraId="553E8936" w14:textId="77777777" w:rsidR="00D77822" w:rsidRDefault="00D77822" w:rsidP="002E3327">
            <w:pPr>
              <w:pStyle w:val="ac"/>
            </w:pPr>
            <w:r>
              <w:t>Пользовательские интерфейсы</w:t>
            </w:r>
          </w:p>
        </w:tc>
      </w:tr>
      <w:tr w:rsidR="000777A8" w14:paraId="193E52BF" w14:textId="77777777" w:rsidTr="00562B39">
        <w:tc>
          <w:tcPr>
            <w:tcW w:w="1701" w:type="dxa"/>
          </w:tcPr>
          <w:p w14:paraId="61399015" w14:textId="77777777" w:rsidR="000777A8" w:rsidRPr="00247319" w:rsidRDefault="000777A8" w:rsidP="000777A8">
            <w:pPr>
              <w:pStyle w:val="ac"/>
              <w:rPr>
                <w:lang w:val="en-US"/>
              </w:rPr>
            </w:pPr>
            <w:r w:rsidRPr="00C8353A">
              <w:rPr>
                <w:i/>
                <w:lang w:val="en-US"/>
              </w:rPr>
              <w:t>UI</w:t>
            </w:r>
            <w:r>
              <w:t>-</w:t>
            </w:r>
            <w:r>
              <w:rPr>
                <w:lang w:val="en-US"/>
              </w:rPr>
              <w:t>2</w:t>
            </w:r>
          </w:p>
        </w:tc>
        <w:tc>
          <w:tcPr>
            <w:tcW w:w="7648" w:type="dxa"/>
          </w:tcPr>
          <w:p w14:paraId="785969D7" w14:textId="77777777" w:rsidR="000777A8" w:rsidRPr="00247319" w:rsidRDefault="000777A8" w:rsidP="000777A8">
            <w:pPr>
              <w:pStyle w:val="ac"/>
            </w:pPr>
            <w:r>
              <w:t>При разработке интерфейса необходимо использовать традиционные для веб-приложений средства управления (меню, кнопки, списки)</w:t>
            </w:r>
          </w:p>
        </w:tc>
      </w:tr>
      <w:tr w:rsidR="000777A8" w14:paraId="34EC6D56" w14:textId="77777777" w:rsidTr="00562B39">
        <w:tc>
          <w:tcPr>
            <w:tcW w:w="1701" w:type="dxa"/>
          </w:tcPr>
          <w:p w14:paraId="06F923C2" w14:textId="77777777" w:rsidR="000777A8" w:rsidRPr="00247319" w:rsidRDefault="000777A8" w:rsidP="000777A8">
            <w:pPr>
              <w:pStyle w:val="ac"/>
              <w:rPr>
                <w:lang w:val="en-US"/>
              </w:rPr>
            </w:pPr>
            <w:r w:rsidRPr="004456FC">
              <w:rPr>
                <w:i/>
                <w:lang w:val="en-US"/>
              </w:rPr>
              <w:t>UI</w:t>
            </w:r>
            <w:r>
              <w:t>-</w:t>
            </w:r>
            <w:r>
              <w:rPr>
                <w:lang w:val="en-US"/>
              </w:rPr>
              <w:t>3</w:t>
            </w:r>
          </w:p>
        </w:tc>
        <w:tc>
          <w:tcPr>
            <w:tcW w:w="7648" w:type="dxa"/>
          </w:tcPr>
          <w:p w14:paraId="1EDD9010" w14:textId="77777777" w:rsidR="000777A8" w:rsidRPr="00247319" w:rsidRDefault="000777A8" w:rsidP="000777A8">
            <w:pPr>
              <w:pStyle w:val="ac"/>
            </w:pPr>
            <w:r>
              <w:t>Программное средство должно быть удобным в использовании, иметь интуитивно понятный интерфейс</w:t>
            </w:r>
          </w:p>
        </w:tc>
      </w:tr>
      <w:tr w:rsidR="000777A8" w14:paraId="03240513" w14:textId="77777777" w:rsidTr="00562B39">
        <w:tc>
          <w:tcPr>
            <w:tcW w:w="1701" w:type="dxa"/>
          </w:tcPr>
          <w:p w14:paraId="6D2B4692" w14:textId="77777777" w:rsidR="000777A8" w:rsidRPr="00247319" w:rsidRDefault="000777A8" w:rsidP="000777A8">
            <w:pPr>
              <w:pStyle w:val="ac"/>
              <w:rPr>
                <w:lang w:val="en-US"/>
              </w:rPr>
            </w:pPr>
            <w:r w:rsidRPr="004456FC">
              <w:rPr>
                <w:i/>
                <w:lang w:val="en-US"/>
              </w:rPr>
              <w:t>UI</w:t>
            </w:r>
            <w:r>
              <w:t>-</w:t>
            </w:r>
            <w:r>
              <w:rPr>
                <w:lang w:val="en-US"/>
              </w:rPr>
              <w:t>4</w:t>
            </w:r>
          </w:p>
        </w:tc>
        <w:tc>
          <w:tcPr>
            <w:tcW w:w="7648" w:type="dxa"/>
          </w:tcPr>
          <w:p w14:paraId="303F3013" w14:textId="77777777" w:rsidR="000777A8" w:rsidRDefault="000777A8" w:rsidP="000777A8">
            <w:pPr>
              <w:pStyle w:val="ac"/>
            </w:pPr>
            <w:r>
              <w:t>Пользовательский интерфейс программного средства должен быть эргономичным и учитывать возможности человеческого восприятия и моторики</w:t>
            </w:r>
          </w:p>
        </w:tc>
      </w:tr>
      <w:tr w:rsidR="000777A8" w14:paraId="11946006" w14:textId="77777777" w:rsidTr="00562B39">
        <w:tc>
          <w:tcPr>
            <w:tcW w:w="1701" w:type="dxa"/>
          </w:tcPr>
          <w:p w14:paraId="17E357E9" w14:textId="77777777" w:rsidR="000777A8" w:rsidRDefault="000777A8" w:rsidP="000777A8">
            <w:pPr>
              <w:pStyle w:val="ac"/>
            </w:pPr>
            <w:r w:rsidRPr="004456FC">
              <w:rPr>
                <w:i/>
                <w:lang w:val="en-US"/>
              </w:rPr>
              <w:t>UI</w:t>
            </w:r>
            <w:r>
              <w:t>-</w:t>
            </w:r>
            <w:r>
              <w:rPr>
                <w:lang w:val="en-US"/>
              </w:rPr>
              <w:t>5</w:t>
            </w:r>
          </w:p>
        </w:tc>
        <w:tc>
          <w:tcPr>
            <w:tcW w:w="7648" w:type="dxa"/>
          </w:tcPr>
          <w:p w14:paraId="07B04D5B" w14:textId="77777777" w:rsidR="000777A8" w:rsidRDefault="000777A8" w:rsidP="000777A8">
            <w:pPr>
              <w:pStyle w:val="ac"/>
            </w:pPr>
            <w:r>
              <w:t>Пользовательский интерфейс необходимо выполнить в лаконичном минималистическом стиле с акцентом на функциональность</w:t>
            </w:r>
          </w:p>
        </w:tc>
      </w:tr>
      <w:tr w:rsidR="009D10BF" w14:paraId="6AB92462" w14:textId="77777777" w:rsidTr="002E3327">
        <w:tc>
          <w:tcPr>
            <w:tcW w:w="9349" w:type="dxa"/>
            <w:gridSpan w:val="2"/>
          </w:tcPr>
          <w:p w14:paraId="04346FFE" w14:textId="77777777" w:rsidR="009D10BF" w:rsidRPr="00C87D18" w:rsidRDefault="00C87D18" w:rsidP="000777A8">
            <w:pPr>
              <w:pStyle w:val="ac"/>
            </w:pPr>
            <w:r>
              <w:t>Интерфейсы программного обеспечения</w:t>
            </w:r>
          </w:p>
        </w:tc>
      </w:tr>
      <w:tr w:rsidR="00C87D18" w14:paraId="1E11B242" w14:textId="77777777" w:rsidTr="00562B39">
        <w:tc>
          <w:tcPr>
            <w:tcW w:w="1701" w:type="dxa"/>
          </w:tcPr>
          <w:p w14:paraId="5BB5BDE2" w14:textId="77777777" w:rsidR="00C87D18" w:rsidRDefault="00AA7687" w:rsidP="00C87D1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SI</w:t>
            </w:r>
            <w:r w:rsidR="00C87D18">
              <w:t>-</w:t>
            </w:r>
            <w:r w:rsidR="00C87D18">
              <w:rPr>
                <w:lang w:val="en-US"/>
              </w:rPr>
              <w:t>1</w:t>
            </w:r>
          </w:p>
        </w:tc>
        <w:tc>
          <w:tcPr>
            <w:tcW w:w="7648" w:type="dxa"/>
          </w:tcPr>
          <w:p w14:paraId="664271B9" w14:textId="77777777" w:rsidR="00C87D18" w:rsidRPr="00B25F85" w:rsidRDefault="00AA7687" w:rsidP="00AA7687">
            <w:pPr>
              <w:pStyle w:val="ac"/>
            </w:pPr>
            <w:r>
              <w:t>Программное средство должно обеспечивать передачу идентификатора маршрута, его дату и время при регистрации рейса.</w:t>
            </w:r>
          </w:p>
        </w:tc>
      </w:tr>
      <w:tr w:rsidR="00C87D18" w14:paraId="4CE2DD1B" w14:textId="77777777" w:rsidTr="00562B39">
        <w:tc>
          <w:tcPr>
            <w:tcW w:w="1701" w:type="dxa"/>
          </w:tcPr>
          <w:p w14:paraId="27F03E9B" w14:textId="77777777" w:rsidR="00C87D18" w:rsidRDefault="00AA7687" w:rsidP="00C87D1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SI</w:t>
            </w:r>
            <w:r w:rsidR="00C87D18">
              <w:t>-</w:t>
            </w:r>
            <w:r w:rsidR="00C87D18">
              <w:rPr>
                <w:lang w:val="en-US"/>
              </w:rPr>
              <w:t>2</w:t>
            </w:r>
          </w:p>
        </w:tc>
        <w:tc>
          <w:tcPr>
            <w:tcW w:w="7648" w:type="dxa"/>
          </w:tcPr>
          <w:p w14:paraId="469E95BA" w14:textId="77777777" w:rsidR="00C87D18" w:rsidRPr="00AA7687" w:rsidRDefault="00AA7687" w:rsidP="00AA7687">
            <w:pPr>
              <w:pStyle w:val="ac"/>
            </w:pPr>
            <w:r>
              <w:t>Программное средство должно обеспечивать передачу идентификатор</w:t>
            </w:r>
            <w:r w:rsidR="00A259FA">
              <w:t>а</w:t>
            </w:r>
            <w:r>
              <w:t xml:space="preserve"> рейса, идентификатор</w:t>
            </w:r>
            <w:r w:rsidR="00A259FA">
              <w:t>а</w:t>
            </w:r>
            <w:r>
              <w:t xml:space="preserve"> водителя, идентификатор</w:t>
            </w:r>
            <w:r w:rsidR="00A259FA">
              <w:t>а</w:t>
            </w:r>
            <w:r>
              <w:t xml:space="preserve"> транспортного средства, идентификатор</w:t>
            </w:r>
            <w:r w:rsidR="00A259FA">
              <w:t>а</w:t>
            </w:r>
            <w:r>
              <w:t xml:space="preserve"> пользователя при регистрации наряда.</w:t>
            </w:r>
          </w:p>
        </w:tc>
      </w:tr>
      <w:tr w:rsidR="00C87D18" w14:paraId="7883CEF3" w14:textId="77777777" w:rsidTr="00562B39">
        <w:tc>
          <w:tcPr>
            <w:tcW w:w="1701" w:type="dxa"/>
          </w:tcPr>
          <w:p w14:paraId="36493B29" w14:textId="77777777" w:rsidR="00C87D18" w:rsidRPr="0018279E" w:rsidRDefault="00AA7687" w:rsidP="00C87D1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SI</w:t>
            </w:r>
            <w:r w:rsidR="00C87D18">
              <w:t>-</w:t>
            </w:r>
            <w:r w:rsidR="00C87D18">
              <w:rPr>
                <w:lang w:val="en-US"/>
              </w:rPr>
              <w:t>3</w:t>
            </w:r>
          </w:p>
        </w:tc>
        <w:tc>
          <w:tcPr>
            <w:tcW w:w="7648" w:type="dxa"/>
          </w:tcPr>
          <w:p w14:paraId="326F7261" w14:textId="77777777" w:rsidR="00C87D18" w:rsidRPr="0018279E" w:rsidRDefault="00C87D18" w:rsidP="00A259FA">
            <w:pPr>
              <w:pStyle w:val="ac"/>
            </w:pPr>
            <w:r>
              <w:t xml:space="preserve">Программное средство должно </w:t>
            </w:r>
            <w:r w:rsidR="00A259FA">
              <w:t>обеспечивать передачу идентификатора водителя, идентификатора маршрута или идентификатора транспортного средства при закреплении за водителем маршрута или транспортного средства соответственно.</w:t>
            </w:r>
          </w:p>
        </w:tc>
      </w:tr>
      <w:tr w:rsidR="00A259FA" w14:paraId="72EA9201" w14:textId="77777777" w:rsidTr="00562B39">
        <w:tc>
          <w:tcPr>
            <w:tcW w:w="1701" w:type="dxa"/>
          </w:tcPr>
          <w:p w14:paraId="73A726B4" w14:textId="77777777" w:rsidR="00A259FA" w:rsidRPr="00A259FA" w:rsidRDefault="00A259FA" w:rsidP="00A259FA">
            <w:pPr>
              <w:pStyle w:val="ac"/>
            </w:pPr>
            <w:r>
              <w:rPr>
                <w:i/>
                <w:lang w:val="en-US"/>
              </w:rPr>
              <w:t>SI</w:t>
            </w:r>
            <w:r>
              <w:t>-4</w:t>
            </w:r>
          </w:p>
        </w:tc>
        <w:tc>
          <w:tcPr>
            <w:tcW w:w="7648" w:type="dxa"/>
          </w:tcPr>
          <w:p w14:paraId="6E84ACEA" w14:textId="77777777" w:rsidR="00A259FA" w:rsidRDefault="00A259FA" w:rsidP="00A259FA">
            <w:pPr>
              <w:pStyle w:val="ac"/>
            </w:pPr>
            <w:r>
              <w:t>Программное средство должно обеспечивать передачу даты отправления при формировании расписания рейсов.</w:t>
            </w:r>
          </w:p>
        </w:tc>
      </w:tr>
      <w:tr w:rsidR="00A259FA" w14:paraId="7FF38464" w14:textId="77777777" w:rsidTr="00562B39">
        <w:tc>
          <w:tcPr>
            <w:tcW w:w="1701" w:type="dxa"/>
          </w:tcPr>
          <w:p w14:paraId="2BF01A17" w14:textId="77777777" w:rsidR="00A259FA" w:rsidRPr="00A259FA" w:rsidRDefault="00A259FA" w:rsidP="00A259FA">
            <w:pPr>
              <w:pStyle w:val="ac"/>
            </w:pPr>
            <w:r>
              <w:rPr>
                <w:i/>
                <w:lang w:val="en-US"/>
              </w:rPr>
              <w:t>SI</w:t>
            </w:r>
            <w:r>
              <w:t>-5</w:t>
            </w:r>
          </w:p>
        </w:tc>
        <w:tc>
          <w:tcPr>
            <w:tcW w:w="7648" w:type="dxa"/>
          </w:tcPr>
          <w:p w14:paraId="3525A339" w14:textId="77777777" w:rsidR="00A259FA" w:rsidRDefault="00A259FA" w:rsidP="00A259FA">
            <w:pPr>
              <w:pStyle w:val="ac"/>
            </w:pPr>
            <w:r>
              <w:t>Программное средство должно обеспечивать передачу периода</w:t>
            </w:r>
            <w:r w:rsidRPr="00A259FA">
              <w:t xml:space="preserve"> </w:t>
            </w:r>
            <w:r>
              <w:t>и идентификатора водителя при формировании сменного задания.</w:t>
            </w:r>
          </w:p>
        </w:tc>
      </w:tr>
      <w:tr w:rsidR="00A259FA" w14:paraId="546639A8" w14:textId="77777777" w:rsidTr="001C2BF2">
        <w:tc>
          <w:tcPr>
            <w:tcW w:w="9349" w:type="dxa"/>
            <w:gridSpan w:val="2"/>
          </w:tcPr>
          <w:p w14:paraId="3C2AE37E" w14:textId="77777777" w:rsidR="00A259FA" w:rsidRDefault="00A259FA" w:rsidP="00A259FA">
            <w:pPr>
              <w:pStyle w:val="ac"/>
            </w:pPr>
            <w:r>
              <w:t>Коммуникационные интерфейсы</w:t>
            </w:r>
          </w:p>
        </w:tc>
      </w:tr>
      <w:tr w:rsidR="00A259FA" w14:paraId="1D2353CE" w14:textId="77777777" w:rsidTr="00562B39">
        <w:tc>
          <w:tcPr>
            <w:tcW w:w="1701" w:type="dxa"/>
          </w:tcPr>
          <w:p w14:paraId="70BEB68C" w14:textId="77777777" w:rsidR="00A259FA" w:rsidRDefault="00BA18EC" w:rsidP="00A259FA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C</w:t>
            </w:r>
            <w:r w:rsidR="00A259FA">
              <w:rPr>
                <w:i/>
                <w:lang w:val="en-US"/>
              </w:rPr>
              <w:t>I</w:t>
            </w:r>
            <w:r w:rsidR="00A259FA">
              <w:t>-</w:t>
            </w:r>
            <w:r w:rsidR="00A259FA">
              <w:rPr>
                <w:lang w:val="en-US"/>
              </w:rPr>
              <w:t>1</w:t>
            </w:r>
          </w:p>
        </w:tc>
        <w:tc>
          <w:tcPr>
            <w:tcW w:w="7648" w:type="dxa"/>
          </w:tcPr>
          <w:p w14:paraId="5F6E14DD" w14:textId="77777777" w:rsidR="00A259FA" w:rsidRPr="00572A8B" w:rsidRDefault="00A259FA" w:rsidP="00C619AC">
            <w:pPr>
              <w:pStyle w:val="ac"/>
            </w:pPr>
            <w:r>
              <w:t xml:space="preserve">Программное средство должно </w:t>
            </w:r>
            <w:r w:rsidR="002C7A88">
              <w:t>выводить</w:t>
            </w:r>
            <w:r w:rsidR="00572A8B">
              <w:t xml:space="preserve"> пользователю </w:t>
            </w:r>
            <w:r w:rsidR="002C7A88">
              <w:t>текстовое сообщение</w:t>
            </w:r>
            <w:r w:rsidR="00572A8B">
              <w:t xml:space="preserve"> в случае возникновения </w:t>
            </w:r>
            <w:r w:rsidR="002C7A88">
              <w:t xml:space="preserve">исключений </w:t>
            </w:r>
            <w:r w:rsidR="00C619AC">
              <w:t>и ошибок при обработке данн</w:t>
            </w:r>
            <w:r w:rsidR="00D87087">
              <w:t>ы</w:t>
            </w:r>
            <w:r w:rsidR="00C619AC">
              <w:t>х</w:t>
            </w:r>
          </w:p>
        </w:tc>
      </w:tr>
      <w:tr w:rsidR="00A259FA" w14:paraId="54AD1773" w14:textId="77777777" w:rsidTr="001C2BF2">
        <w:tc>
          <w:tcPr>
            <w:tcW w:w="9349" w:type="dxa"/>
            <w:gridSpan w:val="2"/>
          </w:tcPr>
          <w:p w14:paraId="6F52C06D" w14:textId="77777777" w:rsidR="00A259FA" w:rsidRPr="001A3822" w:rsidRDefault="00A259FA" w:rsidP="00A259FA">
            <w:pPr>
              <w:pStyle w:val="ac"/>
            </w:pPr>
            <w:r>
              <w:t>Требования к юзабилити</w:t>
            </w:r>
          </w:p>
        </w:tc>
      </w:tr>
      <w:tr w:rsidR="00A259FA" w14:paraId="01631EF6" w14:textId="77777777" w:rsidTr="00562B39">
        <w:tc>
          <w:tcPr>
            <w:tcW w:w="1701" w:type="dxa"/>
          </w:tcPr>
          <w:p w14:paraId="0F696861" w14:textId="77777777" w:rsidR="00A259FA" w:rsidRPr="00B41010" w:rsidRDefault="00A259FA" w:rsidP="00D87087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US</w:t>
            </w:r>
            <w:r w:rsidR="00D87087">
              <w:rPr>
                <w:i/>
                <w:lang w:val="en-US"/>
              </w:rPr>
              <w:t>E</w:t>
            </w:r>
            <w:r>
              <w:t>-</w:t>
            </w:r>
            <w:r>
              <w:rPr>
                <w:lang w:val="en-US"/>
              </w:rPr>
              <w:t>1</w:t>
            </w:r>
          </w:p>
        </w:tc>
        <w:tc>
          <w:tcPr>
            <w:tcW w:w="7648" w:type="dxa"/>
          </w:tcPr>
          <w:p w14:paraId="59D5FD4B" w14:textId="77777777" w:rsidR="00A259FA" w:rsidRPr="00B41010" w:rsidRDefault="00D87087" w:rsidP="00A259FA">
            <w:pPr>
              <w:pStyle w:val="ac"/>
            </w:pPr>
            <w:r>
              <w:t>Программное средство должно позволять получить</w:t>
            </w:r>
            <w:r w:rsidR="00045EF9">
              <w:t xml:space="preserve"> пассажиру</w:t>
            </w:r>
            <w:r>
              <w:t xml:space="preserve"> расписание всех рейсов всех маршрутов на указанную дату</w:t>
            </w:r>
            <w:r w:rsidR="00060BB9">
              <w:t xml:space="preserve"> одним запросом.</w:t>
            </w:r>
          </w:p>
        </w:tc>
      </w:tr>
      <w:tr w:rsidR="00060BB9" w14:paraId="1E208B09" w14:textId="77777777" w:rsidTr="00562B39">
        <w:tc>
          <w:tcPr>
            <w:tcW w:w="1701" w:type="dxa"/>
          </w:tcPr>
          <w:p w14:paraId="52A76862" w14:textId="77777777" w:rsidR="00060BB9" w:rsidRPr="00060BB9" w:rsidRDefault="00060BB9" w:rsidP="00060BB9">
            <w:pPr>
              <w:pStyle w:val="ac"/>
            </w:pPr>
            <w:r>
              <w:rPr>
                <w:i/>
                <w:lang w:val="en-US"/>
              </w:rPr>
              <w:t>USE</w:t>
            </w:r>
            <w:r>
              <w:t>-2</w:t>
            </w:r>
          </w:p>
        </w:tc>
        <w:tc>
          <w:tcPr>
            <w:tcW w:w="7648" w:type="dxa"/>
          </w:tcPr>
          <w:p w14:paraId="7B5C4719" w14:textId="77777777" w:rsidR="00060BB9" w:rsidRPr="00B41010" w:rsidRDefault="00060BB9" w:rsidP="00060BB9">
            <w:pPr>
              <w:pStyle w:val="ac"/>
            </w:pPr>
            <w:r>
              <w:t>Программное средство должно позволять получить</w:t>
            </w:r>
            <w:r w:rsidR="00045EF9">
              <w:t xml:space="preserve"> водителю</w:t>
            </w:r>
            <w:r>
              <w:t xml:space="preserve"> список всех нарядов в сменном задании одним запросом.</w:t>
            </w:r>
          </w:p>
        </w:tc>
      </w:tr>
      <w:tr w:rsidR="00060BB9" w14:paraId="6BB307F7" w14:textId="77777777" w:rsidTr="002E3327">
        <w:tc>
          <w:tcPr>
            <w:tcW w:w="9349" w:type="dxa"/>
            <w:gridSpan w:val="2"/>
          </w:tcPr>
          <w:p w14:paraId="6182A2F9" w14:textId="77777777" w:rsidR="00060BB9" w:rsidRPr="00C87D18" w:rsidRDefault="00060BB9" w:rsidP="00060BB9">
            <w:pPr>
              <w:pStyle w:val="ac"/>
            </w:pPr>
            <w:r>
              <w:t>Требования к производительности</w:t>
            </w:r>
          </w:p>
        </w:tc>
      </w:tr>
      <w:tr w:rsidR="00060BB9" w14:paraId="0849EAE5" w14:textId="77777777" w:rsidTr="00562B39">
        <w:tc>
          <w:tcPr>
            <w:tcW w:w="1701" w:type="dxa"/>
          </w:tcPr>
          <w:p w14:paraId="4E4582F2" w14:textId="77777777" w:rsidR="00060BB9" w:rsidRPr="00D74146" w:rsidRDefault="00FB43A8" w:rsidP="00060BB9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PER</w:t>
            </w:r>
            <w:r w:rsidRPr="00FB43A8">
              <w:rPr>
                <w:lang w:val="en-US"/>
              </w:rPr>
              <w:t>-1</w:t>
            </w:r>
          </w:p>
        </w:tc>
        <w:tc>
          <w:tcPr>
            <w:tcW w:w="7648" w:type="dxa"/>
          </w:tcPr>
          <w:p w14:paraId="5BBD4D43" w14:textId="77777777" w:rsidR="00060BB9" w:rsidRPr="00A64810" w:rsidRDefault="00A64810" w:rsidP="00060BB9">
            <w:pPr>
              <w:pStyle w:val="ac"/>
            </w:pPr>
            <w:r>
              <w:t>Программное средство должно обслуживать до 100 пользователей одновременно</w:t>
            </w:r>
          </w:p>
        </w:tc>
      </w:tr>
      <w:tr w:rsidR="00A64810" w14:paraId="04E1D29C" w14:textId="77777777" w:rsidTr="00562B39">
        <w:tc>
          <w:tcPr>
            <w:tcW w:w="1701" w:type="dxa"/>
          </w:tcPr>
          <w:p w14:paraId="16C507B8" w14:textId="77777777" w:rsidR="00A64810" w:rsidRPr="00C80C01" w:rsidRDefault="00A64810" w:rsidP="00A64810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PER</w:t>
            </w:r>
            <w:r w:rsidRPr="00FB43A8">
              <w:rPr>
                <w:lang w:val="en-US"/>
              </w:rPr>
              <w:t>-</w:t>
            </w:r>
            <w:r w:rsidR="00C80C01">
              <w:t>2</w:t>
            </w:r>
          </w:p>
        </w:tc>
        <w:tc>
          <w:tcPr>
            <w:tcW w:w="7648" w:type="dxa"/>
          </w:tcPr>
          <w:p w14:paraId="1FC5DDFC" w14:textId="77777777" w:rsidR="00A64810" w:rsidRDefault="00910007" w:rsidP="00910007">
            <w:pPr>
              <w:pStyle w:val="ac"/>
            </w:pPr>
            <w:r w:rsidRPr="00910007">
              <w:t xml:space="preserve">Все веб-страницы, генерируемые </w:t>
            </w:r>
            <w:r>
              <w:t>программным средством</w:t>
            </w:r>
            <w:r w:rsidRPr="00910007">
              <w:t xml:space="preserve">, должны полностью загружаться не более чем за </w:t>
            </w:r>
            <w:r>
              <w:t>3</w:t>
            </w:r>
            <w:r w:rsidRPr="00910007">
              <w:t xml:space="preserve"> секунды после запроса их по интернет-подключению со скоростью </w:t>
            </w:r>
            <w:r>
              <w:t>1</w:t>
            </w:r>
            <w:r w:rsidRPr="00910007">
              <w:t>0 Мбит/сек.</w:t>
            </w:r>
          </w:p>
        </w:tc>
      </w:tr>
      <w:tr w:rsidR="00A64810" w14:paraId="0B7A5E02" w14:textId="77777777" w:rsidTr="00562B39">
        <w:tc>
          <w:tcPr>
            <w:tcW w:w="1701" w:type="dxa"/>
          </w:tcPr>
          <w:p w14:paraId="665957C7" w14:textId="77777777" w:rsidR="00A64810" w:rsidRPr="00C80C01" w:rsidRDefault="00A64810" w:rsidP="00A64810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PER</w:t>
            </w:r>
            <w:r w:rsidRPr="00FB43A8">
              <w:rPr>
                <w:lang w:val="en-US"/>
              </w:rPr>
              <w:t>-</w:t>
            </w:r>
            <w:r w:rsidR="00C80C01">
              <w:t>3</w:t>
            </w:r>
          </w:p>
        </w:tc>
        <w:tc>
          <w:tcPr>
            <w:tcW w:w="7648" w:type="dxa"/>
          </w:tcPr>
          <w:p w14:paraId="0C895479" w14:textId="77777777" w:rsidR="00A64810" w:rsidRDefault="00854FC8" w:rsidP="00C631F4">
            <w:pPr>
              <w:pStyle w:val="ac"/>
            </w:pPr>
            <w:r w:rsidRPr="00854FC8">
              <w:t xml:space="preserve">Система должна выводить пользователю </w:t>
            </w:r>
            <w:r>
              <w:t>результат операции</w:t>
            </w:r>
            <w:r w:rsidRPr="00854FC8">
              <w:t xml:space="preserve"> в среднем за 3 секунды и не более чем через 6 секунд после </w:t>
            </w:r>
            <w:r w:rsidR="00C631F4">
              <w:t>отправки запроса</w:t>
            </w:r>
            <w:r w:rsidRPr="00854FC8">
              <w:t>.</w:t>
            </w:r>
          </w:p>
        </w:tc>
      </w:tr>
    </w:tbl>
    <w:p w14:paraId="7075211B" w14:textId="77777777" w:rsidR="009D10BF" w:rsidRPr="009D10BF" w:rsidRDefault="009D10BF" w:rsidP="009D10BF"/>
    <w:p w14:paraId="5883F35B" w14:textId="77777777" w:rsidR="00D91880" w:rsidRDefault="00D91880" w:rsidP="00D91880">
      <w:pPr>
        <w:pStyle w:val="a5"/>
      </w:pPr>
      <w:r w:rsidRPr="00D91880">
        <w:rPr>
          <w:b/>
        </w:rPr>
        <w:t>Требования к данным</w:t>
      </w:r>
      <w:r>
        <w:t xml:space="preserve"> представлены логической моделью и словарем данных.</w:t>
      </w:r>
    </w:p>
    <w:p w14:paraId="591BCF49" w14:textId="77777777" w:rsidR="00F93A99" w:rsidRDefault="00F93A99" w:rsidP="00F93A99">
      <w:pPr>
        <w:pStyle w:val="a5"/>
      </w:pPr>
      <w:r w:rsidRPr="00ED407A">
        <w:rPr>
          <w:b/>
        </w:rPr>
        <w:t>Логическая модель данных</w:t>
      </w:r>
      <w:r>
        <w:t>. Объекты и наборы данных, которые будет обрабатывать программное средство, а также связи между ними, приведены на рисунке 2.</w:t>
      </w:r>
      <w:r w:rsidR="00FB5B31">
        <w:t>5</w:t>
      </w:r>
      <w:r>
        <w:t>.</w:t>
      </w:r>
    </w:p>
    <w:p w14:paraId="1AEC0C92" w14:textId="77777777" w:rsidR="00F93A99" w:rsidRDefault="002E3327" w:rsidP="00F93A99">
      <w:pPr>
        <w:pStyle w:val="aa"/>
      </w:pPr>
      <w:r w:rsidRPr="002E3327">
        <w:rPr>
          <w:noProof/>
        </w:rPr>
        <w:lastRenderedPageBreak/>
        <w:drawing>
          <wp:inline distT="0" distB="0" distL="0" distR="0" wp14:anchorId="0A20581C" wp14:editId="15E0E90A">
            <wp:extent cx="5793888" cy="42481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7" t="5389" r="8746" b="3903"/>
                    <a:stretch/>
                  </pic:blipFill>
                  <pic:spPr bwMode="auto">
                    <a:xfrm>
                      <a:off x="0" y="0"/>
                      <a:ext cx="5802396" cy="425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AB09D7" w14:textId="77777777" w:rsidR="00F93A99" w:rsidRDefault="00F93A99" w:rsidP="00F93A99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>
        <w:t xml:space="preserve"> – Логическая модель данных</w:t>
      </w:r>
    </w:p>
    <w:p w14:paraId="78A55DE9" w14:textId="77777777" w:rsidR="00F93A99" w:rsidRDefault="00F93A99" w:rsidP="00F93A99">
      <w:pPr>
        <w:pStyle w:val="a5"/>
      </w:pPr>
      <w:r w:rsidRPr="00A62C13">
        <w:rPr>
          <w:b/>
        </w:rPr>
        <w:t>Словарь данных</w:t>
      </w:r>
      <w:r>
        <w:t>. Описание структуры данных и а</w:t>
      </w:r>
      <w:r w:rsidR="004D70CF">
        <w:t>трибутов приведено в таблице 2.</w:t>
      </w:r>
      <w:r w:rsidR="00117C53">
        <w:t>7</w:t>
      </w:r>
      <w:r>
        <w:t>.</w:t>
      </w:r>
    </w:p>
    <w:p w14:paraId="7B10A78E" w14:textId="77777777" w:rsidR="00F93A99" w:rsidRDefault="00F93A99" w:rsidP="00F93A99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7</w:t>
      </w:r>
      <w:r w:rsidR="00C16BEE">
        <w:rPr>
          <w:noProof/>
        </w:rPr>
        <w:fldChar w:fldCharType="end"/>
      </w:r>
      <w:r>
        <w:t xml:space="preserve"> – Словарь данных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274"/>
        <w:gridCol w:w="1699"/>
        <w:gridCol w:w="3255"/>
        <w:gridCol w:w="863"/>
        <w:gridCol w:w="2258"/>
      </w:tblGrid>
      <w:tr w:rsidR="00F93A99" w14:paraId="140E0063" w14:textId="77777777" w:rsidTr="00413AE0">
        <w:tc>
          <w:tcPr>
            <w:tcW w:w="1274" w:type="dxa"/>
          </w:tcPr>
          <w:p w14:paraId="48F8F2CA" w14:textId="77777777" w:rsidR="00F93A99" w:rsidRDefault="00F93A99" w:rsidP="004D70CF">
            <w:pPr>
              <w:pStyle w:val="ac"/>
              <w:jc w:val="center"/>
            </w:pPr>
            <w:r>
              <w:t>Элемент</w:t>
            </w:r>
            <w:r w:rsidR="004D70CF">
              <w:t xml:space="preserve"> </w:t>
            </w:r>
            <w:r>
              <w:t>данных</w:t>
            </w:r>
          </w:p>
        </w:tc>
        <w:tc>
          <w:tcPr>
            <w:tcW w:w="1699" w:type="dxa"/>
          </w:tcPr>
          <w:p w14:paraId="11870122" w14:textId="77777777" w:rsidR="00F93A99" w:rsidRDefault="00F93A99" w:rsidP="00D57BFE">
            <w:pPr>
              <w:pStyle w:val="ac"/>
              <w:jc w:val="center"/>
            </w:pPr>
            <w:r>
              <w:t>Описание</w:t>
            </w:r>
          </w:p>
        </w:tc>
        <w:tc>
          <w:tcPr>
            <w:tcW w:w="3255" w:type="dxa"/>
          </w:tcPr>
          <w:p w14:paraId="03432F5A" w14:textId="77777777" w:rsidR="00F93A99" w:rsidRDefault="00F93A99" w:rsidP="00D57BFE">
            <w:pPr>
              <w:pStyle w:val="ac"/>
              <w:jc w:val="center"/>
            </w:pPr>
            <w:r>
              <w:t>Структура или тип данных</w:t>
            </w:r>
          </w:p>
        </w:tc>
        <w:tc>
          <w:tcPr>
            <w:tcW w:w="863" w:type="dxa"/>
          </w:tcPr>
          <w:p w14:paraId="437C3370" w14:textId="77777777" w:rsidR="00F93A99" w:rsidRDefault="00F93A99" w:rsidP="00D57BFE">
            <w:pPr>
              <w:pStyle w:val="ac"/>
              <w:jc w:val="center"/>
            </w:pPr>
            <w:r>
              <w:t>Длина</w:t>
            </w:r>
          </w:p>
        </w:tc>
        <w:tc>
          <w:tcPr>
            <w:tcW w:w="2258" w:type="dxa"/>
          </w:tcPr>
          <w:p w14:paraId="0ECE1BD2" w14:textId="77777777" w:rsidR="00F93A99" w:rsidRDefault="00F93A99" w:rsidP="00D57BFE">
            <w:pPr>
              <w:pStyle w:val="ac"/>
              <w:jc w:val="center"/>
            </w:pPr>
            <w:r>
              <w:t>Значе</w:t>
            </w:r>
            <w:r w:rsidR="004D662A">
              <w:softHyphen/>
            </w:r>
            <w:r>
              <w:t>ния</w:t>
            </w:r>
          </w:p>
        </w:tc>
      </w:tr>
      <w:tr w:rsidR="00F93A99" w14:paraId="03DDD0B7" w14:textId="77777777" w:rsidTr="00413AE0">
        <w:tc>
          <w:tcPr>
            <w:tcW w:w="1274" w:type="dxa"/>
          </w:tcPr>
          <w:p w14:paraId="7831992C" w14:textId="77777777" w:rsidR="00F93A99" w:rsidRDefault="00F93A99" w:rsidP="00D57BFE">
            <w:pPr>
              <w:pStyle w:val="ac"/>
              <w:jc w:val="center"/>
            </w:pPr>
            <w:r>
              <w:t>1</w:t>
            </w:r>
          </w:p>
        </w:tc>
        <w:tc>
          <w:tcPr>
            <w:tcW w:w="1699" w:type="dxa"/>
          </w:tcPr>
          <w:p w14:paraId="21CE2A91" w14:textId="77777777" w:rsidR="00F93A99" w:rsidRDefault="00F93A99" w:rsidP="00D57BFE">
            <w:pPr>
              <w:pStyle w:val="ac"/>
              <w:jc w:val="center"/>
            </w:pPr>
            <w:r>
              <w:t>2</w:t>
            </w:r>
          </w:p>
        </w:tc>
        <w:tc>
          <w:tcPr>
            <w:tcW w:w="3255" w:type="dxa"/>
          </w:tcPr>
          <w:p w14:paraId="7D43C0A2" w14:textId="77777777" w:rsidR="00F93A99" w:rsidRDefault="00F93A99" w:rsidP="00D57BFE">
            <w:pPr>
              <w:pStyle w:val="ac"/>
              <w:jc w:val="center"/>
            </w:pPr>
            <w:r>
              <w:t>3</w:t>
            </w:r>
          </w:p>
        </w:tc>
        <w:tc>
          <w:tcPr>
            <w:tcW w:w="863" w:type="dxa"/>
          </w:tcPr>
          <w:p w14:paraId="2B41FD64" w14:textId="77777777" w:rsidR="00F93A99" w:rsidRDefault="00F93A99" w:rsidP="00D57BFE">
            <w:pPr>
              <w:pStyle w:val="ac"/>
              <w:jc w:val="center"/>
            </w:pPr>
            <w:r>
              <w:t>4</w:t>
            </w:r>
          </w:p>
        </w:tc>
        <w:tc>
          <w:tcPr>
            <w:tcW w:w="2258" w:type="dxa"/>
          </w:tcPr>
          <w:p w14:paraId="1DA2A698" w14:textId="77777777" w:rsidR="00F93A99" w:rsidRDefault="00F93A99" w:rsidP="00D57BFE">
            <w:pPr>
              <w:pStyle w:val="ac"/>
              <w:jc w:val="center"/>
            </w:pPr>
            <w:r>
              <w:t>5</w:t>
            </w:r>
          </w:p>
        </w:tc>
      </w:tr>
      <w:tr w:rsidR="00F93A99" w14:paraId="569DD8C7" w14:textId="77777777" w:rsidTr="00413AE0">
        <w:tc>
          <w:tcPr>
            <w:tcW w:w="1274" w:type="dxa"/>
          </w:tcPr>
          <w:p w14:paraId="6F9CB87F" w14:textId="77777777" w:rsidR="00F93A99" w:rsidRDefault="00F93A99" w:rsidP="00D57BFE">
            <w:pPr>
              <w:pStyle w:val="ac"/>
            </w:pPr>
            <w:r>
              <w:t>Роль</w:t>
            </w:r>
          </w:p>
        </w:tc>
        <w:tc>
          <w:tcPr>
            <w:tcW w:w="1699" w:type="dxa"/>
          </w:tcPr>
          <w:p w14:paraId="6A5ECCEE" w14:textId="77777777" w:rsidR="00F93A99" w:rsidRDefault="00F93A99" w:rsidP="00D57BFE">
            <w:pPr>
              <w:pStyle w:val="ac"/>
            </w:pPr>
            <w:r>
              <w:t>Данные роли</w:t>
            </w:r>
          </w:p>
        </w:tc>
        <w:tc>
          <w:tcPr>
            <w:tcW w:w="3255" w:type="dxa"/>
          </w:tcPr>
          <w:p w14:paraId="51E8BCC6" w14:textId="77777777" w:rsidR="00F93A99" w:rsidRDefault="00F93A99" w:rsidP="00D57BFE">
            <w:pPr>
              <w:pStyle w:val="ac"/>
            </w:pPr>
            <w:r>
              <w:t>Код + Наименование + Обозначение</w:t>
            </w:r>
          </w:p>
        </w:tc>
        <w:tc>
          <w:tcPr>
            <w:tcW w:w="863" w:type="dxa"/>
          </w:tcPr>
          <w:p w14:paraId="689ECA80" w14:textId="77777777" w:rsidR="00F93A99" w:rsidRDefault="002E0AE4" w:rsidP="00D57BFE">
            <w:pPr>
              <w:pStyle w:val="ac"/>
            </w:pPr>
            <w:r>
              <w:t>40</w:t>
            </w:r>
          </w:p>
        </w:tc>
        <w:tc>
          <w:tcPr>
            <w:tcW w:w="2258" w:type="dxa"/>
          </w:tcPr>
          <w:p w14:paraId="2ECB70C9" w14:textId="77777777" w:rsidR="00F93A99" w:rsidRDefault="00095258" w:rsidP="00D57BFE">
            <w:pPr>
              <w:pStyle w:val="ac"/>
              <w:rPr>
                <w:lang w:val="en-US"/>
              </w:rPr>
            </w:pPr>
            <w:r>
              <w:t xml:space="preserve">1 </w:t>
            </w:r>
            <w:r w:rsidR="00413AE0">
              <w:t>+</w:t>
            </w:r>
            <w:r>
              <w:t xml:space="preserve"> Администратор </w:t>
            </w:r>
            <w:r w:rsidR="00413AE0">
              <w:t>+</w:t>
            </w:r>
            <w:r>
              <w:t xml:space="preserve"> </w:t>
            </w:r>
            <w:r>
              <w:rPr>
                <w:lang w:val="en-US"/>
              </w:rPr>
              <w:t>admin</w:t>
            </w:r>
          </w:p>
          <w:p w14:paraId="4DB29228" w14:textId="77777777" w:rsidR="002C103F" w:rsidRPr="002C103F" w:rsidRDefault="002C103F" w:rsidP="00413AE0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 w:rsidR="00413AE0">
              <w:t>+</w:t>
            </w:r>
            <w:r>
              <w:rPr>
                <w:lang w:val="en-US"/>
              </w:rPr>
              <w:t xml:space="preserve"> </w:t>
            </w:r>
            <w:r>
              <w:t xml:space="preserve">Диспетчер </w:t>
            </w:r>
            <w:r w:rsidR="00413AE0">
              <w:t>+</w:t>
            </w:r>
            <w:r>
              <w:t xml:space="preserve"> </w:t>
            </w:r>
            <w:r>
              <w:rPr>
                <w:lang w:val="en-US"/>
              </w:rPr>
              <w:t>dispatcher</w:t>
            </w:r>
          </w:p>
        </w:tc>
      </w:tr>
      <w:tr w:rsidR="00F93A99" w14:paraId="467B3D4F" w14:textId="77777777" w:rsidTr="00413AE0">
        <w:tc>
          <w:tcPr>
            <w:tcW w:w="1274" w:type="dxa"/>
          </w:tcPr>
          <w:p w14:paraId="009238BE" w14:textId="77777777" w:rsidR="00F93A99" w:rsidRDefault="00F93A99" w:rsidP="00D57BFE">
            <w:pPr>
              <w:pStyle w:val="ac"/>
            </w:pPr>
            <w:r>
              <w:t>Пользователь</w:t>
            </w:r>
          </w:p>
        </w:tc>
        <w:tc>
          <w:tcPr>
            <w:tcW w:w="1699" w:type="dxa"/>
          </w:tcPr>
          <w:p w14:paraId="04977A76" w14:textId="77777777" w:rsidR="00F93A99" w:rsidRDefault="00F93A99" w:rsidP="00D57BFE">
            <w:pPr>
              <w:pStyle w:val="ac"/>
            </w:pPr>
            <w:r>
              <w:t>Данные пользователей</w:t>
            </w:r>
          </w:p>
        </w:tc>
        <w:tc>
          <w:tcPr>
            <w:tcW w:w="3255" w:type="dxa"/>
          </w:tcPr>
          <w:p w14:paraId="4241C581" w14:textId="77777777" w:rsidR="00F93A99" w:rsidRDefault="00F93A99" w:rsidP="00BB05DA">
            <w:pPr>
              <w:pStyle w:val="ac"/>
            </w:pPr>
            <w:r>
              <w:t xml:space="preserve">Код + Логин + Пароль + Имя + Код роли + </w:t>
            </w:r>
            <w:r w:rsidR="00BB05DA">
              <w:t>Действует</w:t>
            </w:r>
          </w:p>
        </w:tc>
        <w:tc>
          <w:tcPr>
            <w:tcW w:w="863" w:type="dxa"/>
          </w:tcPr>
          <w:p w14:paraId="7042B385" w14:textId="77777777" w:rsidR="00F93A99" w:rsidRDefault="002E0AE4" w:rsidP="00D57BFE">
            <w:pPr>
              <w:pStyle w:val="ac"/>
            </w:pPr>
            <w:r>
              <w:t>203</w:t>
            </w:r>
          </w:p>
        </w:tc>
        <w:tc>
          <w:tcPr>
            <w:tcW w:w="2258" w:type="dxa"/>
          </w:tcPr>
          <w:p w14:paraId="49EDE51C" w14:textId="77777777" w:rsidR="00F93A99" w:rsidRDefault="00F93A99" w:rsidP="00D57BFE">
            <w:pPr>
              <w:pStyle w:val="ac"/>
            </w:pPr>
          </w:p>
        </w:tc>
      </w:tr>
      <w:tr w:rsidR="00413AE0" w14:paraId="08AF0131" w14:textId="77777777" w:rsidTr="00413AE0">
        <w:tc>
          <w:tcPr>
            <w:tcW w:w="1274" w:type="dxa"/>
          </w:tcPr>
          <w:p w14:paraId="00EBED40" w14:textId="77777777" w:rsidR="00B87B6E" w:rsidRDefault="00B87B6E" w:rsidP="00525B08">
            <w:pPr>
              <w:pStyle w:val="ac"/>
            </w:pPr>
            <w:r>
              <w:t>Персонал</w:t>
            </w:r>
          </w:p>
        </w:tc>
        <w:tc>
          <w:tcPr>
            <w:tcW w:w="1699" w:type="dxa"/>
          </w:tcPr>
          <w:p w14:paraId="75F952CA" w14:textId="77777777" w:rsidR="00B87B6E" w:rsidRDefault="00B87B6E" w:rsidP="00525B08">
            <w:pPr>
              <w:pStyle w:val="ac"/>
            </w:pPr>
            <w:r>
              <w:t>Данные водителей</w:t>
            </w:r>
          </w:p>
        </w:tc>
        <w:tc>
          <w:tcPr>
            <w:tcW w:w="3255" w:type="dxa"/>
          </w:tcPr>
          <w:p w14:paraId="78EA0578" w14:textId="77777777" w:rsidR="00B87B6E" w:rsidRDefault="00B87B6E" w:rsidP="00274ED9">
            <w:pPr>
              <w:pStyle w:val="ac"/>
            </w:pPr>
            <w:r>
              <w:t xml:space="preserve">Код + Имя + </w:t>
            </w:r>
            <w:r w:rsidR="00274ED9">
              <w:t>Табельный номер</w:t>
            </w:r>
            <w:r>
              <w:t xml:space="preserve"> + </w:t>
            </w:r>
            <w:r w:rsidR="00274ED9">
              <w:t>Действует</w:t>
            </w:r>
          </w:p>
        </w:tc>
        <w:tc>
          <w:tcPr>
            <w:tcW w:w="863" w:type="dxa"/>
          </w:tcPr>
          <w:p w14:paraId="44E0BC29" w14:textId="77777777" w:rsidR="00B87B6E" w:rsidRDefault="009B0AE5" w:rsidP="00525B08">
            <w:pPr>
              <w:pStyle w:val="ac"/>
            </w:pPr>
            <w:r>
              <w:t>131</w:t>
            </w:r>
          </w:p>
        </w:tc>
        <w:tc>
          <w:tcPr>
            <w:tcW w:w="2258" w:type="dxa"/>
          </w:tcPr>
          <w:p w14:paraId="7C9F5C90" w14:textId="77777777" w:rsidR="00B87B6E" w:rsidRDefault="00B87B6E" w:rsidP="00525B08">
            <w:pPr>
              <w:pStyle w:val="ac"/>
            </w:pPr>
          </w:p>
        </w:tc>
      </w:tr>
      <w:tr w:rsidR="00413AE0" w14:paraId="11B18BB3" w14:textId="77777777" w:rsidTr="00413AE0">
        <w:tc>
          <w:tcPr>
            <w:tcW w:w="1274" w:type="dxa"/>
          </w:tcPr>
          <w:p w14:paraId="3CCD7876" w14:textId="77777777" w:rsidR="00413AE0" w:rsidRDefault="00413AE0" w:rsidP="00525B08">
            <w:pPr>
              <w:pStyle w:val="ac"/>
            </w:pPr>
            <w:r>
              <w:t>Тип ТС</w:t>
            </w:r>
          </w:p>
        </w:tc>
        <w:tc>
          <w:tcPr>
            <w:tcW w:w="1699" w:type="dxa"/>
          </w:tcPr>
          <w:p w14:paraId="31932188" w14:textId="77777777" w:rsidR="00413AE0" w:rsidRDefault="00413AE0" w:rsidP="00525B08">
            <w:pPr>
              <w:pStyle w:val="ac"/>
            </w:pPr>
            <w:r>
              <w:t>Данные типов транспортных средств</w:t>
            </w:r>
          </w:p>
        </w:tc>
        <w:tc>
          <w:tcPr>
            <w:tcW w:w="3255" w:type="dxa"/>
          </w:tcPr>
          <w:p w14:paraId="747A3000" w14:textId="77777777" w:rsidR="00413AE0" w:rsidRDefault="00413AE0" w:rsidP="00525B08">
            <w:pPr>
              <w:pStyle w:val="ac"/>
            </w:pPr>
            <w:r>
              <w:t>Код + Наименование</w:t>
            </w:r>
          </w:p>
        </w:tc>
        <w:tc>
          <w:tcPr>
            <w:tcW w:w="863" w:type="dxa"/>
          </w:tcPr>
          <w:p w14:paraId="0E9068CA" w14:textId="77777777" w:rsidR="00413AE0" w:rsidRDefault="00413AE0" w:rsidP="00525B08">
            <w:pPr>
              <w:pStyle w:val="ac"/>
            </w:pPr>
            <w:r>
              <w:t>60</w:t>
            </w:r>
          </w:p>
        </w:tc>
        <w:tc>
          <w:tcPr>
            <w:tcW w:w="2258" w:type="dxa"/>
          </w:tcPr>
          <w:p w14:paraId="5510B95D" w14:textId="77777777" w:rsidR="00413AE0" w:rsidRDefault="00413AE0" w:rsidP="00413AE0">
            <w:pPr>
              <w:pStyle w:val="ac"/>
            </w:pPr>
            <w:r w:rsidRPr="00BA03EC">
              <w:t xml:space="preserve">1 </w:t>
            </w:r>
            <w:r>
              <w:t>+</w:t>
            </w:r>
            <w:r w:rsidRPr="00BA03EC">
              <w:t xml:space="preserve"> </w:t>
            </w:r>
            <w:r>
              <w:t>Малый автобус</w:t>
            </w:r>
          </w:p>
          <w:p w14:paraId="7DA41686" w14:textId="77777777" w:rsidR="00BE62F5" w:rsidRDefault="00BE62F5" w:rsidP="00413AE0">
            <w:pPr>
              <w:pStyle w:val="ac"/>
            </w:pPr>
            <w:r>
              <w:t>2 + Средний автобус</w:t>
            </w:r>
          </w:p>
          <w:p w14:paraId="1B01088B" w14:textId="77777777" w:rsidR="00BE62F5" w:rsidRPr="00413AE0" w:rsidRDefault="00BE62F5" w:rsidP="00413AE0">
            <w:pPr>
              <w:pStyle w:val="ac"/>
            </w:pPr>
            <w:r>
              <w:t>3 + Большой автобус</w:t>
            </w:r>
          </w:p>
        </w:tc>
      </w:tr>
    </w:tbl>
    <w:p w14:paraId="63490547" w14:textId="77777777" w:rsidR="00F93A99" w:rsidRDefault="00F93A99" w:rsidP="00F93A99"/>
    <w:p w14:paraId="035C57ED" w14:textId="77777777" w:rsidR="00571DA1" w:rsidRDefault="00627943" w:rsidP="00571DA1">
      <w:pPr>
        <w:pStyle w:val="ad"/>
      </w:pPr>
      <w:r>
        <w:lastRenderedPageBreak/>
        <w:t>Окончание</w:t>
      </w:r>
      <w:r w:rsidR="00571DA1">
        <w:t xml:space="preserve"> таблицы 2.7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559"/>
        <w:gridCol w:w="1840"/>
        <w:gridCol w:w="3398"/>
        <w:gridCol w:w="716"/>
        <w:gridCol w:w="1836"/>
      </w:tblGrid>
      <w:tr w:rsidR="00592D8C" w14:paraId="0FF16939" w14:textId="77777777" w:rsidTr="00592D8C">
        <w:tc>
          <w:tcPr>
            <w:tcW w:w="1559" w:type="dxa"/>
          </w:tcPr>
          <w:p w14:paraId="08A5DE7E" w14:textId="77777777" w:rsidR="004D70CF" w:rsidRDefault="004D70CF" w:rsidP="00525B08">
            <w:pPr>
              <w:pStyle w:val="ac"/>
              <w:jc w:val="center"/>
            </w:pPr>
            <w:r>
              <w:t>1</w:t>
            </w:r>
          </w:p>
        </w:tc>
        <w:tc>
          <w:tcPr>
            <w:tcW w:w="1840" w:type="dxa"/>
          </w:tcPr>
          <w:p w14:paraId="5E552E83" w14:textId="77777777" w:rsidR="004D70CF" w:rsidRDefault="004D70CF" w:rsidP="00525B08">
            <w:pPr>
              <w:pStyle w:val="ac"/>
              <w:jc w:val="center"/>
            </w:pPr>
            <w:r>
              <w:t>2</w:t>
            </w:r>
          </w:p>
        </w:tc>
        <w:tc>
          <w:tcPr>
            <w:tcW w:w="3398" w:type="dxa"/>
          </w:tcPr>
          <w:p w14:paraId="04E62DE9" w14:textId="77777777" w:rsidR="004D70CF" w:rsidRDefault="004D70CF" w:rsidP="00525B08">
            <w:pPr>
              <w:pStyle w:val="ac"/>
              <w:jc w:val="center"/>
            </w:pPr>
            <w:r>
              <w:t>3</w:t>
            </w:r>
          </w:p>
        </w:tc>
        <w:tc>
          <w:tcPr>
            <w:tcW w:w="716" w:type="dxa"/>
          </w:tcPr>
          <w:p w14:paraId="0D7C00B7" w14:textId="77777777" w:rsidR="004D70CF" w:rsidRDefault="004D70CF" w:rsidP="00525B08">
            <w:pPr>
              <w:pStyle w:val="ac"/>
              <w:jc w:val="center"/>
            </w:pPr>
            <w:r>
              <w:t>4</w:t>
            </w:r>
          </w:p>
        </w:tc>
        <w:tc>
          <w:tcPr>
            <w:tcW w:w="1836" w:type="dxa"/>
          </w:tcPr>
          <w:p w14:paraId="69342161" w14:textId="77777777" w:rsidR="004D70CF" w:rsidRDefault="004D70CF" w:rsidP="00525B08">
            <w:pPr>
              <w:pStyle w:val="ac"/>
              <w:jc w:val="center"/>
            </w:pPr>
            <w:r>
              <w:t>5</w:t>
            </w:r>
          </w:p>
        </w:tc>
      </w:tr>
      <w:tr w:rsidR="001F7ADB" w14:paraId="2411F31B" w14:textId="77777777" w:rsidTr="00592D8C">
        <w:tc>
          <w:tcPr>
            <w:tcW w:w="1559" w:type="dxa"/>
          </w:tcPr>
          <w:p w14:paraId="3B5E6129" w14:textId="77777777" w:rsidR="001F7ADB" w:rsidRDefault="001F7ADB" w:rsidP="001F7ADB">
            <w:pPr>
              <w:pStyle w:val="ac"/>
            </w:pPr>
            <w:r>
              <w:t>Населенный пункт</w:t>
            </w:r>
          </w:p>
        </w:tc>
        <w:tc>
          <w:tcPr>
            <w:tcW w:w="1840" w:type="dxa"/>
          </w:tcPr>
          <w:p w14:paraId="2EC2373D" w14:textId="77777777" w:rsidR="001F7ADB" w:rsidRDefault="001F7ADB" w:rsidP="001F7ADB">
            <w:pPr>
              <w:pStyle w:val="ac"/>
            </w:pPr>
            <w:r>
              <w:t>Данные населенных пунктов</w:t>
            </w:r>
          </w:p>
        </w:tc>
        <w:tc>
          <w:tcPr>
            <w:tcW w:w="3398" w:type="dxa"/>
          </w:tcPr>
          <w:p w14:paraId="6BCDF4BA" w14:textId="77777777" w:rsidR="001F7ADB" w:rsidRDefault="001F7ADB" w:rsidP="001F7ADB">
            <w:pPr>
              <w:pStyle w:val="ac"/>
            </w:pPr>
            <w:r>
              <w:t>Код + Наименование</w:t>
            </w:r>
          </w:p>
        </w:tc>
        <w:tc>
          <w:tcPr>
            <w:tcW w:w="716" w:type="dxa"/>
          </w:tcPr>
          <w:p w14:paraId="57326E0B" w14:textId="77777777" w:rsidR="001F7ADB" w:rsidRDefault="001F7ADB" w:rsidP="001F7ADB">
            <w:pPr>
              <w:pStyle w:val="ac"/>
            </w:pPr>
            <w:r>
              <w:t>60</w:t>
            </w:r>
          </w:p>
        </w:tc>
        <w:tc>
          <w:tcPr>
            <w:tcW w:w="1836" w:type="dxa"/>
          </w:tcPr>
          <w:p w14:paraId="44B47A2E" w14:textId="77777777" w:rsidR="001F7ADB" w:rsidRDefault="001F7ADB" w:rsidP="001F7ADB">
            <w:pPr>
              <w:pStyle w:val="ac"/>
            </w:pPr>
            <w:r>
              <w:t>1 + Минск</w:t>
            </w:r>
          </w:p>
          <w:p w14:paraId="5AC01CE9" w14:textId="77777777" w:rsidR="001F7ADB" w:rsidRDefault="001F7ADB" w:rsidP="001F7ADB">
            <w:pPr>
              <w:pStyle w:val="ac"/>
            </w:pPr>
            <w:r>
              <w:t>2 + Брест</w:t>
            </w:r>
          </w:p>
          <w:p w14:paraId="17220D8F" w14:textId="77777777" w:rsidR="001F7ADB" w:rsidRDefault="001F7ADB" w:rsidP="001F7ADB">
            <w:pPr>
              <w:pStyle w:val="ac"/>
            </w:pPr>
            <w:r>
              <w:t>3 + Гомель</w:t>
            </w:r>
          </w:p>
          <w:p w14:paraId="106EE48B" w14:textId="77777777" w:rsidR="001F7ADB" w:rsidRDefault="001F7ADB" w:rsidP="001F7ADB">
            <w:pPr>
              <w:pStyle w:val="ac"/>
            </w:pPr>
            <w:r>
              <w:t>4 + Витебск</w:t>
            </w:r>
          </w:p>
          <w:p w14:paraId="094267D0" w14:textId="77777777" w:rsidR="001F7ADB" w:rsidRDefault="001F7ADB" w:rsidP="001F7ADB">
            <w:pPr>
              <w:pStyle w:val="ac"/>
            </w:pPr>
            <w:r>
              <w:t>5 + Орша</w:t>
            </w:r>
          </w:p>
          <w:p w14:paraId="53955CB2" w14:textId="77777777" w:rsidR="001F7ADB" w:rsidRDefault="001F7ADB" w:rsidP="001F7ADB">
            <w:pPr>
              <w:pStyle w:val="ac"/>
            </w:pPr>
            <w:r>
              <w:t>6 + Могилев</w:t>
            </w:r>
          </w:p>
        </w:tc>
      </w:tr>
      <w:tr w:rsidR="00592D8C" w14:paraId="68478814" w14:textId="77777777" w:rsidTr="00592D8C">
        <w:tc>
          <w:tcPr>
            <w:tcW w:w="1559" w:type="dxa"/>
          </w:tcPr>
          <w:p w14:paraId="5FA80F80" w14:textId="77777777" w:rsidR="001F7ADB" w:rsidRDefault="001F7ADB" w:rsidP="001F7ADB">
            <w:pPr>
              <w:pStyle w:val="ac"/>
            </w:pPr>
            <w:r>
              <w:t>Маршрут</w:t>
            </w:r>
          </w:p>
        </w:tc>
        <w:tc>
          <w:tcPr>
            <w:tcW w:w="1840" w:type="dxa"/>
          </w:tcPr>
          <w:p w14:paraId="4D678049" w14:textId="77777777" w:rsidR="001F7ADB" w:rsidRDefault="001F7ADB" w:rsidP="001F7ADB">
            <w:pPr>
              <w:pStyle w:val="ac"/>
            </w:pPr>
            <w:r>
              <w:t>Данные междугородних пассажирских маршрутов</w:t>
            </w:r>
          </w:p>
        </w:tc>
        <w:tc>
          <w:tcPr>
            <w:tcW w:w="3398" w:type="dxa"/>
          </w:tcPr>
          <w:p w14:paraId="16B141BF" w14:textId="77777777" w:rsidR="001F7ADB" w:rsidRPr="00DA339E" w:rsidRDefault="001F7ADB" w:rsidP="001F7ADB">
            <w:pPr>
              <w:pStyle w:val="ac"/>
            </w:pPr>
            <w:r>
              <w:t>Код + Наименование + Номер маршрута + Код типа ТС + Код места отправления + Код места прибытия + Действует</w:t>
            </w:r>
          </w:p>
        </w:tc>
        <w:tc>
          <w:tcPr>
            <w:tcW w:w="716" w:type="dxa"/>
          </w:tcPr>
          <w:p w14:paraId="2933EBF8" w14:textId="77777777" w:rsidR="001F7ADB" w:rsidRDefault="00592D8C" w:rsidP="001F7ADB">
            <w:pPr>
              <w:pStyle w:val="ac"/>
            </w:pPr>
            <w:r>
              <w:t>166</w:t>
            </w:r>
          </w:p>
        </w:tc>
        <w:tc>
          <w:tcPr>
            <w:tcW w:w="1836" w:type="dxa"/>
          </w:tcPr>
          <w:p w14:paraId="47F049AF" w14:textId="77777777" w:rsidR="001F7ADB" w:rsidRDefault="001F7ADB" w:rsidP="001F7ADB">
            <w:pPr>
              <w:pStyle w:val="ac"/>
            </w:pPr>
          </w:p>
        </w:tc>
      </w:tr>
      <w:tr w:rsidR="001F7ADB" w14:paraId="3A9A3CB5" w14:textId="77777777" w:rsidTr="00592D8C">
        <w:tc>
          <w:tcPr>
            <w:tcW w:w="1559" w:type="dxa"/>
          </w:tcPr>
          <w:p w14:paraId="1B3C4860" w14:textId="77777777" w:rsidR="001F7ADB" w:rsidRDefault="001F7ADB" w:rsidP="001F7ADB">
            <w:pPr>
              <w:pStyle w:val="ac"/>
            </w:pPr>
            <w:r>
              <w:t>Маршрут персонала</w:t>
            </w:r>
          </w:p>
        </w:tc>
        <w:tc>
          <w:tcPr>
            <w:tcW w:w="1840" w:type="dxa"/>
          </w:tcPr>
          <w:p w14:paraId="72B14DEF" w14:textId="77777777" w:rsidR="001F7ADB" w:rsidRDefault="001F7ADB" w:rsidP="001F7ADB">
            <w:pPr>
              <w:pStyle w:val="ac"/>
            </w:pPr>
            <w:r>
              <w:t>Данные маршрутов, закрепленных за водителями</w:t>
            </w:r>
          </w:p>
        </w:tc>
        <w:tc>
          <w:tcPr>
            <w:tcW w:w="3398" w:type="dxa"/>
          </w:tcPr>
          <w:p w14:paraId="1707B978" w14:textId="77777777" w:rsidR="001F7ADB" w:rsidRDefault="001F7ADB" w:rsidP="001F7ADB">
            <w:pPr>
              <w:pStyle w:val="ac"/>
            </w:pPr>
            <w:r>
              <w:t xml:space="preserve">Код водителя + Код </w:t>
            </w:r>
            <w:r w:rsidRPr="00217C9F">
              <w:t>маршрута</w:t>
            </w:r>
          </w:p>
        </w:tc>
        <w:tc>
          <w:tcPr>
            <w:tcW w:w="716" w:type="dxa"/>
          </w:tcPr>
          <w:p w14:paraId="1E62FCF3" w14:textId="77777777" w:rsidR="001F7ADB" w:rsidRDefault="00592D8C" w:rsidP="001F7ADB">
            <w:pPr>
              <w:pStyle w:val="ac"/>
            </w:pPr>
            <w:r>
              <w:t>20</w:t>
            </w:r>
          </w:p>
        </w:tc>
        <w:tc>
          <w:tcPr>
            <w:tcW w:w="1836" w:type="dxa"/>
          </w:tcPr>
          <w:p w14:paraId="568EAD46" w14:textId="77777777" w:rsidR="001F7ADB" w:rsidRDefault="001F7ADB" w:rsidP="001F7ADB">
            <w:pPr>
              <w:pStyle w:val="ac"/>
            </w:pPr>
          </w:p>
        </w:tc>
      </w:tr>
      <w:tr w:rsidR="001F7ADB" w14:paraId="0B6768A1" w14:textId="77777777" w:rsidTr="00592D8C">
        <w:tc>
          <w:tcPr>
            <w:tcW w:w="1559" w:type="dxa"/>
          </w:tcPr>
          <w:p w14:paraId="4A17C345" w14:textId="77777777" w:rsidR="001F7ADB" w:rsidRDefault="001F7ADB" w:rsidP="001F7ADB">
            <w:pPr>
              <w:pStyle w:val="ac"/>
            </w:pPr>
            <w:r>
              <w:t>Рейс</w:t>
            </w:r>
          </w:p>
        </w:tc>
        <w:tc>
          <w:tcPr>
            <w:tcW w:w="1840" w:type="dxa"/>
          </w:tcPr>
          <w:p w14:paraId="0CAB0DE7" w14:textId="77777777" w:rsidR="001F7ADB" w:rsidRDefault="001F7ADB" w:rsidP="001F7ADB">
            <w:pPr>
              <w:pStyle w:val="ac"/>
            </w:pPr>
            <w:r>
              <w:t>Данные назначенных рейсов</w:t>
            </w:r>
          </w:p>
        </w:tc>
        <w:tc>
          <w:tcPr>
            <w:tcW w:w="3398" w:type="dxa"/>
          </w:tcPr>
          <w:p w14:paraId="1941169C" w14:textId="77777777" w:rsidR="001F7ADB" w:rsidRDefault="001F7ADB" w:rsidP="001F7ADB">
            <w:pPr>
              <w:pStyle w:val="ac"/>
            </w:pPr>
            <w:r>
              <w:t>Код + Дата-время отправления + Код маршрута + Длительность + Действует</w:t>
            </w:r>
          </w:p>
        </w:tc>
        <w:tc>
          <w:tcPr>
            <w:tcW w:w="716" w:type="dxa"/>
          </w:tcPr>
          <w:p w14:paraId="710D2148" w14:textId="77777777" w:rsidR="001F7ADB" w:rsidRDefault="00592D8C" w:rsidP="001F7ADB">
            <w:pPr>
              <w:pStyle w:val="ac"/>
            </w:pPr>
            <w:r>
              <w:t>41</w:t>
            </w:r>
          </w:p>
        </w:tc>
        <w:tc>
          <w:tcPr>
            <w:tcW w:w="1836" w:type="dxa"/>
          </w:tcPr>
          <w:p w14:paraId="1FC2B35B" w14:textId="77777777" w:rsidR="001F7ADB" w:rsidRDefault="001F7ADB" w:rsidP="001F7ADB">
            <w:pPr>
              <w:pStyle w:val="ac"/>
            </w:pPr>
          </w:p>
        </w:tc>
      </w:tr>
      <w:tr w:rsidR="001F7ADB" w14:paraId="3116917C" w14:textId="77777777" w:rsidTr="00592D8C">
        <w:tc>
          <w:tcPr>
            <w:tcW w:w="1559" w:type="dxa"/>
          </w:tcPr>
          <w:p w14:paraId="19258F4E" w14:textId="77777777" w:rsidR="001F7ADB" w:rsidRDefault="001F7ADB" w:rsidP="001F7ADB">
            <w:pPr>
              <w:pStyle w:val="ac"/>
            </w:pPr>
            <w:r>
              <w:t>Транспортное средство</w:t>
            </w:r>
          </w:p>
        </w:tc>
        <w:tc>
          <w:tcPr>
            <w:tcW w:w="1840" w:type="dxa"/>
          </w:tcPr>
          <w:p w14:paraId="50F75A42" w14:textId="77777777" w:rsidR="001F7ADB" w:rsidRDefault="001F7ADB" w:rsidP="001F7ADB">
            <w:pPr>
              <w:pStyle w:val="ac"/>
            </w:pPr>
            <w:r>
              <w:t>Данные транспортных средств</w:t>
            </w:r>
          </w:p>
        </w:tc>
        <w:tc>
          <w:tcPr>
            <w:tcW w:w="3398" w:type="dxa"/>
          </w:tcPr>
          <w:p w14:paraId="3C4E7549" w14:textId="77777777" w:rsidR="001F7ADB" w:rsidRPr="00DA339E" w:rsidRDefault="001F7ADB" w:rsidP="001F7ADB">
            <w:pPr>
              <w:pStyle w:val="ac"/>
            </w:pPr>
            <w:r>
              <w:t>Код + Наименование + Код типа ТС + Модель + Госномер + Пассажировместимость + Действует</w:t>
            </w:r>
          </w:p>
        </w:tc>
        <w:tc>
          <w:tcPr>
            <w:tcW w:w="716" w:type="dxa"/>
          </w:tcPr>
          <w:p w14:paraId="28F64D29" w14:textId="77777777" w:rsidR="001F7ADB" w:rsidRDefault="00592D8C" w:rsidP="001F7ADB">
            <w:pPr>
              <w:pStyle w:val="ac"/>
            </w:pPr>
            <w:r>
              <w:t>173</w:t>
            </w:r>
          </w:p>
        </w:tc>
        <w:tc>
          <w:tcPr>
            <w:tcW w:w="1836" w:type="dxa"/>
          </w:tcPr>
          <w:p w14:paraId="0BFAD6FE" w14:textId="77777777" w:rsidR="001F7ADB" w:rsidRDefault="001F7ADB" w:rsidP="001F7ADB">
            <w:pPr>
              <w:pStyle w:val="ac"/>
            </w:pPr>
          </w:p>
        </w:tc>
      </w:tr>
      <w:tr w:rsidR="001F7ADB" w14:paraId="23A970B8" w14:textId="77777777" w:rsidTr="00592D8C">
        <w:tc>
          <w:tcPr>
            <w:tcW w:w="1559" w:type="dxa"/>
          </w:tcPr>
          <w:p w14:paraId="49D81943" w14:textId="77777777" w:rsidR="001F7ADB" w:rsidRDefault="001F7ADB" w:rsidP="001F7ADB">
            <w:pPr>
              <w:pStyle w:val="ac"/>
            </w:pPr>
            <w:r>
              <w:t>Транспортное средство персонала</w:t>
            </w:r>
          </w:p>
        </w:tc>
        <w:tc>
          <w:tcPr>
            <w:tcW w:w="1840" w:type="dxa"/>
          </w:tcPr>
          <w:p w14:paraId="024E09AB" w14:textId="77777777" w:rsidR="001F7ADB" w:rsidRDefault="001F7ADB" w:rsidP="001F7ADB">
            <w:pPr>
              <w:pStyle w:val="ac"/>
            </w:pPr>
            <w:r>
              <w:t>Данные транспортных средство, закрепленных за водителями</w:t>
            </w:r>
          </w:p>
        </w:tc>
        <w:tc>
          <w:tcPr>
            <w:tcW w:w="3398" w:type="dxa"/>
          </w:tcPr>
          <w:p w14:paraId="06D58EEF" w14:textId="77777777" w:rsidR="001F7ADB" w:rsidRDefault="001F7ADB" w:rsidP="001F7ADB">
            <w:pPr>
              <w:pStyle w:val="ac"/>
            </w:pPr>
            <w:r>
              <w:t>Код водителя + Код ТС</w:t>
            </w:r>
          </w:p>
        </w:tc>
        <w:tc>
          <w:tcPr>
            <w:tcW w:w="716" w:type="dxa"/>
          </w:tcPr>
          <w:p w14:paraId="49D927F0" w14:textId="77777777" w:rsidR="001F7ADB" w:rsidRDefault="00592D8C" w:rsidP="001F7ADB">
            <w:pPr>
              <w:pStyle w:val="ac"/>
            </w:pPr>
            <w:r>
              <w:t>20</w:t>
            </w:r>
          </w:p>
        </w:tc>
        <w:tc>
          <w:tcPr>
            <w:tcW w:w="1836" w:type="dxa"/>
          </w:tcPr>
          <w:p w14:paraId="2ADE0D1A" w14:textId="77777777" w:rsidR="001F7ADB" w:rsidRDefault="001F7ADB" w:rsidP="001F7ADB">
            <w:pPr>
              <w:pStyle w:val="ac"/>
            </w:pPr>
          </w:p>
        </w:tc>
      </w:tr>
      <w:tr w:rsidR="001F7ADB" w14:paraId="73D847C5" w14:textId="77777777" w:rsidTr="00592D8C">
        <w:tc>
          <w:tcPr>
            <w:tcW w:w="1559" w:type="dxa"/>
          </w:tcPr>
          <w:p w14:paraId="36560741" w14:textId="77777777" w:rsidR="001F7ADB" w:rsidRDefault="001F7ADB" w:rsidP="001F7ADB">
            <w:pPr>
              <w:pStyle w:val="ac"/>
            </w:pPr>
            <w:r>
              <w:t>Наряд</w:t>
            </w:r>
          </w:p>
        </w:tc>
        <w:tc>
          <w:tcPr>
            <w:tcW w:w="1840" w:type="dxa"/>
          </w:tcPr>
          <w:p w14:paraId="1D611C3C" w14:textId="77777777" w:rsidR="001F7ADB" w:rsidRDefault="001F7ADB" w:rsidP="001F7ADB">
            <w:pPr>
              <w:pStyle w:val="ac"/>
            </w:pPr>
            <w:r>
              <w:t>Данные нарядов</w:t>
            </w:r>
          </w:p>
        </w:tc>
        <w:tc>
          <w:tcPr>
            <w:tcW w:w="3398" w:type="dxa"/>
          </w:tcPr>
          <w:p w14:paraId="3184F88C" w14:textId="77777777" w:rsidR="001F7ADB" w:rsidRDefault="001F7ADB" w:rsidP="001F7ADB">
            <w:pPr>
              <w:pStyle w:val="ac"/>
            </w:pPr>
            <w:r>
              <w:t>Код + Код рейса + Код ТС + Код водителя+ Код пользователя</w:t>
            </w:r>
          </w:p>
        </w:tc>
        <w:tc>
          <w:tcPr>
            <w:tcW w:w="716" w:type="dxa"/>
          </w:tcPr>
          <w:p w14:paraId="553FE907" w14:textId="77777777" w:rsidR="001F7ADB" w:rsidRDefault="005C45CF" w:rsidP="001F7ADB">
            <w:pPr>
              <w:pStyle w:val="ac"/>
            </w:pPr>
            <w:r>
              <w:t>50</w:t>
            </w:r>
          </w:p>
        </w:tc>
        <w:tc>
          <w:tcPr>
            <w:tcW w:w="1836" w:type="dxa"/>
          </w:tcPr>
          <w:p w14:paraId="0FDB870A" w14:textId="77777777" w:rsidR="001F7ADB" w:rsidRDefault="001F7ADB" w:rsidP="001F7ADB">
            <w:pPr>
              <w:pStyle w:val="ac"/>
            </w:pPr>
          </w:p>
        </w:tc>
      </w:tr>
    </w:tbl>
    <w:p w14:paraId="4B465929" w14:textId="77777777" w:rsidR="00B87B6E" w:rsidRDefault="00B87B6E" w:rsidP="00F93A99"/>
    <w:p w14:paraId="64D758D4" w14:textId="77777777" w:rsidR="00D73D91" w:rsidRDefault="00D73D91" w:rsidP="00D73D91">
      <w:pPr>
        <w:pStyle w:val="a5"/>
      </w:pPr>
      <w:r w:rsidRPr="00666333">
        <w:rPr>
          <w:b/>
        </w:rPr>
        <w:t>Отчеты</w:t>
      </w:r>
      <w:r>
        <w:t>. Программное средство формирует отчеты, описание которых приведено в таблице 2.</w:t>
      </w:r>
      <w:r w:rsidR="009B6760" w:rsidRPr="00F33DF8">
        <w:t>8</w:t>
      </w:r>
      <w:r>
        <w:t>.</w:t>
      </w:r>
    </w:p>
    <w:p w14:paraId="34779C2D" w14:textId="77777777" w:rsidR="00D73D91" w:rsidRPr="00D8083F" w:rsidRDefault="00D73D91" w:rsidP="00D73D91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8</w:t>
      </w:r>
      <w:r w:rsidR="00C16BEE">
        <w:rPr>
          <w:noProof/>
        </w:rPr>
        <w:fldChar w:fldCharType="end"/>
      </w:r>
      <w:r w:rsidRPr="00EE0785">
        <w:t xml:space="preserve"> – </w:t>
      </w:r>
      <w:r>
        <w:t>Отчеты, формируемые программным средством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084"/>
        <w:gridCol w:w="6265"/>
      </w:tblGrid>
      <w:tr w:rsidR="00D73D91" w14:paraId="4F098446" w14:textId="77777777" w:rsidTr="0059150D">
        <w:tc>
          <w:tcPr>
            <w:tcW w:w="3084" w:type="dxa"/>
          </w:tcPr>
          <w:p w14:paraId="6BAF380C" w14:textId="77777777" w:rsidR="00D73D91" w:rsidRPr="00200C18" w:rsidRDefault="00D73D91" w:rsidP="001C2BF2">
            <w:pPr>
              <w:pStyle w:val="ac"/>
              <w:jc w:val="center"/>
            </w:pPr>
            <w:r>
              <w:t>Параметр</w:t>
            </w:r>
          </w:p>
        </w:tc>
        <w:tc>
          <w:tcPr>
            <w:tcW w:w="6265" w:type="dxa"/>
          </w:tcPr>
          <w:p w14:paraId="3C060C10" w14:textId="77777777" w:rsidR="00D73D91" w:rsidRPr="00200C18" w:rsidRDefault="00D73D91" w:rsidP="001C2BF2">
            <w:pPr>
              <w:pStyle w:val="ac"/>
              <w:jc w:val="center"/>
            </w:pPr>
            <w:r>
              <w:t>Описание</w:t>
            </w:r>
          </w:p>
        </w:tc>
      </w:tr>
      <w:tr w:rsidR="00D73D91" w14:paraId="7C9AFE98" w14:textId="77777777" w:rsidTr="0059150D">
        <w:tc>
          <w:tcPr>
            <w:tcW w:w="3084" w:type="dxa"/>
          </w:tcPr>
          <w:p w14:paraId="3B244FB1" w14:textId="77777777" w:rsidR="00D73D91" w:rsidRDefault="00D73D91" w:rsidP="001C2BF2">
            <w:pPr>
              <w:pStyle w:val="ac"/>
              <w:jc w:val="center"/>
            </w:pPr>
            <w:r>
              <w:t>1</w:t>
            </w:r>
          </w:p>
        </w:tc>
        <w:tc>
          <w:tcPr>
            <w:tcW w:w="6265" w:type="dxa"/>
          </w:tcPr>
          <w:p w14:paraId="7B12001B" w14:textId="77777777" w:rsidR="00D73D91" w:rsidRDefault="00D73D91" w:rsidP="001C2BF2">
            <w:pPr>
              <w:pStyle w:val="ac"/>
              <w:jc w:val="center"/>
            </w:pPr>
            <w:r>
              <w:t>2</w:t>
            </w:r>
          </w:p>
        </w:tc>
      </w:tr>
      <w:tr w:rsidR="00D73D91" w14:paraId="22B69B3D" w14:textId="77777777" w:rsidTr="0059150D">
        <w:tc>
          <w:tcPr>
            <w:tcW w:w="3084" w:type="dxa"/>
          </w:tcPr>
          <w:p w14:paraId="612617E9" w14:textId="77777777" w:rsidR="00D73D91" w:rsidRPr="00200C18" w:rsidRDefault="00D73D91" w:rsidP="001C2BF2">
            <w:pPr>
              <w:pStyle w:val="ac"/>
            </w:pPr>
            <w:r>
              <w:t>Идентификатор отчета</w:t>
            </w:r>
          </w:p>
        </w:tc>
        <w:tc>
          <w:tcPr>
            <w:tcW w:w="6265" w:type="dxa"/>
          </w:tcPr>
          <w:p w14:paraId="0D7027E1" w14:textId="77777777" w:rsidR="00D73D91" w:rsidRDefault="00D73D91" w:rsidP="001C2BF2">
            <w:pPr>
              <w:pStyle w:val="ac"/>
              <w:rPr>
                <w:lang w:val="en-US"/>
              </w:rPr>
            </w:pPr>
            <w:r w:rsidRPr="00200C18">
              <w:rPr>
                <w:i/>
                <w:lang w:val="en-US"/>
              </w:rPr>
              <w:t>RPT</w:t>
            </w:r>
            <w:r>
              <w:rPr>
                <w:lang w:val="en-US"/>
              </w:rPr>
              <w:t>-1</w:t>
            </w:r>
          </w:p>
        </w:tc>
      </w:tr>
      <w:tr w:rsidR="00D73D91" w14:paraId="69672042" w14:textId="77777777" w:rsidTr="0059150D">
        <w:tc>
          <w:tcPr>
            <w:tcW w:w="3084" w:type="dxa"/>
          </w:tcPr>
          <w:p w14:paraId="526E24FD" w14:textId="77777777" w:rsidR="00D73D91" w:rsidRPr="00200C18" w:rsidRDefault="00D73D91" w:rsidP="001C2BF2">
            <w:pPr>
              <w:pStyle w:val="ac"/>
            </w:pPr>
            <w:r>
              <w:t>Заголовок отчета</w:t>
            </w:r>
          </w:p>
        </w:tc>
        <w:tc>
          <w:tcPr>
            <w:tcW w:w="6265" w:type="dxa"/>
          </w:tcPr>
          <w:p w14:paraId="668DCFBB" w14:textId="77777777" w:rsidR="00D73D91" w:rsidRPr="00F33DF8" w:rsidRDefault="00F33DF8" w:rsidP="001C2BF2">
            <w:pPr>
              <w:pStyle w:val="ac"/>
            </w:pPr>
            <w:r>
              <w:t>Расписание междугородних пассажирских рейсов</w:t>
            </w:r>
          </w:p>
        </w:tc>
      </w:tr>
      <w:tr w:rsidR="00D73D91" w:rsidRPr="00BB6CFC" w14:paraId="7EB5ADF6" w14:textId="77777777" w:rsidTr="0059150D">
        <w:tc>
          <w:tcPr>
            <w:tcW w:w="3084" w:type="dxa"/>
          </w:tcPr>
          <w:p w14:paraId="344D7053" w14:textId="77777777" w:rsidR="00D73D91" w:rsidRPr="00BB6CFC" w:rsidRDefault="00D73D91" w:rsidP="001C2BF2">
            <w:pPr>
              <w:pStyle w:val="ac"/>
            </w:pPr>
            <w:r>
              <w:t>Цель отчета</w:t>
            </w:r>
          </w:p>
        </w:tc>
        <w:tc>
          <w:tcPr>
            <w:tcW w:w="6265" w:type="dxa"/>
          </w:tcPr>
          <w:p w14:paraId="19DAECA8" w14:textId="77777777" w:rsidR="00D73D91" w:rsidRPr="00BB6CFC" w:rsidRDefault="00D73D91" w:rsidP="009D7EAB">
            <w:pPr>
              <w:pStyle w:val="ac"/>
            </w:pPr>
            <w:r>
              <w:t xml:space="preserve">Вывод информации </w:t>
            </w:r>
            <w:r w:rsidR="009D7EAB">
              <w:t>междугородним пассажирским рейсам на указанную дату отправления</w:t>
            </w:r>
          </w:p>
        </w:tc>
      </w:tr>
      <w:tr w:rsidR="0059150D" w:rsidRPr="00BB6CFC" w14:paraId="499CB941" w14:textId="77777777" w:rsidTr="0059150D">
        <w:tc>
          <w:tcPr>
            <w:tcW w:w="3084" w:type="dxa"/>
          </w:tcPr>
          <w:p w14:paraId="1ADFBAC5" w14:textId="77777777" w:rsidR="0059150D" w:rsidRPr="00BB6CFC" w:rsidRDefault="0059150D" w:rsidP="00525B08">
            <w:pPr>
              <w:pStyle w:val="ac"/>
            </w:pPr>
            <w:r>
              <w:t>Пользователи отчета</w:t>
            </w:r>
          </w:p>
        </w:tc>
        <w:tc>
          <w:tcPr>
            <w:tcW w:w="6265" w:type="dxa"/>
          </w:tcPr>
          <w:p w14:paraId="140CC98C" w14:textId="77777777" w:rsidR="0059150D" w:rsidRPr="00BB6CFC" w:rsidRDefault="0059150D" w:rsidP="0059150D">
            <w:pPr>
              <w:pStyle w:val="ac"/>
            </w:pPr>
            <w:r>
              <w:t>Пассажиры, работники автотранспортного предприятия</w:t>
            </w:r>
          </w:p>
        </w:tc>
      </w:tr>
      <w:tr w:rsidR="0059150D" w:rsidRPr="00BB6CFC" w14:paraId="0EC6AC4D" w14:textId="77777777" w:rsidTr="0059150D">
        <w:tc>
          <w:tcPr>
            <w:tcW w:w="3084" w:type="dxa"/>
          </w:tcPr>
          <w:p w14:paraId="1C7BD1B3" w14:textId="77777777" w:rsidR="0059150D" w:rsidRPr="00BB6CFC" w:rsidRDefault="0059150D" w:rsidP="00525B08">
            <w:pPr>
              <w:pStyle w:val="ac"/>
            </w:pPr>
            <w:r>
              <w:t>Источник данных</w:t>
            </w:r>
          </w:p>
        </w:tc>
        <w:tc>
          <w:tcPr>
            <w:tcW w:w="6265" w:type="dxa"/>
          </w:tcPr>
          <w:p w14:paraId="552886C2" w14:textId="77777777" w:rsidR="0059150D" w:rsidRPr="00BB6CFC" w:rsidRDefault="0059150D" w:rsidP="00525B08">
            <w:pPr>
              <w:pStyle w:val="ac"/>
            </w:pPr>
            <w:r>
              <w:t>База данных программного средства</w:t>
            </w:r>
          </w:p>
        </w:tc>
      </w:tr>
      <w:tr w:rsidR="0059150D" w:rsidRPr="00BB6CFC" w14:paraId="5CEBB7EB" w14:textId="77777777" w:rsidTr="0059150D">
        <w:tc>
          <w:tcPr>
            <w:tcW w:w="3084" w:type="dxa"/>
          </w:tcPr>
          <w:p w14:paraId="76CCC80E" w14:textId="77777777" w:rsidR="0059150D" w:rsidRPr="00BB6CFC" w:rsidRDefault="0059150D" w:rsidP="00525B08">
            <w:pPr>
              <w:pStyle w:val="ac"/>
            </w:pPr>
            <w:r>
              <w:t>Частота</w:t>
            </w:r>
            <w:r w:rsidR="00FA4561">
              <w:t xml:space="preserve"> и использование</w:t>
            </w:r>
          </w:p>
        </w:tc>
        <w:tc>
          <w:tcPr>
            <w:tcW w:w="6265" w:type="dxa"/>
          </w:tcPr>
          <w:p w14:paraId="2923C93B" w14:textId="77777777" w:rsidR="0059150D" w:rsidRPr="00BB6CFC" w:rsidRDefault="00FA4561" w:rsidP="004B7A5B">
            <w:pPr>
              <w:pStyle w:val="ac"/>
            </w:pPr>
            <w:r>
              <w:t>Отчет генерируется по запросу</w:t>
            </w:r>
            <w:r w:rsidR="00931ECB">
              <w:t>. Данные в отчете статичны. Отчет отображается в веб-браузере. Можно распечатать, если устройство поддерживает печать.</w:t>
            </w:r>
          </w:p>
        </w:tc>
      </w:tr>
      <w:tr w:rsidR="0059150D" w:rsidRPr="00BB6CFC" w14:paraId="196F5F6E" w14:textId="77777777" w:rsidTr="0059150D">
        <w:tc>
          <w:tcPr>
            <w:tcW w:w="3084" w:type="dxa"/>
          </w:tcPr>
          <w:p w14:paraId="59FBAA41" w14:textId="77777777" w:rsidR="0059150D" w:rsidRDefault="0059150D" w:rsidP="00525B08">
            <w:pPr>
              <w:pStyle w:val="ac"/>
            </w:pPr>
            <w:r>
              <w:t>Время доступа</w:t>
            </w:r>
          </w:p>
        </w:tc>
        <w:tc>
          <w:tcPr>
            <w:tcW w:w="6265" w:type="dxa"/>
          </w:tcPr>
          <w:p w14:paraId="26BF716E" w14:textId="77777777" w:rsidR="0059150D" w:rsidRPr="00BB6CFC" w:rsidRDefault="0059150D" w:rsidP="00FA4561">
            <w:pPr>
              <w:pStyle w:val="ac"/>
            </w:pPr>
            <w:r>
              <w:t xml:space="preserve">Не более </w:t>
            </w:r>
            <w:r w:rsidR="00FA4561">
              <w:t>6 секунд</w:t>
            </w:r>
            <w:r w:rsidR="0052682E">
              <w:t xml:space="preserve"> после запроса</w:t>
            </w:r>
          </w:p>
        </w:tc>
      </w:tr>
    </w:tbl>
    <w:p w14:paraId="60ACC9F6" w14:textId="77777777" w:rsidR="00D73D91" w:rsidRPr="001D68CC" w:rsidRDefault="00D73D91" w:rsidP="00D73D91"/>
    <w:p w14:paraId="5FCCDBC0" w14:textId="77777777" w:rsidR="00D73D91" w:rsidRPr="00D8083F" w:rsidRDefault="00627943" w:rsidP="00D73D91">
      <w:pPr>
        <w:pStyle w:val="ad"/>
      </w:pPr>
      <w:r>
        <w:lastRenderedPageBreak/>
        <w:t xml:space="preserve">Окончание </w:t>
      </w:r>
      <w:r w:rsidR="00D73D91">
        <w:t>таблицы 2.6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085"/>
        <w:gridCol w:w="6264"/>
      </w:tblGrid>
      <w:tr w:rsidR="00D73D91" w14:paraId="30653600" w14:textId="77777777" w:rsidTr="001C2BF2">
        <w:tc>
          <w:tcPr>
            <w:tcW w:w="3085" w:type="dxa"/>
          </w:tcPr>
          <w:p w14:paraId="5117387B" w14:textId="77777777" w:rsidR="00D73D91" w:rsidRDefault="00D73D91" w:rsidP="001C2BF2">
            <w:pPr>
              <w:pStyle w:val="ac"/>
              <w:jc w:val="center"/>
            </w:pPr>
            <w:r>
              <w:t>1</w:t>
            </w:r>
          </w:p>
        </w:tc>
        <w:tc>
          <w:tcPr>
            <w:tcW w:w="6264" w:type="dxa"/>
          </w:tcPr>
          <w:p w14:paraId="02DE9776" w14:textId="77777777" w:rsidR="00D73D91" w:rsidRDefault="00D73D91" w:rsidP="001C2BF2">
            <w:pPr>
              <w:pStyle w:val="ac"/>
              <w:jc w:val="center"/>
            </w:pPr>
            <w:r>
              <w:t>2</w:t>
            </w:r>
          </w:p>
        </w:tc>
      </w:tr>
      <w:tr w:rsidR="00541C69" w14:paraId="4FD7F2BE" w14:textId="77777777" w:rsidTr="001C2BF2">
        <w:tc>
          <w:tcPr>
            <w:tcW w:w="3085" w:type="dxa"/>
          </w:tcPr>
          <w:p w14:paraId="35D57751" w14:textId="77777777" w:rsidR="00541C69" w:rsidRDefault="00541C69" w:rsidP="00541C69">
            <w:pPr>
              <w:pStyle w:val="ac"/>
            </w:pPr>
            <w:r>
              <w:t>Параметры</w:t>
            </w:r>
          </w:p>
        </w:tc>
        <w:tc>
          <w:tcPr>
            <w:tcW w:w="6264" w:type="dxa"/>
          </w:tcPr>
          <w:p w14:paraId="594F3CAF" w14:textId="77777777" w:rsidR="00541C69" w:rsidRDefault="00541C69" w:rsidP="00541C69">
            <w:pPr>
              <w:pStyle w:val="ac"/>
            </w:pPr>
            <w:r>
              <w:t>Дата отправления</w:t>
            </w:r>
          </w:p>
        </w:tc>
      </w:tr>
      <w:tr w:rsidR="00541C69" w14:paraId="7B363CFB" w14:textId="77777777" w:rsidTr="001C2BF2">
        <w:tc>
          <w:tcPr>
            <w:tcW w:w="3085" w:type="dxa"/>
          </w:tcPr>
          <w:p w14:paraId="2A8855D1" w14:textId="77777777" w:rsidR="00541C69" w:rsidRDefault="00541C69" w:rsidP="00541C69">
            <w:pPr>
              <w:pStyle w:val="ac"/>
            </w:pPr>
            <w:r>
              <w:t>Визуальный макет</w:t>
            </w:r>
          </w:p>
        </w:tc>
        <w:tc>
          <w:tcPr>
            <w:tcW w:w="6264" w:type="dxa"/>
          </w:tcPr>
          <w:p w14:paraId="4B50F0E4" w14:textId="77777777" w:rsidR="00541C69" w:rsidRPr="00BB6CFC" w:rsidRDefault="00541C69" w:rsidP="00541C69">
            <w:pPr>
              <w:pStyle w:val="ac"/>
            </w:pPr>
            <w:r>
              <w:t>Таблица</w:t>
            </w:r>
          </w:p>
        </w:tc>
      </w:tr>
      <w:tr w:rsidR="00541C69" w14:paraId="726C8164" w14:textId="77777777" w:rsidTr="001C2BF2">
        <w:tc>
          <w:tcPr>
            <w:tcW w:w="3085" w:type="dxa"/>
          </w:tcPr>
          <w:p w14:paraId="6ACE676F" w14:textId="77777777" w:rsidR="00541C69" w:rsidRDefault="00541C69" w:rsidP="00541C69">
            <w:pPr>
              <w:pStyle w:val="ac"/>
            </w:pPr>
            <w:r>
              <w:t>Колонтитулы</w:t>
            </w:r>
          </w:p>
        </w:tc>
        <w:tc>
          <w:tcPr>
            <w:tcW w:w="6264" w:type="dxa"/>
          </w:tcPr>
          <w:p w14:paraId="0B631014" w14:textId="77777777" w:rsidR="00541C69" w:rsidRPr="00BB6CFC" w:rsidRDefault="00541C69" w:rsidP="00541C69">
            <w:pPr>
              <w:pStyle w:val="ac"/>
            </w:pPr>
            <w:r>
              <w:t>Нет</w:t>
            </w:r>
          </w:p>
        </w:tc>
      </w:tr>
      <w:tr w:rsidR="00541C69" w:rsidRPr="00EF3F03" w14:paraId="7FC7D295" w14:textId="77777777" w:rsidTr="001C2BF2">
        <w:tc>
          <w:tcPr>
            <w:tcW w:w="3085" w:type="dxa"/>
          </w:tcPr>
          <w:p w14:paraId="47ACC706" w14:textId="77777777" w:rsidR="00541C69" w:rsidRDefault="00541C69" w:rsidP="00541C69">
            <w:pPr>
              <w:pStyle w:val="ac"/>
            </w:pPr>
            <w:r>
              <w:t>Тело отчета</w:t>
            </w:r>
          </w:p>
        </w:tc>
        <w:tc>
          <w:tcPr>
            <w:tcW w:w="6264" w:type="dxa"/>
          </w:tcPr>
          <w:p w14:paraId="4A5C0805" w14:textId="77777777" w:rsidR="00541C69" w:rsidRDefault="00541C69" w:rsidP="00541C69">
            <w:pPr>
              <w:pStyle w:val="ac"/>
            </w:pPr>
            <w:r>
              <w:t>Заголовок: наименование и дата отправления</w:t>
            </w:r>
          </w:p>
          <w:p w14:paraId="47AC95A9" w14:textId="77777777" w:rsidR="00541C69" w:rsidRDefault="00541C69" w:rsidP="00541C69">
            <w:pPr>
              <w:pStyle w:val="ac"/>
            </w:pPr>
            <w:r>
              <w:t>Поля группировки: номер и наименование маршрута</w:t>
            </w:r>
          </w:p>
          <w:p w14:paraId="42F6592C" w14:textId="77777777" w:rsidR="00541C69" w:rsidRPr="00EF3F03" w:rsidRDefault="00541C69" w:rsidP="004D46F4">
            <w:pPr>
              <w:pStyle w:val="ac"/>
            </w:pPr>
            <w:r>
              <w:t xml:space="preserve">Поля и заголовки столбцов: время отправления, время прибытия, время в пути, </w:t>
            </w:r>
            <w:r w:rsidR="001829D0">
              <w:t>состояние (</w:t>
            </w:r>
            <w:r w:rsidR="004D46F4">
              <w:t>по плану</w:t>
            </w:r>
            <w:r w:rsidR="00181058">
              <w:t>, в пути, завершен, отменен</w:t>
            </w:r>
            <w:r w:rsidR="001829D0">
              <w:t>)</w:t>
            </w:r>
          </w:p>
        </w:tc>
      </w:tr>
      <w:tr w:rsidR="00541C69" w:rsidRPr="00EF3F03" w14:paraId="3222056D" w14:textId="77777777" w:rsidTr="001C2BF2">
        <w:tc>
          <w:tcPr>
            <w:tcW w:w="3085" w:type="dxa"/>
          </w:tcPr>
          <w:p w14:paraId="2FE6AA05" w14:textId="77777777" w:rsidR="00541C69" w:rsidRDefault="00541C69" w:rsidP="00541C69">
            <w:pPr>
              <w:pStyle w:val="ac"/>
            </w:pPr>
            <w:r>
              <w:t>Интерактивность</w:t>
            </w:r>
          </w:p>
        </w:tc>
        <w:tc>
          <w:tcPr>
            <w:tcW w:w="6264" w:type="dxa"/>
          </w:tcPr>
          <w:p w14:paraId="3F156074" w14:textId="77777777" w:rsidR="00541C69" w:rsidRPr="00EF3F03" w:rsidRDefault="00541C69" w:rsidP="00541C69">
            <w:pPr>
              <w:pStyle w:val="ac"/>
            </w:pPr>
            <w:r>
              <w:t>Отсутствует</w:t>
            </w:r>
          </w:p>
        </w:tc>
      </w:tr>
      <w:tr w:rsidR="00541C69" w:rsidRPr="00EF3F03" w14:paraId="69DA9278" w14:textId="77777777" w:rsidTr="001C2BF2">
        <w:tc>
          <w:tcPr>
            <w:tcW w:w="3085" w:type="dxa"/>
          </w:tcPr>
          <w:p w14:paraId="5E3704C8" w14:textId="77777777" w:rsidR="00541C69" w:rsidRDefault="00541C69" w:rsidP="00541C69">
            <w:pPr>
              <w:pStyle w:val="ac"/>
            </w:pPr>
            <w:r>
              <w:t>Ограничения безопасности</w:t>
            </w:r>
          </w:p>
        </w:tc>
        <w:tc>
          <w:tcPr>
            <w:tcW w:w="6264" w:type="dxa"/>
          </w:tcPr>
          <w:p w14:paraId="7FBF52DB" w14:textId="77777777" w:rsidR="00541C69" w:rsidRPr="00EF3F03" w:rsidRDefault="00541C69" w:rsidP="00541C69">
            <w:pPr>
              <w:pStyle w:val="ac"/>
            </w:pPr>
            <w:r>
              <w:t>Доступен всем пользователям</w:t>
            </w:r>
          </w:p>
        </w:tc>
      </w:tr>
      <w:tr w:rsidR="00541C69" w14:paraId="0C2B2F29" w14:textId="77777777" w:rsidTr="001C2BF2">
        <w:tc>
          <w:tcPr>
            <w:tcW w:w="3085" w:type="dxa"/>
          </w:tcPr>
          <w:p w14:paraId="0131E9A1" w14:textId="77777777" w:rsidR="00541C69" w:rsidRPr="00200C18" w:rsidRDefault="00541C69" w:rsidP="00541C69">
            <w:pPr>
              <w:pStyle w:val="ac"/>
            </w:pPr>
            <w:r>
              <w:t>Идентификатор отчета</w:t>
            </w:r>
          </w:p>
        </w:tc>
        <w:tc>
          <w:tcPr>
            <w:tcW w:w="6264" w:type="dxa"/>
          </w:tcPr>
          <w:p w14:paraId="72DC6568" w14:textId="77777777" w:rsidR="00541C69" w:rsidRDefault="00541C69" w:rsidP="00541C69">
            <w:pPr>
              <w:pStyle w:val="ac"/>
              <w:rPr>
                <w:lang w:val="en-US"/>
              </w:rPr>
            </w:pPr>
            <w:r w:rsidRPr="00200C18">
              <w:rPr>
                <w:i/>
                <w:lang w:val="en-US"/>
              </w:rPr>
              <w:t>RPT</w:t>
            </w:r>
            <w:r>
              <w:rPr>
                <w:lang w:val="en-US"/>
              </w:rPr>
              <w:t>-2</w:t>
            </w:r>
          </w:p>
        </w:tc>
      </w:tr>
      <w:tr w:rsidR="00541C69" w:rsidRPr="00200C18" w14:paraId="6004FB3E" w14:textId="77777777" w:rsidTr="001C2BF2">
        <w:tc>
          <w:tcPr>
            <w:tcW w:w="3085" w:type="dxa"/>
          </w:tcPr>
          <w:p w14:paraId="6FBCF7F5" w14:textId="77777777" w:rsidR="00541C69" w:rsidRPr="00200C18" w:rsidRDefault="00541C69" w:rsidP="00541C69">
            <w:pPr>
              <w:pStyle w:val="ac"/>
            </w:pPr>
            <w:r>
              <w:t>Заголовок отчета</w:t>
            </w:r>
          </w:p>
        </w:tc>
        <w:tc>
          <w:tcPr>
            <w:tcW w:w="6264" w:type="dxa"/>
          </w:tcPr>
          <w:p w14:paraId="3F815775" w14:textId="77777777" w:rsidR="00541C69" w:rsidRPr="00200C18" w:rsidRDefault="00541C69" w:rsidP="00493BC4">
            <w:pPr>
              <w:pStyle w:val="ac"/>
            </w:pPr>
            <w:r>
              <w:t>Сменн</w:t>
            </w:r>
            <w:r w:rsidR="00493BC4">
              <w:t>ое задание</w:t>
            </w:r>
          </w:p>
        </w:tc>
      </w:tr>
      <w:tr w:rsidR="00541C69" w:rsidRPr="00BB6CFC" w14:paraId="2F6228A5" w14:textId="77777777" w:rsidTr="001C2BF2">
        <w:tc>
          <w:tcPr>
            <w:tcW w:w="3085" w:type="dxa"/>
          </w:tcPr>
          <w:p w14:paraId="3A276E43" w14:textId="77777777" w:rsidR="00541C69" w:rsidRPr="00BB6CFC" w:rsidRDefault="00541C69" w:rsidP="00541C69">
            <w:pPr>
              <w:pStyle w:val="ac"/>
            </w:pPr>
            <w:r>
              <w:t>Цель отчета</w:t>
            </w:r>
          </w:p>
        </w:tc>
        <w:tc>
          <w:tcPr>
            <w:tcW w:w="6264" w:type="dxa"/>
          </w:tcPr>
          <w:p w14:paraId="15BDDA08" w14:textId="77777777" w:rsidR="00541C69" w:rsidRPr="00BB6CFC" w:rsidRDefault="00541C69" w:rsidP="00541C69">
            <w:pPr>
              <w:pStyle w:val="ac"/>
            </w:pPr>
            <w:r>
              <w:t>Вывод списка нарядов водителя за выбранный период</w:t>
            </w:r>
          </w:p>
        </w:tc>
      </w:tr>
      <w:tr w:rsidR="00541C69" w:rsidRPr="00BB6CFC" w14:paraId="629A4183" w14:textId="77777777" w:rsidTr="001C2BF2">
        <w:tc>
          <w:tcPr>
            <w:tcW w:w="3085" w:type="dxa"/>
          </w:tcPr>
          <w:p w14:paraId="63BDFD35" w14:textId="77777777" w:rsidR="00541C69" w:rsidRPr="00BB6CFC" w:rsidRDefault="00541C69" w:rsidP="00541C69">
            <w:pPr>
              <w:pStyle w:val="ac"/>
            </w:pPr>
            <w:r>
              <w:t>Пользователи отчета</w:t>
            </w:r>
          </w:p>
        </w:tc>
        <w:tc>
          <w:tcPr>
            <w:tcW w:w="6264" w:type="dxa"/>
          </w:tcPr>
          <w:p w14:paraId="0AA7CE19" w14:textId="77777777" w:rsidR="00541C69" w:rsidRPr="00BB6CFC" w:rsidRDefault="00541C69" w:rsidP="00541C69">
            <w:pPr>
              <w:pStyle w:val="ac"/>
            </w:pPr>
            <w:r>
              <w:t>Работники автотранспортного предприятия</w:t>
            </w:r>
          </w:p>
        </w:tc>
      </w:tr>
      <w:tr w:rsidR="00541C69" w:rsidRPr="00BB6CFC" w14:paraId="17B7EB56" w14:textId="77777777" w:rsidTr="001C2BF2">
        <w:tc>
          <w:tcPr>
            <w:tcW w:w="3085" w:type="dxa"/>
          </w:tcPr>
          <w:p w14:paraId="52D033C7" w14:textId="77777777" w:rsidR="00541C69" w:rsidRPr="00BB6CFC" w:rsidRDefault="00541C69" w:rsidP="00541C69">
            <w:pPr>
              <w:pStyle w:val="ac"/>
            </w:pPr>
            <w:r>
              <w:t>Источник данных</w:t>
            </w:r>
          </w:p>
        </w:tc>
        <w:tc>
          <w:tcPr>
            <w:tcW w:w="6264" w:type="dxa"/>
          </w:tcPr>
          <w:p w14:paraId="185F366E" w14:textId="77777777" w:rsidR="00541C69" w:rsidRPr="00BB6CFC" w:rsidRDefault="00541C69" w:rsidP="00541C69">
            <w:pPr>
              <w:pStyle w:val="ac"/>
            </w:pPr>
            <w:r>
              <w:t>База данных программного средства</w:t>
            </w:r>
          </w:p>
        </w:tc>
      </w:tr>
      <w:tr w:rsidR="00541C69" w:rsidRPr="00BB6CFC" w14:paraId="1C84BFB2" w14:textId="77777777" w:rsidTr="001C2BF2">
        <w:tc>
          <w:tcPr>
            <w:tcW w:w="3085" w:type="dxa"/>
          </w:tcPr>
          <w:p w14:paraId="05CBFFC3" w14:textId="77777777" w:rsidR="00541C69" w:rsidRPr="00BB6CFC" w:rsidRDefault="00541C69" w:rsidP="00541C69">
            <w:pPr>
              <w:pStyle w:val="ac"/>
            </w:pPr>
            <w:r>
              <w:t>Частота использования</w:t>
            </w:r>
          </w:p>
        </w:tc>
        <w:tc>
          <w:tcPr>
            <w:tcW w:w="6264" w:type="dxa"/>
          </w:tcPr>
          <w:p w14:paraId="7E1F942F" w14:textId="77777777" w:rsidR="00541C69" w:rsidRPr="00BB6CFC" w:rsidRDefault="00541C69" w:rsidP="00541C69">
            <w:pPr>
              <w:pStyle w:val="ac"/>
            </w:pPr>
            <w:r>
              <w:t>Отчет генерируется по запросу. Данные в отчете статичны. Отчет отображается в веб-браузере. Можно распечатать, если устройство поддерживает печать.</w:t>
            </w:r>
          </w:p>
        </w:tc>
      </w:tr>
      <w:tr w:rsidR="00541C69" w:rsidRPr="00BB6CFC" w14:paraId="127EFFB5" w14:textId="77777777" w:rsidTr="001C2BF2">
        <w:tc>
          <w:tcPr>
            <w:tcW w:w="3085" w:type="dxa"/>
          </w:tcPr>
          <w:p w14:paraId="2BBAC371" w14:textId="77777777" w:rsidR="00541C69" w:rsidRDefault="00541C69" w:rsidP="00541C69">
            <w:pPr>
              <w:pStyle w:val="ac"/>
            </w:pPr>
            <w:r>
              <w:t>Время доступа</w:t>
            </w:r>
          </w:p>
        </w:tc>
        <w:tc>
          <w:tcPr>
            <w:tcW w:w="6264" w:type="dxa"/>
          </w:tcPr>
          <w:p w14:paraId="36E88D3C" w14:textId="77777777" w:rsidR="00541C69" w:rsidRPr="00BB6CFC" w:rsidRDefault="00541C69" w:rsidP="00541C69">
            <w:pPr>
              <w:pStyle w:val="ac"/>
            </w:pPr>
            <w:r>
              <w:t>Не более 6 секунд после запроса</w:t>
            </w:r>
          </w:p>
        </w:tc>
      </w:tr>
      <w:tr w:rsidR="00541C69" w:rsidRPr="00BB6CFC" w14:paraId="68A218F5" w14:textId="77777777" w:rsidTr="001C2BF2">
        <w:tc>
          <w:tcPr>
            <w:tcW w:w="3085" w:type="dxa"/>
          </w:tcPr>
          <w:p w14:paraId="2D246C1E" w14:textId="77777777" w:rsidR="00541C69" w:rsidRDefault="00541C69" w:rsidP="00541C69">
            <w:pPr>
              <w:pStyle w:val="ac"/>
            </w:pPr>
            <w:r>
              <w:t>Параметры</w:t>
            </w:r>
          </w:p>
        </w:tc>
        <w:tc>
          <w:tcPr>
            <w:tcW w:w="6264" w:type="dxa"/>
          </w:tcPr>
          <w:p w14:paraId="69547890" w14:textId="77777777" w:rsidR="00541C69" w:rsidRDefault="00541C69" w:rsidP="00541C69">
            <w:pPr>
              <w:pStyle w:val="ac"/>
            </w:pPr>
            <w:r>
              <w:t>Табельный номер водителя, период</w:t>
            </w:r>
          </w:p>
        </w:tc>
      </w:tr>
      <w:tr w:rsidR="00541C69" w:rsidRPr="00BB6CFC" w14:paraId="181D7542" w14:textId="77777777" w:rsidTr="001C2BF2">
        <w:tc>
          <w:tcPr>
            <w:tcW w:w="3085" w:type="dxa"/>
          </w:tcPr>
          <w:p w14:paraId="2DA45761" w14:textId="77777777" w:rsidR="00541C69" w:rsidRDefault="00541C69" w:rsidP="00541C69">
            <w:pPr>
              <w:pStyle w:val="ac"/>
            </w:pPr>
            <w:r>
              <w:t>Визуальный макет</w:t>
            </w:r>
          </w:p>
        </w:tc>
        <w:tc>
          <w:tcPr>
            <w:tcW w:w="6264" w:type="dxa"/>
          </w:tcPr>
          <w:p w14:paraId="14B8FF0E" w14:textId="77777777" w:rsidR="00541C69" w:rsidRPr="00BB6CFC" w:rsidRDefault="00541C69" w:rsidP="00541C69">
            <w:pPr>
              <w:pStyle w:val="ac"/>
            </w:pPr>
            <w:r>
              <w:t>Таблица</w:t>
            </w:r>
          </w:p>
        </w:tc>
      </w:tr>
      <w:tr w:rsidR="00541C69" w:rsidRPr="00BB6CFC" w14:paraId="7C40B8D2" w14:textId="77777777" w:rsidTr="001C2BF2">
        <w:tc>
          <w:tcPr>
            <w:tcW w:w="3085" w:type="dxa"/>
          </w:tcPr>
          <w:p w14:paraId="3D282F28" w14:textId="77777777" w:rsidR="00541C69" w:rsidRDefault="00541C69" w:rsidP="00541C69">
            <w:pPr>
              <w:pStyle w:val="ac"/>
            </w:pPr>
            <w:r>
              <w:t>Колонтитулы</w:t>
            </w:r>
          </w:p>
        </w:tc>
        <w:tc>
          <w:tcPr>
            <w:tcW w:w="6264" w:type="dxa"/>
          </w:tcPr>
          <w:p w14:paraId="49A5E4A0" w14:textId="77777777" w:rsidR="00541C69" w:rsidRPr="00BB6CFC" w:rsidRDefault="00541C69" w:rsidP="00541C69">
            <w:pPr>
              <w:pStyle w:val="ac"/>
            </w:pPr>
            <w:r>
              <w:t>Нет</w:t>
            </w:r>
          </w:p>
        </w:tc>
      </w:tr>
      <w:tr w:rsidR="00541C69" w:rsidRPr="00EF3F03" w14:paraId="78B58443" w14:textId="77777777" w:rsidTr="001C2BF2">
        <w:tc>
          <w:tcPr>
            <w:tcW w:w="3085" w:type="dxa"/>
          </w:tcPr>
          <w:p w14:paraId="59FF434E" w14:textId="77777777" w:rsidR="00541C69" w:rsidRDefault="00541C69" w:rsidP="00541C69">
            <w:pPr>
              <w:pStyle w:val="ac"/>
            </w:pPr>
            <w:r>
              <w:t>Тело отчета</w:t>
            </w:r>
          </w:p>
        </w:tc>
        <w:tc>
          <w:tcPr>
            <w:tcW w:w="6264" w:type="dxa"/>
          </w:tcPr>
          <w:p w14:paraId="30C5DA48" w14:textId="77777777" w:rsidR="0056007F" w:rsidRDefault="0056007F" w:rsidP="0056007F">
            <w:pPr>
              <w:pStyle w:val="ac"/>
            </w:pPr>
            <w:r>
              <w:t>Заголовок: наименование</w:t>
            </w:r>
          </w:p>
          <w:p w14:paraId="3153D8EB" w14:textId="77777777" w:rsidR="00541C69" w:rsidRPr="00EF3F03" w:rsidRDefault="0056007F" w:rsidP="008954A1">
            <w:pPr>
              <w:pStyle w:val="ac"/>
            </w:pPr>
            <w:r>
              <w:t>Поля и заголовки столбцов: номер наряда, дата</w:t>
            </w:r>
            <w:r w:rsidR="007260C8">
              <w:t>-</w:t>
            </w:r>
            <w:r>
              <w:t>время отправления</w:t>
            </w:r>
            <w:r w:rsidR="008954A1">
              <w:t>, дата-время</w:t>
            </w:r>
            <w:r>
              <w:t xml:space="preserve"> прибытия, время в пути, маршрут, транспортное средство</w:t>
            </w:r>
            <w:r w:rsidR="009945D9">
              <w:t>, кто назначил</w:t>
            </w:r>
          </w:p>
        </w:tc>
      </w:tr>
      <w:tr w:rsidR="00EB6429" w:rsidRPr="00EF3F03" w14:paraId="4AC06C46" w14:textId="77777777" w:rsidTr="001C2BF2">
        <w:tc>
          <w:tcPr>
            <w:tcW w:w="3085" w:type="dxa"/>
          </w:tcPr>
          <w:p w14:paraId="669FF6D3" w14:textId="77777777" w:rsidR="00EB6429" w:rsidRDefault="00EB6429" w:rsidP="00EB6429">
            <w:pPr>
              <w:pStyle w:val="ac"/>
            </w:pPr>
            <w:r>
              <w:t>Интерактивность</w:t>
            </w:r>
          </w:p>
        </w:tc>
        <w:tc>
          <w:tcPr>
            <w:tcW w:w="6264" w:type="dxa"/>
          </w:tcPr>
          <w:p w14:paraId="21CCD97E" w14:textId="77777777" w:rsidR="00EB6429" w:rsidRPr="00EF3F03" w:rsidRDefault="00EB6429" w:rsidP="00EB6429">
            <w:pPr>
              <w:pStyle w:val="ac"/>
            </w:pPr>
            <w:r>
              <w:t>Отсутствует</w:t>
            </w:r>
          </w:p>
        </w:tc>
      </w:tr>
      <w:tr w:rsidR="00541C69" w:rsidRPr="00EF3F03" w14:paraId="0ABDC454" w14:textId="77777777" w:rsidTr="001C2BF2">
        <w:tc>
          <w:tcPr>
            <w:tcW w:w="3085" w:type="dxa"/>
          </w:tcPr>
          <w:p w14:paraId="5306876E" w14:textId="77777777" w:rsidR="00541C69" w:rsidRDefault="00541C69" w:rsidP="00541C69">
            <w:pPr>
              <w:pStyle w:val="ac"/>
            </w:pPr>
            <w:r>
              <w:t>Ограничения безопасности</w:t>
            </w:r>
          </w:p>
        </w:tc>
        <w:tc>
          <w:tcPr>
            <w:tcW w:w="6264" w:type="dxa"/>
          </w:tcPr>
          <w:p w14:paraId="3C86642C" w14:textId="77777777" w:rsidR="00541C69" w:rsidRPr="00EF3F03" w:rsidRDefault="00541C69" w:rsidP="00A65229">
            <w:pPr>
              <w:pStyle w:val="ac"/>
            </w:pPr>
            <w:r>
              <w:t xml:space="preserve">Доступен </w:t>
            </w:r>
            <w:r w:rsidR="00A65229">
              <w:t>при корректном указании табельного номера водителя</w:t>
            </w:r>
          </w:p>
        </w:tc>
      </w:tr>
    </w:tbl>
    <w:p w14:paraId="2D2183EA" w14:textId="77777777" w:rsidR="00D73D91" w:rsidRDefault="00D73D91" w:rsidP="00D73D91"/>
    <w:p w14:paraId="79CE60BA" w14:textId="77777777" w:rsidR="00BA0F78" w:rsidRDefault="00BA0F78" w:rsidP="00BA0F78">
      <w:pPr>
        <w:pStyle w:val="a5"/>
      </w:pPr>
      <w:r w:rsidRPr="00D73D91">
        <w:rPr>
          <w:b/>
        </w:rPr>
        <w:t>Системные атрибуты программного обеспечения</w:t>
      </w:r>
      <w:r w:rsidR="00BA03EC">
        <w:t xml:space="preserve">, приведенные в таблице 2.9, </w:t>
      </w:r>
      <w:r>
        <w:t>включают требования к надежности, доступности, безопасности, удобству сопровождения / эксплуатации.</w:t>
      </w:r>
    </w:p>
    <w:p w14:paraId="7D61ACAA" w14:textId="77777777" w:rsidR="00235445" w:rsidRDefault="00235445" w:rsidP="00235445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9</w:t>
      </w:r>
      <w:r w:rsidR="00C16BEE">
        <w:rPr>
          <w:noProof/>
        </w:rPr>
        <w:fldChar w:fldCharType="end"/>
      </w:r>
      <w:r>
        <w:t xml:space="preserve"> – Системные атрибуты программного обеспечения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920"/>
        <w:gridCol w:w="20"/>
        <w:gridCol w:w="7409"/>
      </w:tblGrid>
      <w:tr w:rsidR="000810FF" w14:paraId="3619A6A2" w14:textId="77777777" w:rsidTr="00525B08">
        <w:tc>
          <w:tcPr>
            <w:tcW w:w="1940" w:type="dxa"/>
            <w:gridSpan w:val="2"/>
          </w:tcPr>
          <w:p w14:paraId="2729E195" w14:textId="77777777" w:rsidR="000810FF" w:rsidRDefault="000810FF" w:rsidP="00525B08">
            <w:pPr>
              <w:pStyle w:val="ac"/>
              <w:jc w:val="center"/>
            </w:pPr>
            <w:r>
              <w:t>Идентификатор требования</w:t>
            </w:r>
          </w:p>
        </w:tc>
        <w:tc>
          <w:tcPr>
            <w:tcW w:w="7409" w:type="dxa"/>
          </w:tcPr>
          <w:p w14:paraId="0CBFD34B" w14:textId="77777777" w:rsidR="000810FF" w:rsidRDefault="000810FF" w:rsidP="00525B08">
            <w:pPr>
              <w:pStyle w:val="ac"/>
              <w:jc w:val="center"/>
            </w:pPr>
            <w:r>
              <w:t>Описание требования</w:t>
            </w:r>
          </w:p>
        </w:tc>
      </w:tr>
      <w:tr w:rsidR="000810FF" w14:paraId="2D031291" w14:textId="77777777" w:rsidTr="00525B08">
        <w:tc>
          <w:tcPr>
            <w:tcW w:w="1940" w:type="dxa"/>
            <w:gridSpan w:val="2"/>
          </w:tcPr>
          <w:p w14:paraId="111A6C25" w14:textId="77777777" w:rsidR="000810FF" w:rsidRDefault="000810FF" w:rsidP="00525B08">
            <w:pPr>
              <w:pStyle w:val="ac"/>
              <w:jc w:val="center"/>
            </w:pPr>
            <w:r>
              <w:t>1</w:t>
            </w:r>
          </w:p>
        </w:tc>
        <w:tc>
          <w:tcPr>
            <w:tcW w:w="7409" w:type="dxa"/>
          </w:tcPr>
          <w:p w14:paraId="3DB3925F" w14:textId="77777777" w:rsidR="000810FF" w:rsidRDefault="000810FF" w:rsidP="00525B08">
            <w:pPr>
              <w:pStyle w:val="ac"/>
              <w:jc w:val="center"/>
            </w:pPr>
            <w:r>
              <w:t>2</w:t>
            </w:r>
          </w:p>
        </w:tc>
      </w:tr>
      <w:tr w:rsidR="000810FF" w14:paraId="1EB549A9" w14:textId="77777777" w:rsidTr="00525B08">
        <w:tc>
          <w:tcPr>
            <w:tcW w:w="9349" w:type="dxa"/>
            <w:gridSpan w:val="3"/>
          </w:tcPr>
          <w:p w14:paraId="69EC0629" w14:textId="77777777" w:rsidR="000810FF" w:rsidRDefault="000810FF" w:rsidP="00525B08">
            <w:pPr>
              <w:pStyle w:val="ac"/>
            </w:pPr>
            <w:r>
              <w:t>Надежность</w:t>
            </w:r>
          </w:p>
        </w:tc>
      </w:tr>
      <w:tr w:rsidR="000810FF" w:rsidRPr="00247319" w14:paraId="22AEE98B" w14:textId="77777777" w:rsidTr="00525B08">
        <w:tc>
          <w:tcPr>
            <w:tcW w:w="1920" w:type="dxa"/>
          </w:tcPr>
          <w:p w14:paraId="2BD7880D" w14:textId="77777777" w:rsidR="000810FF" w:rsidRPr="00247319" w:rsidRDefault="00C34D98" w:rsidP="00525B0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ROB</w:t>
            </w:r>
            <w:r w:rsidR="000810FF">
              <w:t>-</w:t>
            </w:r>
            <w:r w:rsidR="000810FF">
              <w:rPr>
                <w:lang w:val="en-US"/>
              </w:rPr>
              <w:t>1</w:t>
            </w:r>
          </w:p>
        </w:tc>
        <w:tc>
          <w:tcPr>
            <w:tcW w:w="7429" w:type="dxa"/>
            <w:gridSpan w:val="2"/>
          </w:tcPr>
          <w:p w14:paraId="068B2248" w14:textId="77777777" w:rsidR="000810FF" w:rsidRPr="00247319" w:rsidRDefault="000810FF" w:rsidP="00525B08">
            <w:pPr>
              <w:pStyle w:val="ac"/>
            </w:pPr>
            <w:r>
              <w:t>Программное средство должно соответствовать высокому уровню надежности, при котором вероятность сбоя при обращении к основным функциям не превышает 1 </w:t>
            </w:r>
            <w:r w:rsidRPr="0069519E">
              <w:t>%</w:t>
            </w:r>
          </w:p>
        </w:tc>
      </w:tr>
      <w:tr w:rsidR="000810FF" w14:paraId="02D2E23B" w14:textId="77777777" w:rsidTr="00525B08">
        <w:tc>
          <w:tcPr>
            <w:tcW w:w="1920" w:type="dxa"/>
          </w:tcPr>
          <w:p w14:paraId="2B42349E" w14:textId="77777777" w:rsidR="000810FF" w:rsidRDefault="00C34D98" w:rsidP="00525B0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ROB</w:t>
            </w:r>
            <w:r w:rsidR="000810FF">
              <w:t>-</w:t>
            </w:r>
            <w:r w:rsidR="000810FF">
              <w:rPr>
                <w:lang w:val="en-US"/>
              </w:rPr>
              <w:t>2</w:t>
            </w:r>
          </w:p>
        </w:tc>
        <w:tc>
          <w:tcPr>
            <w:tcW w:w="7429" w:type="dxa"/>
            <w:gridSpan w:val="2"/>
          </w:tcPr>
          <w:p w14:paraId="25E950F1" w14:textId="77777777" w:rsidR="000810FF" w:rsidRDefault="000810FF" w:rsidP="00525B08">
            <w:pPr>
              <w:pStyle w:val="ac"/>
            </w:pPr>
            <w:r>
              <w:t>Для программного средства должно быть настроено резервное копирование данных (как самой программы, так и базы данных) с возможностью восстановления</w:t>
            </w:r>
          </w:p>
        </w:tc>
      </w:tr>
    </w:tbl>
    <w:p w14:paraId="6F3D9925" w14:textId="77777777" w:rsidR="000810FF" w:rsidRPr="007A7F4B" w:rsidRDefault="000810FF" w:rsidP="007A7F4B"/>
    <w:p w14:paraId="292904A0" w14:textId="77777777" w:rsidR="0018241A" w:rsidRDefault="0091261C" w:rsidP="0018241A">
      <w:pPr>
        <w:pStyle w:val="ad"/>
      </w:pPr>
      <w:r>
        <w:lastRenderedPageBreak/>
        <w:t xml:space="preserve">Окончание </w:t>
      </w:r>
      <w:r w:rsidR="0018241A">
        <w:t>таблицы 2.9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843"/>
        <w:gridCol w:w="7506"/>
      </w:tblGrid>
      <w:tr w:rsidR="0018241A" w14:paraId="566E976C" w14:textId="77777777" w:rsidTr="0018241A">
        <w:tc>
          <w:tcPr>
            <w:tcW w:w="1843" w:type="dxa"/>
          </w:tcPr>
          <w:p w14:paraId="25A332FC" w14:textId="77777777" w:rsidR="0018241A" w:rsidRDefault="0018241A" w:rsidP="00525B08">
            <w:pPr>
              <w:pStyle w:val="ac"/>
              <w:jc w:val="center"/>
            </w:pPr>
            <w:r>
              <w:t>1</w:t>
            </w:r>
          </w:p>
        </w:tc>
        <w:tc>
          <w:tcPr>
            <w:tcW w:w="7506" w:type="dxa"/>
          </w:tcPr>
          <w:p w14:paraId="00E7C49E" w14:textId="77777777" w:rsidR="0018241A" w:rsidRDefault="0018241A" w:rsidP="00525B08">
            <w:pPr>
              <w:pStyle w:val="ac"/>
              <w:jc w:val="center"/>
            </w:pPr>
            <w:r>
              <w:t>2</w:t>
            </w:r>
          </w:p>
        </w:tc>
      </w:tr>
      <w:tr w:rsidR="00AB0DA8" w14:paraId="6F0AEC7E" w14:textId="77777777" w:rsidTr="00525B08">
        <w:tc>
          <w:tcPr>
            <w:tcW w:w="9349" w:type="dxa"/>
            <w:gridSpan w:val="2"/>
          </w:tcPr>
          <w:p w14:paraId="6BB3E2A6" w14:textId="77777777" w:rsidR="00AB0DA8" w:rsidRDefault="00AB0DA8" w:rsidP="00525B08">
            <w:pPr>
              <w:pStyle w:val="ac"/>
            </w:pPr>
            <w:r>
              <w:t>Доступность</w:t>
            </w:r>
          </w:p>
        </w:tc>
      </w:tr>
      <w:tr w:rsidR="00BA0F78" w14:paraId="3D83FA18" w14:textId="77777777" w:rsidTr="0018241A">
        <w:tc>
          <w:tcPr>
            <w:tcW w:w="1843" w:type="dxa"/>
          </w:tcPr>
          <w:p w14:paraId="111F9716" w14:textId="77777777" w:rsidR="00BA0F78" w:rsidRDefault="00F51CD5" w:rsidP="00525B08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AVL</w:t>
            </w:r>
            <w:r w:rsidR="00BA0F78">
              <w:t>-</w:t>
            </w:r>
            <w:r w:rsidR="00BA0F78">
              <w:rPr>
                <w:lang w:val="en-US"/>
              </w:rPr>
              <w:t>3</w:t>
            </w:r>
          </w:p>
        </w:tc>
        <w:tc>
          <w:tcPr>
            <w:tcW w:w="7506" w:type="dxa"/>
          </w:tcPr>
          <w:p w14:paraId="03F3DD78" w14:textId="77777777" w:rsidR="00BA0F78" w:rsidRDefault="00BA0F78" w:rsidP="00036803">
            <w:pPr>
              <w:pStyle w:val="ac"/>
            </w:pPr>
            <w:r>
              <w:t xml:space="preserve">Программное средство должно быть доступно </w:t>
            </w:r>
            <w:r w:rsidR="00232213">
              <w:t>9</w:t>
            </w:r>
            <w:r w:rsidR="00036803">
              <w:t>9</w:t>
            </w:r>
            <w:r w:rsidR="00232213">
              <w:t>% времени по схеме «24 на 7» за исключением времени планового обслуживания</w:t>
            </w:r>
          </w:p>
        </w:tc>
      </w:tr>
      <w:tr w:rsidR="00BA0F78" w14:paraId="2172C80F" w14:textId="77777777" w:rsidTr="00525B08">
        <w:tc>
          <w:tcPr>
            <w:tcW w:w="9349" w:type="dxa"/>
            <w:gridSpan w:val="2"/>
          </w:tcPr>
          <w:p w14:paraId="0B1E38B9" w14:textId="77777777" w:rsidR="00BA0F78" w:rsidRDefault="005B303C" w:rsidP="00525B08">
            <w:pPr>
              <w:pStyle w:val="ac"/>
            </w:pPr>
            <w:r>
              <w:t>Безопасность</w:t>
            </w:r>
          </w:p>
        </w:tc>
      </w:tr>
      <w:tr w:rsidR="00BA0F78" w14:paraId="0BBAE425" w14:textId="77777777" w:rsidTr="0018241A">
        <w:tc>
          <w:tcPr>
            <w:tcW w:w="1843" w:type="dxa"/>
          </w:tcPr>
          <w:p w14:paraId="4B71996D" w14:textId="77777777" w:rsidR="00BA0F78" w:rsidRPr="001E56A0" w:rsidRDefault="00BA0F78" w:rsidP="00525B08">
            <w:pPr>
              <w:pStyle w:val="ac"/>
              <w:rPr>
                <w:lang w:val="en-US"/>
              </w:rPr>
            </w:pPr>
            <w:r w:rsidRPr="00CA65B2">
              <w:rPr>
                <w:i/>
                <w:lang w:val="en-US"/>
              </w:rPr>
              <w:t>SEC</w:t>
            </w:r>
            <w:r>
              <w:t>-</w:t>
            </w:r>
            <w:r>
              <w:rPr>
                <w:lang w:val="en-US"/>
              </w:rPr>
              <w:t>1</w:t>
            </w:r>
          </w:p>
        </w:tc>
        <w:tc>
          <w:tcPr>
            <w:tcW w:w="7506" w:type="dxa"/>
          </w:tcPr>
          <w:p w14:paraId="6017CA5B" w14:textId="77777777" w:rsidR="00BA0F78" w:rsidRDefault="00BA0F78" w:rsidP="00525B08">
            <w:pPr>
              <w:pStyle w:val="ac"/>
            </w:pPr>
            <w:r>
              <w:t>Доступ к защищенным функциям программного средства должны иметь только авторизованные пользователи</w:t>
            </w:r>
          </w:p>
        </w:tc>
      </w:tr>
      <w:tr w:rsidR="00BA0F78" w14:paraId="75673448" w14:textId="77777777" w:rsidTr="0018241A">
        <w:tc>
          <w:tcPr>
            <w:tcW w:w="1843" w:type="dxa"/>
          </w:tcPr>
          <w:p w14:paraId="1BCF262D" w14:textId="77777777" w:rsidR="00BA0F78" w:rsidRPr="001E56A0" w:rsidRDefault="00BA0F78" w:rsidP="00525B08">
            <w:pPr>
              <w:pStyle w:val="ac"/>
              <w:rPr>
                <w:lang w:val="en-US"/>
              </w:rPr>
            </w:pPr>
            <w:r w:rsidRPr="00CA65B2">
              <w:rPr>
                <w:i/>
                <w:lang w:val="en-US"/>
              </w:rPr>
              <w:t>SEC</w:t>
            </w:r>
            <w:r>
              <w:t>-</w:t>
            </w:r>
            <w:r>
              <w:rPr>
                <w:lang w:val="en-US"/>
              </w:rPr>
              <w:t>2</w:t>
            </w:r>
          </w:p>
        </w:tc>
        <w:tc>
          <w:tcPr>
            <w:tcW w:w="7506" w:type="dxa"/>
          </w:tcPr>
          <w:p w14:paraId="74F851CE" w14:textId="77777777" w:rsidR="00BA0F78" w:rsidRDefault="00BA0F78" w:rsidP="00525B08">
            <w:pPr>
              <w:pStyle w:val="ac"/>
            </w:pPr>
            <w:r>
              <w:t xml:space="preserve">Пароли пользователей должны храниться в базе данных в зашифрованном виде, не предусматривающем декодирования (в виде </w:t>
            </w:r>
            <w:proofErr w:type="spellStart"/>
            <w:r>
              <w:t>хеша</w:t>
            </w:r>
            <w:proofErr w:type="spellEnd"/>
            <w:r>
              <w:t>)</w:t>
            </w:r>
          </w:p>
        </w:tc>
      </w:tr>
      <w:tr w:rsidR="00BA0F78" w:rsidRPr="00C24DC8" w14:paraId="3FE7EB2C" w14:textId="77777777" w:rsidTr="0018241A">
        <w:tc>
          <w:tcPr>
            <w:tcW w:w="1843" w:type="dxa"/>
          </w:tcPr>
          <w:p w14:paraId="134DB674" w14:textId="77777777" w:rsidR="00BA0F78" w:rsidRPr="00EA2607" w:rsidRDefault="00BA0F78" w:rsidP="00525B08">
            <w:pPr>
              <w:pStyle w:val="ac"/>
              <w:rPr>
                <w:lang w:val="en-US"/>
              </w:rPr>
            </w:pPr>
            <w:r w:rsidRPr="00CA65B2">
              <w:rPr>
                <w:i/>
                <w:lang w:val="en-US"/>
              </w:rPr>
              <w:t>SEC</w:t>
            </w:r>
            <w:r>
              <w:t>-</w:t>
            </w:r>
            <w:r>
              <w:rPr>
                <w:lang w:val="en-US"/>
              </w:rPr>
              <w:t>3</w:t>
            </w:r>
          </w:p>
        </w:tc>
        <w:tc>
          <w:tcPr>
            <w:tcW w:w="7506" w:type="dxa"/>
          </w:tcPr>
          <w:p w14:paraId="275D4334" w14:textId="77777777" w:rsidR="00BA0F78" w:rsidRPr="00C24DC8" w:rsidRDefault="00BA0F78" w:rsidP="00525B08">
            <w:pPr>
              <w:pStyle w:val="ac"/>
            </w:pPr>
            <w:r>
              <w:t xml:space="preserve">Необходимо организовать защищенный обмен данными между браузером и серверной частями программного средства с использованием средств </w:t>
            </w:r>
            <w:r w:rsidRPr="00903871">
              <w:rPr>
                <w:i/>
                <w:lang w:val="en-US"/>
              </w:rPr>
              <w:t>SSL</w:t>
            </w:r>
          </w:p>
        </w:tc>
      </w:tr>
      <w:tr w:rsidR="00BA0F78" w:rsidRPr="00247319" w14:paraId="389F0171" w14:textId="77777777" w:rsidTr="0018241A">
        <w:tc>
          <w:tcPr>
            <w:tcW w:w="1843" w:type="dxa"/>
          </w:tcPr>
          <w:p w14:paraId="3F35C330" w14:textId="77777777" w:rsidR="00BA0F78" w:rsidRPr="00CE329D" w:rsidRDefault="00BA0F78" w:rsidP="00525B08">
            <w:pPr>
              <w:pStyle w:val="ac"/>
              <w:rPr>
                <w:lang w:val="en-US"/>
              </w:rPr>
            </w:pPr>
            <w:r w:rsidRPr="00CA65B2">
              <w:rPr>
                <w:i/>
                <w:lang w:val="en-US"/>
              </w:rPr>
              <w:t>SEC</w:t>
            </w:r>
            <w:r>
              <w:t>-</w:t>
            </w:r>
            <w:r>
              <w:rPr>
                <w:lang w:val="en-US"/>
              </w:rPr>
              <w:t>4</w:t>
            </w:r>
          </w:p>
        </w:tc>
        <w:tc>
          <w:tcPr>
            <w:tcW w:w="7506" w:type="dxa"/>
          </w:tcPr>
          <w:p w14:paraId="0C8DD7DD" w14:textId="77777777" w:rsidR="00BA0F78" w:rsidRPr="00247319" w:rsidRDefault="00BA0F78" w:rsidP="00525B08">
            <w:pPr>
              <w:pStyle w:val="ac"/>
            </w:pPr>
            <w:r>
              <w:t>Для защиты программного средства необходимо использовать средства антивирусной защиты и брандмауэров</w:t>
            </w:r>
          </w:p>
        </w:tc>
      </w:tr>
      <w:tr w:rsidR="005B303C" w:rsidRPr="00247319" w14:paraId="77CF92CD" w14:textId="77777777" w:rsidTr="00525B08">
        <w:tc>
          <w:tcPr>
            <w:tcW w:w="9349" w:type="dxa"/>
            <w:gridSpan w:val="2"/>
          </w:tcPr>
          <w:p w14:paraId="470722D1" w14:textId="77777777" w:rsidR="005B303C" w:rsidRDefault="005B303C" w:rsidP="00525B08">
            <w:pPr>
              <w:pStyle w:val="ac"/>
            </w:pPr>
            <w:r>
              <w:t>Удобство сопровождения / эксплуатации</w:t>
            </w:r>
          </w:p>
        </w:tc>
      </w:tr>
      <w:tr w:rsidR="00910953" w:rsidRPr="00247319" w14:paraId="7C267BC8" w14:textId="77777777" w:rsidTr="0018241A">
        <w:tc>
          <w:tcPr>
            <w:tcW w:w="1843" w:type="dxa"/>
          </w:tcPr>
          <w:p w14:paraId="713FAB5F" w14:textId="77777777" w:rsidR="00910953" w:rsidRDefault="004118C2" w:rsidP="00910953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EXP</w:t>
            </w:r>
            <w:r w:rsidR="00910953">
              <w:t>-</w:t>
            </w:r>
            <w:r w:rsidR="00910953">
              <w:rPr>
                <w:lang w:val="en-US"/>
              </w:rPr>
              <w:t>1</w:t>
            </w:r>
          </w:p>
        </w:tc>
        <w:tc>
          <w:tcPr>
            <w:tcW w:w="7506" w:type="dxa"/>
          </w:tcPr>
          <w:p w14:paraId="329E40BE" w14:textId="77777777" w:rsidR="00910953" w:rsidRPr="0024429D" w:rsidRDefault="00910953" w:rsidP="00910953">
            <w:pPr>
              <w:pStyle w:val="ac"/>
            </w:pPr>
            <w:r>
              <w:t xml:space="preserve">Программное средство должно быть реализовано на платформе </w:t>
            </w:r>
            <w:r w:rsidRPr="00B25F85">
              <w:t>.</w:t>
            </w:r>
            <w:r w:rsidRPr="004054FD">
              <w:rPr>
                <w:i/>
                <w:lang w:val="en-US"/>
              </w:rPr>
              <w:t>NET Core</w:t>
            </w:r>
            <w:r w:rsidR="0024429D">
              <w:t> </w:t>
            </w:r>
            <w:r w:rsidR="0024429D" w:rsidRPr="0024429D">
              <w:t>8</w:t>
            </w:r>
          </w:p>
        </w:tc>
      </w:tr>
      <w:tr w:rsidR="0024429D" w:rsidRPr="00247319" w14:paraId="56070348" w14:textId="77777777" w:rsidTr="0018241A">
        <w:tc>
          <w:tcPr>
            <w:tcW w:w="1843" w:type="dxa"/>
          </w:tcPr>
          <w:p w14:paraId="6B67A1C9" w14:textId="77777777" w:rsidR="0024429D" w:rsidRDefault="0024429D" w:rsidP="00910953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EXP</w:t>
            </w:r>
            <w:r>
              <w:t>-</w:t>
            </w:r>
            <w:r>
              <w:rPr>
                <w:lang w:val="en-US"/>
              </w:rPr>
              <w:t>2</w:t>
            </w:r>
          </w:p>
        </w:tc>
        <w:tc>
          <w:tcPr>
            <w:tcW w:w="7506" w:type="dxa"/>
          </w:tcPr>
          <w:p w14:paraId="01B69F39" w14:textId="77777777" w:rsidR="0024429D" w:rsidRPr="0024429D" w:rsidRDefault="0024429D" w:rsidP="00910953">
            <w:pPr>
              <w:pStyle w:val="ac"/>
            </w:pPr>
            <w:r>
              <w:t xml:space="preserve">Все данные программного средства, за исключением данных сессий пользователей, должны храниться в базе данных, находящейся под управлением СУБД </w:t>
            </w:r>
            <w:r w:rsidRPr="00D74146">
              <w:rPr>
                <w:i/>
                <w:lang w:val="en-US"/>
              </w:rPr>
              <w:t>Microsoft</w:t>
            </w:r>
            <w:r w:rsidRPr="00D74146">
              <w:rPr>
                <w:i/>
              </w:rPr>
              <w:t xml:space="preserve"> </w:t>
            </w:r>
            <w:r w:rsidRPr="00D74146">
              <w:rPr>
                <w:i/>
                <w:lang w:val="en-US"/>
              </w:rPr>
              <w:t>SQL</w:t>
            </w:r>
            <w:r w:rsidRPr="00D74146">
              <w:rPr>
                <w:i/>
              </w:rPr>
              <w:t xml:space="preserve"> </w:t>
            </w:r>
            <w:r w:rsidRPr="00D74146">
              <w:rPr>
                <w:i/>
                <w:lang w:val="en-US"/>
              </w:rPr>
              <w:t>Server</w:t>
            </w:r>
            <w:r w:rsidRPr="0024429D">
              <w:rPr>
                <w:i/>
              </w:rPr>
              <w:t xml:space="preserve"> 2019</w:t>
            </w:r>
          </w:p>
        </w:tc>
      </w:tr>
      <w:tr w:rsidR="00910953" w:rsidRPr="00247319" w14:paraId="0AC5377F" w14:textId="77777777" w:rsidTr="0018241A">
        <w:tc>
          <w:tcPr>
            <w:tcW w:w="1843" w:type="dxa"/>
          </w:tcPr>
          <w:p w14:paraId="6615B620" w14:textId="77777777" w:rsidR="00910953" w:rsidRDefault="004118C2" w:rsidP="00910953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EXP</w:t>
            </w:r>
            <w:r w:rsidR="00910953">
              <w:t>-</w:t>
            </w:r>
            <w:r w:rsidR="0024429D">
              <w:rPr>
                <w:lang w:val="en-US"/>
              </w:rPr>
              <w:t>3</w:t>
            </w:r>
          </w:p>
        </w:tc>
        <w:tc>
          <w:tcPr>
            <w:tcW w:w="7506" w:type="dxa"/>
          </w:tcPr>
          <w:p w14:paraId="69F8D9B7" w14:textId="77777777" w:rsidR="00910953" w:rsidRPr="00B25F85" w:rsidRDefault="00910953" w:rsidP="00910953">
            <w:pPr>
              <w:pStyle w:val="ac"/>
              <w:rPr>
                <w:lang w:val="en-US"/>
              </w:rPr>
            </w:pPr>
            <w:r>
              <w:t xml:space="preserve">Для реализации использовать фреймворк </w:t>
            </w:r>
            <w:r w:rsidRPr="004054FD">
              <w:rPr>
                <w:i/>
                <w:lang w:val="en-US"/>
              </w:rPr>
              <w:t>ASP</w:t>
            </w:r>
            <w:r w:rsidRPr="004054FD">
              <w:rPr>
                <w:i/>
              </w:rPr>
              <w:t>.</w:t>
            </w:r>
            <w:r w:rsidRPr="004054FD">
              <w:rPr>
                <w:i/>
                <w:lang w:val="en-US"/>
              </w:rPr>
              <w:t>NET Core</w:t>
            </w:r>
            <w:r w:rsidRPr="00B25F85">
              <w:t xml:space="preserve"> </w:t>
            </w:r>
            <w:r>
              <w:t xml:space="preserve">и технологию </w:t>
            </w:r>
            <w:r w:rsidRPr="004054FD">
              <w:rPr>
                <w:i/>
                <w:lang w:val="en-US"/>
              </w:rPr>
              <w:t>Entity Framework Core</w:t>
            </w:r>
          </w:p>
        </w:tc>
      </w:tr>
      <w:tr w:rsidR="00910953" w:rsidRPr="00247319" w14:paraId="3E0AA071" w14:textId="77777777" w:rsidTr="0018241A">
        <w:tc>
          <w:tcPr>
            <w:tcW w:w="1843" w:type="dxa"/>
          </w:tcPr>
          <w:p w14:paraId="4AEEB9D6" w14:textId="77777777" w:rsidR="00910953" w:rsidRPr="0018279E" w:rsidRDefault="004118C2" w:rsidP="00910953">
            <w:pPr>
              <w:pStyle w:val="ac"/>
              <w:rPr>
                <w:lang w:val="en-US"/>
              </w:rPr>
            </w:pPr>
            <w:r>
              <w:rPr>
                <w:i/>
                <w:lang w:val="en-US"/>
              </w:rPr>
              <w:t>EXP</w:t>
            </w:r>
            <w:r w:rsidR="00910953">
              <w:t>-</w:t>
            </w:r>
            <w:r w:rsidR="0024429D">
              <w:rPr>
                <w:lang w:val="en-US"/>
              </w:rPr>
              <w:t>4</w:t>
            </w:r>
          </w:p>
        </w:tc>
        <w:tc>
          <w:tcPr>
            <w:tcW w:w="7506" w:type="dxa"/>
          </w:tcPr>
          <w:p w14:paraId="435C1125" w14:textId="77777777" w:rsidR="00910953" w:rsidRPr="0018279E" w:rsidRDefault="00910953" w:rsidP="00910953">
            <w:pPr>
              <w:pStyle w:val="ac"/>
            </w:pPr>
            <w:r>
              <w:t xml:space="preserve">Программное средство должно быть реализовано на языке программирования </w:t>
            </w:r>
            <w:r w:rsidRPr="004054FD">
              <w:rPr>
                <w:i/>
                <w:lang w:val="en-US"/>
              </w:rPr>
              <w:t>C</w:t>
            </w:r>
            <w:r w:rsidRPr="0018279E">
              <w:t>#</w:t>
            </w:r>
          </w:p>
        </w:tc>
      </w:tr>
    </w:tbl>
    <w:p w14:paraId="38B9ED63" w14:textId="77777777" w:rsidR="00BA0F78" w:rsidRDefault="00BA0F78" w:rsidP="00BA0F78"/>
    <w:p w14:paraId="4FD4BCBD" w14:textId="77777777" w:rsidR="00BA0F78" w:rsidRDefault="00BA0F78" w:rsidP="004D053B">
      <w:pPr>
        <w:pStyle w:val="a5"/>
      </w:pPr>
      <w:r w:rsidRPr="00063670">
        <w:rPr>
          <w:b/>
        </w:rPr>
        <w:t>Верификация</w:t>
      </w:r>
      <w:r>
        <w:t>. Необходимо реализовать верификацию пользователя при выполнении операций с программным средством. Также необходимо реализовать валидацию данных, вводимых пользователем в формы до выполнения операций с базой данных.</w:t>
      </w:r>
    </w:p>
    <w:p w14:paraId="2F598D55" w14:textId="77777777" w:rsidR="00E748CD" w:rsidRDefault="00E748CD" w:rsidP="00E748CD">
      <w:pPr>
        <w:pStyle w:val="2"/>
      </w:pPr>
      <w:bookmarkStart w:id="11" w:name="_Toc188025763"/>
      <w:r>
        <w:t>Образ предлагаемого решения</w:t>
      </w:r>
      <w:bookmarkEnd w:id="11"/>
    </w:p>
    <w:p w14:paraId="198FB439" w14:textId="77777777" w:rsidR="001B7B19" w:rsidRDefault="001B7B19" w:rsidP="005F5FE9">
      <w:pPr>
        <w:pStyle w:val="a5"/>
      </w:pPr>
      <w:r w:rsidRPr="001B7B19">
        <w:rPr>
          <w:b/>
        </w:rPr>
        <w:t>Бизнес-проблемы</w:t>
      </w:r>
      <w:r>
        <w:t>. В ходе проведенного обследования были выявлены следующие бизнес-проблемы:</w:t>
      </w:r>
    </w:p>
    <w:p w14:paraId="3901A6FB" w14:textId="77777777" w:rsidR="001B7B19" w:rsidRDefault="001B7B19" w:rsidP="001B7B19">
      <w:pPr>
        <w:pStyle w:val="a"/>
      </w:pPr>
      <w:r>
        <w:t>отсутствует единая информационная база, объединяющая автоматизированные рабочие места работников автотранспортного предприятия;</w:t>
      </w:r>
    </w:p>
    <w:p w14:paraId="0F6FAE79" w14:textId="77777777" w:rsidR="008239FD" w:rsidRDefault="008239FD" w:rsidP="008239FD">
      <w:pPr>
        <w:pStyle w:val="a"/>
      </w:pPr>
      <w:r>
        <w:t>низкая оперативность получения пассажирами информации о расписании междугородних рейсов;</w:t>
      </w:r>
    </w:p>
    <w:p w14:paraId="4A850FC7" w14:textId="77777777" w:rsidR="001B7B19" w:rsidRDefault="001B7B19" w:rsidP="001B7B19">
      <w:pPr>
        <w:pStyle w:val="a"/>
      </w:pPr>
      <w:r>
        <w:t>информация о расписании формируется по запросу и требует непосредственного участия диспетчера в формировании ответа;</w:t>
      </w:r>
    </w:p>
    <w:p w14:paraId="6DBB2B7E" w14:textId="77777777" w:rsidR="008239FD" w:rsidRDefault="008239FD" w:rsidP="008239FD">
      <w:pPr>
        <w:pStyle w:val="a"/>
      </w:pPr>
      <w:r>
        <w:t>низкая оперативность получения водителями информации о рейсах, назначенных им на определенную дату;</w:t>
      </w:r>
    </w:p>
    <w:p w14:paraId="408077AF" w14:textId="77777777" w:rsidR="001B7B19" w:rsidRDefault="001B7B19" w:rsidP="001B7B19">
      <w:pPr>
        <w:pStyle w:val="a"/>
      </w:pPr>
      <w:r>
        <w:t>информация о сменных нарядах формируется по запросу и требует непосредственного участия д</w:t>
      </w:r>
      <w:r w:rsidR="008239FD">
        <w:t>испетчера в формировании ответа.</w:t>
      </w:r>
    </w:p>
    <w:p w14:paraId="1B7C589B" w14:textId="77777777" w:rsidR="001B7B19" w:rsidRDefault="004E5151" w:rsidP="005F5FE9">
      <w:pPr>
        <w:pStyle w:val="a5"/>
      </w:pPr>
      <w:r>
        <w:t>Указанные бизнес-проблемы предлагается решить путем разработки программного средства, позволяющего:</w:t>
      </w:r>
    </w:p>
    <w:p w14:paraId="0C5FF898" w14:textId="77777777" w:rsidR="004E5151" w:rsidRDefault="004E5151" w:rsidP="004E5151">
      <w:pPr>
        <w:pStyle w:val="a"/>
      </w:pPr>
      <w:r>
        <w:lastRenderedPageBreak/>
        <w:t>облегчить деятельность работников компании в условиях увеличивающегося потока информации;</w:t>
      </w:r>
    </w:p>
    <w:p w14:paraId="58D0A13B" w14:textId="77777777" w:rsidR="004E5151" w:rsidRDefault="004E5151" w:rsidP="004E5151">
      <w:pPr>
        <w:pStyle w:val="a"/>
      </w:pPr>
      <w:r>
        <w:t>своевременно регистрировать междугородние пассажирские рейсы и отменять их при необходимости;</w:t>
      </w:r>
    </w:p>
    <w:p w14:paraId="56C62F3F" w14:textId="77777777" w:rsidR="004E5151" w:rsidRDefault="004E5151" w:rsidP="004E5151">
      <w:pPr>
        <w:pStyle w:val="a"/>
      </w:pPr>
      <w:r>
        <w:t>своевременно регистрировать водителей и транспортные средства на рейсы и заменять их;</w:t>
      </w:r>
    </w:p>
    <w:p w14:paraId="0C0F636C" w14:textId="77777777" w:rsidR="004E5151" w:rsidRDefault="004E5151" w:rsidP="004E5151">
      <w:pPr>
        <w:pStyle w:val="a"/>
      </w:pPr>
      <w:r>
        <w:t>в оперативном режиме получать информацию о расписании рейсов и назначениях водителей.</w:t>
      </w:r>
    </w:p>
    <w:p w14:paraId="4565F06A" w14:textId="77777777" w:rsidR="000D2573" w:rsidRDefault="000D2573" w:rsidP="000D2573">
      <w:pPr>
        <w:pStyle w:val="a5"/>
      </w:pPr>
      <w:r w:rsidRPr="00F90865">
        <w:rPr>
          <w:b/>
        </w:rPr>
        <w:t>Назначение программно</w:t>
      </w:r>
      <w:r>
        <w:rPr>
          <w:b/>
        </w:rPr>
        <w:t>го</w:t>
      </w:r>
      <w:r w:rsidRPr="00F90865">
        <w:rPr>
          <w:b/>
        </w:rPr>
        <w:t xml:space="preserve"> средства</w:t>
      </w:r>
      <w:r>
        <w:t xml:space="preserve">. Основными задачами программного средства являются </w:t>
      </w:r>
      <w:r w:rsidR="003620A2">
        <w:t>регистраци</w:t>
      </w:r>
      <w:r w:rsidR="006D2087">
        <w:t>я</w:t>
      </w:r>
      <w:r w:rsidR="003620A2">
        <w:t xml:space="preserve"> междугородних пассажирских рейсов на дату, водителей и транспортных средств на эти рейсы, формирование рас</w:t>
      </w:r>
      <w:r w:rsidR="00AA5B4B">
        <w:t>писания на эти рейсы и сменных н</w:t>
      </w:r>
      <w:r w:rsidR="003620A2">
        <w:t>арядов по запросам</w:t>
      </w:r>
      <w:r>
        <w:t>.</w:t>
      </w:r>
    </w:p>
    <w:p w14:paraId="72C4E59A" w14:textId="77777777" w:rsidR="005F5FE9" w:rsidRPr="0060558C" w:rsidRDefault="005F5FE9" w:rsidP="005F5FE9">
      <w:pPr>
        <w:pStyle w:val="a5"/>
      </w:pPr>
      <w:r w:rsidRPr="0060558C">
        <w:t xml:space="preserve">Программное средство </w:t>
      </w:r>
      <w:r w:rsidR="00B65A0F">
        <w:t>автоматизации</w:t>
      </w:r>
      <w:r w:rsidRPr="0060558C">
        <w:t xml:space="preserve"> </w:t>
      </w:r>
      <w:r w:rsidR="00541EFB" w:rsidRPr="00596F15">
        <w:t>рабочего места диспетчера междугородних пассажирских перевозок</w:t>
      </w:r>
      <w:r w:rsidR="00541EFB" w:rsidRPr="0060558C">
        <w:t xml:space="preserve"> </w:t>
      </w:r>
      <w:r w:rsidRPr="0060558C">
        <w:t>– это автоматизированная система, представленная в виде клиент-серверного приложения, включающего веб-сайт</w:t>
      </w:r>
      <w:r w:rsidR="00B24AA4">
        <w:t>, веб-сервис</w:t>
      </w:r>
      <w:r w:rsidRPr="0060558C">
        <w:t xml:space="preserve"> и базу данных под управлением СУБД, размещенные на веб-сервере. Функциональная архитектура программного решения приведена на рисунке 2.4.</w:t>
      </w:r>
    </w:p>
    <w:p w14:paraId="06A92FA6" w14:textId="77777777" w:rsidR="005F5FE9" w:rsidRDefault="00493BC4" w:rsidP="005F5FE9">
      <w:pPr>
        <w:pStyle w:val="aa"/>
      </w:pPr>
      <w:r>
        <w:object w:dxaOrig="10827" w:dyaOrig="6291" w14:anchorId="7058F2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64.6pt" o:ole="">
            <v:imagedata r:id="rId21" o:title=""/>
          </v:shape>
          <o:OLEObject Type="Embed" ProgID="Visio.Drawing.11" ShapeID="_x0000_i1025" DrawAspect="Content" ObjectID="_1804761003" r:id="rId22"/>
        </w:object>
      </w:r>
    </w:p>
    <w:p w14:paraId="23959998" w14:textId="77777777" w:rsidR="005F5FE9" w:rsidRDefault="005F5FE9" w:rsidP="005F5FE9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6</w:t>
      </w:r>
      <w:r w:rsidR="00C16BEE">
        <w:rPr>
          <w:noProof/>
        </w:rPr>
        <w:fldChar w:fldCharType="end"/>
      </w:r>
      <w:r>
        <w:t xml:space="preserve"> – Функциональная архитектура решения</w:t>
      </w:r>
    </w:p>
    <w:p w14:paraId="3D322F17" w14:textId="77777777" w:rsidR="00555386" w:rsidRDefault="00372330" w:rsidP="00372330">
      <w:pPr>
        <w:pStyle w:val="a5"/>
      </w:pPr>
      <w:r w:rsidRPr="00534234">
        <w:rPr>
          <w:b/>
        </w:rPr>
        <w:t>Цели создания</w:t>
      </w:r>
      <w:r>
        <w:t xml:space="preserve">. Программное средство </w:t>
      </w:r>
      <w:r w:rsidR="00D05858">
        <w:t>автоматизации</w:t>
      </w:r>
      <w:r>
        <w:t xml:space="preserve"> </w:t>
      </w:r>
      <w:r w:rsidR="00D05858" w:rsidRPr="00596F15">
        <w:t>рабочего места диспетчера междугородних пассажирских перевозок</w:t>
      </w:r>
      <w:r w:rsidR="00D05858">
        <w:t xml:space="preserve"> </w:t>
      </w:r>
      <w:r>
        <w:t xml:space="preserve">создается в </w:t>
      </w:r>
      <w:r w:rsidR="00555386">
        <w:t xml:space="preserve">следующих </w:t>
      </w:r>
      <w:r>
        <w:t>целях</w:t>
      </w:r>
      <w:r w:rsidR="00555386">
        <w:t>:</w:t>
      </w:r>
    </w:p>
    <w:p w14:paraId="49455B26" w14:textId="77777777" w:rsidR="00555386" w:rsidRDefault="00287144" w:rsidP="00555386">
      <w:pPr>
        <w:pStyle w:val="a"/>
      </w:pPr>
      <w:r>
        <w:t>автоматизация процесса</w:t>
      </w:r>
      <w:r w:rsidR="00555386">
        <w:t>;</w:t>
      </w:r>
    </w:p>
    <w:p w14:paraId="04C699D3" w14:textId="77777777" w:rsidR="00287144" w:rsidRDefault="00D05858" w:rsidP="00555386">
      <w:pPr>
        <w:pStyle w:val="a"/>
      </w:pPr>
      <w:r>
        <w:lastRenderedPageBreak/>
        <w:t>повыш</w:t>
      </w:r>
      <w:r w:rsidR="00287144">
        <w:t xml:space="preserve">ение эффективности деятельности </w:t>
      </w:r>
      <w:r>
        <w:t>диспетчеров междугородних пассажирских перевозок;</w:t>
      </w:r>
    </w:p>
    <w:p w14:paraId="5207DF09" w14:textId="77777777" w:rsidR="00D05858" w:rsidRDefault="00D05858" w:rsidP="00555386">
      <w:pPr>
        <w:pStyle w:val="a"/>
      </w:pPr>
      <w:r>
        <w:t>предоставление возможности пассажирам и водителям получать необходимую информацию самостоятельно без обращения к диспетчеру.</w:t>
      </w:r>
    </w:p>
    <w:p w14:paraId="13043CA1" w14:textId="77777777" w:rsidR="00287144" w:rsidRDefault="00CF7E81" w:rsidP="00505545">
      <w:pPr>
        <w:pStyle w:val="a5"/>
      </w:pPr>
      <w:r>
        <w:t>Тогда необходимо разработать программное средство, позволяющее решать следующие задачи:</w:t>
      </w:r>
    </w:p>
    <w:p w14:paraId="2496B698" w14:textId="77777777" w:rsidR="00A1516D" w:rsidRDefault="00E43EAB" w:rsidP="00CF7E81">
      <w:pPr>
        <w:pStyle w:val="a"/>
      </w:pPr>
      <w:r>
        <w:t>закрепление маршрутов и транспортных средств за водителями;</w:t>
      </w:r>
    </w:p>
    <w:p w14:paraId="44E7B159" w14:textId="77777777" w:rsidR="00E43EAB" w:rsidRDefault="00E43EAB" w:rsidP="00CF7E81">
      <w:pPr>
        <w:pStyle w:val="a"/>
      </w:pPr>
      <w:r>
        <w:t>регистрация междугородних пассажирских рейсов;</w:t>
      </w:r>
    </w:p>
    <w:p w14:paraId="078B6BCB" w14:textId="77777777" w:rsidR="00E43EAB" w:rsidRDefault="004D6EA2" w:rsidP="00CF7E81">
      <w:pPr>
        <w:pStyle w:val="a"/>
      </w:pPr>
      <w:r>
        <w:t>регистрация нарядов на рейсы;</w:t>
      </w:r>
    </w:p>
    <w:p w14:paraId="0AB2F0AA" w14:textId="77777777" w:rsidR="004D6EA2" w:rsidRDefault="004D6EA2" w:rsidP="00CF7E81">
      <w:pPr>
        <w:pStyle w:val="a"/>
      </w:pPr>
      <w:r>
        <w:t>формирование расписания на указанную дату;</w:t>
      </w:r>
    </w:p>
    <w:p w14:paraId="0DC759CA" w14:textId="77777777" w:rsidR="004D6EA2" w:rsidRDefault="004D6EA2" w:rsidP="00CF7E81">
      <w:pPr>
        <w:pStyle w:val="a"/>
      </w:pPr>
      <w:r>
        <w:t>формирование сменного задания водителя на указанный период.</w:t>
      </w:r>
    </w:p>
    <w:p w14:paraId="33CC5E6B" w14:textId="77777777" w:rsidR="00053DB0" w:rsidRDefault="00C33928" w:rsidP="00C33928">
      <w:pPr>
        <w:pStyle w:val="a5"/>
      </w:pPr>
      <w:r>
        <w:t>Программное средство</w:t>
      </w:r>
      <w:r w:rsidR="00F520F4">
        <w:t xml:space="preserve"> должно быть реализовано с использование</w:t>
      </w:r>
      <w:r w:rsidR="00650D7A">
        <w:t>м объектно-ориентированного языка программирования</w:t>
      </w:r>
      <w:r w:rsidR="00F520F4">
        <w:t xml:space="preserve"> в виде клиент-серверного веб-приложения. Данные необходимо хранить в реляционной базе данных. Необходимо предусмотреть шифрование и резервное копирование данных.</w:t>
      </w:r>
      <w:r w:rsidR="00FE08F3">
        <w:t xml:space="preserve"> Пароли пользователей должны храниться в зашифрованном виде.</w:t>
      </w:r>
    </w:p>
    <w:p w14:paraId="424F0603" w14:textId="77777777" w:rsidR="00FE08F3" w:rsidRDefault="00FE08F3" w:rsidP="00C33928">
      <w:pPr>
        <w:pStyle w:val="a5"/>
      </w:pPr>
    </w:p>
    <w:p w14:paraId="6CA68471" w14:textId="77777777" w:rsidR="006641BA" w:rsidRPr="00F520F4" w:rsidRDefault="006641BA" w:rsidP="00C33928">
      <w:pPr>
        <w:pStyle w:val="a5"/>
      </w:pPr>
      <w:r w:rsidRPr="006641BA">
        <w:rPr>
          <w:b/>
        </w:rPr>
        <w:t>Выводы по разделу 2</w:t>
      </w:r>
      <w:r>
        <w:t xml:space="preserve">. </w:t>
      </w:r>
      <w:r w:rsidR="00BC4449">
        <w:t xml:space="preserve">Исследование текущего состояния бизнес-процесса </w:t>
      </w:r>
      <w:r w:rsidR="000C7034">
        <w:t>диспетчеризации междугородних пассажирских перевозок на автотранспортном предприятии</w:t>
      </w:r>
      <w:r w:rsidR="00BC4449">
        <w:t xml:space="preserve"> позволило выявить ряд недостатков при его организации:</w:t>
      </w:r>
      <w:r w:rsidR="0012373A">
        <w:t xml:space="preserve"> процесс автоматизирован частично, информация о расписании и информация о сменных нарядах формируется по запросу и требует непосредственного участия д</w:t>
      </w:r>
      <w:r w:rsidR="00B87DF4">
        <w:t>испетчера в формировании ответа, формирование носит неоперативный характер</w:t>
      </w:r>
      <w:r w:rsidR="00120A04">
        <w:t>. Определены особенности функционирования бизнес-процесса после внедрения программного средства</w:t>
      </w:r>
      <w:r w:rsidR="00C51A64">
        <w:t xml:space="preserve"> </w:t>
      </w:r>
      <w:r w:rsidR="00C51A64" w:rsidRPr="00596F15">
        <w:t>автоматизации рабочего места диспетчера междугородних пассажирских перевозок</w:t>
      </w:r>
      <w:r w:rsidR="00120A04">
        <w:t>, разработана диаграмма вариантов использования и их описание, определены функциональные и нефункциональные требования к программному средству, выполнена постановка задачи.</w:t>
      </w:r>
    </w:p>
    <w:p w14:paraId="4B33DDB5" w14:textId="77777777" w:rsidR="008C665A" w:rsidRDefault="008C665A" w:rsidP="0064602A">
      <w:pPr>
        <w:pStyle w:val="11"/>
      </w:pPr>
      <w:bookmarkStart w:id="12" w:name="_Toc188025764"/>
      <w:r>
        <w:lastRenderedPageBreak/>
        <w:t xml:space="preserve">Проектирование </w:t>
      </w:r>
      <w:r w:rsidR="00C15687">
        <w:t xml:space="preserve">и разработка </w:t>
      </w:r>
      <w:r w:rsidR="00151890">
        <w:t>программного средства</w:t>
      </w:r>
      <w:bookmarkEnd w:id="12"/>
    </w:p>
    <w:p w14:paraId="1FCD4FEF" w14:textId="77777777" w:rsidR="00A93860" w:rsidRDefault="00A93860" w:rsidP="00A93860">
      <w:pPr>
        <w:pStyle w:val="2"/>
      </w:pPr>
      <w:bookmarkStart w:id="13" w:name="_Toc188025765"/>
      <w:r>
        <w:t>Архитектурные решения</w:t>
      </w:r>
      <w:bookmarkEnd w:id="13"/>
    </w:p>
    <w:p w14:paraId="22803BDF" w14:textId="77777777" w:rsidR="00A93860" w:rsidRPr="00BA0C4A" w:rsidRDefault="00A93860" w:rsidP="00A93860">
      <w:pPr>
        <w:pStyle w:val="a5"/>
      </w:pPr>
      <w:r w:rsidRPr="00BA0C4A">
        <w:t>Разрабатываемая система представляет собой веб-приложение. Для веб-приложений характерна трехуровневая архитектура:</w:t>
      </w:r>
    </w:p>
    <w:p w14:paraId="2C85AEC2" w14:textId="77777777" w:rsidR="00A93860" w:rsidRPr="00BA0C4A" w:rsidRDefault="00A93860" w:rsidP="00A93860">
      <w:pPr>
        <w:pStyle w:val="a"/>
      </w:pPr>
      <w:r w:rsidRPr="00BA0C4A">
        <w:t>клиентская часть, обеспечивающая интерфейс пользователя и взаимодействующий с серверной частью приложения;</w:t>
      </w:r>
    </w:p>
    <w:p w14:paraId="1F8E0CAA" w14:textId="77777777" w:rsidR="00A93860" w:rsidRPr="00BA0C4A" w:rsidRDefault="00A93860" w:rsidP="00A93860">
      <w:pPr>
        <w:pStyle w:val="a"/>
      </w:pPr>
      <w:r w:rsidRPr="00BA0C4A">
        <w:t>серверная часть, обрабатывающая запросы от клиентской части, реализующая бизнес-логику и взаимодействующая с базой данных;</w:t>
      </w:r>
    </w:p>
    <w:p w14:paraId="2788947A" w14:textId="77777777" w:rsidR="00A93860" w:rsidRPr="00BA0C4A" w:rsidRDefault="00A93860" w:rsidP="00A93860">
      <w:pPr>
        <w:pStyle w:val="a"/>
      </w:pPr>
      <w:r w:rsidRPr="00BA0C4A">
        <w:t>сервер баз данных, обрабатывающий запросы от серверной части к базе данных, реализующей хранение данных.</w:t>
      </w:r>
    </w:p>
    <w:p w14:paraId="3DB4C112" w14:textId="77777777" w:rsidR="00A06A66" w:rsidRPr="009F4424" w:rsidRDefault="00A06A66" w:rsidP="00A06A66">
      <w:pPr>
        <w:pStyle w:val="a5"/>
      </w:pPr>
      <w:r w:rsidRPr="009F4424">
        <w:t xml:space="preserve">Архитектура программного средства представлена в виде модели </w:t>
      </w:r>
      <w:r w:rsidRPr="009C7D1A">
        <w:rPr>
          <w:i/>
        </w:rPr>
        <w:t>C</w:t>
      </w:r>
      <w:r w:rsidRPr="009F4424">
        <w:t>4.</w:t>
      </w:r>
    </w:p>
    <w:p w14:paraId="5A5FA495" w14:textId="77777777" w:rsidR="00A06A66" w:rsidRPr="009F4424" w:rsidRDefault="00A06A66" w:rsidP="00A06A66">
      <w:pPr>
        <w:pStyle w:val="a5"/>
      </w:pPr>
      <w:r w:rsidRPr="009F4424">
        <w:t>Диаграмма, иллюстрирующая контекстный уровень программного</w:t>
      </w:r>
      <w:r>
        <w:t xml:space="preserve"> средства</w:t>
      </w:r>
      <w:r w:rsidR="00FF556A" w:rsidRPr="00D07EE5">
        <w:t>,</w:t>
      </w:r>
      <w:r>
        <w:t xml:space="preserve"> приведена на рисунке </w:t>
      </w:r>
      <w:r w:rsidRPr="00A06A66">
        <w:t>3</w:t>
      </w:r>
      <w:r w:rsidRPr="009F4424">
        <w:t>.1.</w:t>
      </w:r>
    </w:p>
    <w:p w14:paraId="2239C830" w14:textId="77777777" w:rsidR="00A06A66" w:rsidRPr="009F4424" w:rsidRDefault="00124EA6" w:rsidP="00A06A66">
      <w:pPr>
        <w:pStyle w:val="aa"/>
      </w:pPr>
      <w:r>
        <w:rPr>
          <w:noProof/>
        </w:rPr>
        <w:drawing>
          <wp:inline distT="0" distB="0" distL="0" distR="0" wp14:anchorId="1F683DBE" wp14:editId="7D155CFD">
            <wp:extent cx="5818505" cy="2724150"/>
            <wp:effectExtent l="0" t="0" r="0" b="0"/>
            <wp:docPr id="24" name="Рисунок 24" descr="C:\Users\progr1\AppData\Local\Microsoft\Windows\INetCache\Content.MSO\FEF8A1B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ogr1\AppData\Local\Microsoft\Windows\INetCache\Content.MSO\FEF8A1B6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11" b="2139"/>
                    <a:stretch/>
                  </pic:blipFill>
                  <pic:spPr bwMode="auto">
                    <a:xfrm>
                      <a:off x="0" y="0"/>
                      <a:ext cx="5823588" cy="272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C1AE09" w14:textId="77777777" w:rsidR="00A06A66" w:rsidRPr="009F4424" w:rsidRDefault="00A06A66" w:rsidP="00A06A66">
      <w:pPr>
        <w:pStyle w:val="af"/>
      </w:pPr>
      <w:r w:rsidRPr="009F4424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 w:rsidRPr="009F4424">
        <w:t xml:space="preserve"> – Контекстный уровень программного средства</w:t>
      </w:r>
    </w:p>
    <w:p w14:paraId="2A3E4585" w14:textId="77777777" w:rsidR="00A06A66" w:rsidRPr="009F4424" w:rsidRDefault="00A06A66" w:rsidP="009A5EEC">
      <w:pPr>
        <w:pStyle w:val="a5"/>
      </w:pPr>
      <w:r w:rsidRPr="009F4424">
        <w:t>На контекстном уровне представлены:</w:t>
      </w:r>
    </w:p>
    <w:p w14:paraId="31FDC646" w14:textId="77777777" w:rsidR="00A06A66" w:rsidRDefault="009A5EEC" w:rsidP="009A5EEC">
      <w:pPr>
        <w:pStyle w:val="a"/>
      </w:pPr>
      <w:r>
        <w:t>администратор</w:t>
      </w:r>
      <w:r w:rsidR="00A06A66" w:rsidRPr="009F4424">
        <w:t xml:space="preserve"> – </w:t>
      </w:r>
      <w:r>
        <w:t>работник предприятия</w:t>
      </w:r>
      <w:r w:rsidR="00A06A66" w:rsidRPr="009F4424">
        <w:t xml:space="preserve">, </w:t>
      </w:r>
      <w:r>
        <w:t>редактирующий пользователей</w:t>
      </w:r>
      <w:r w:rsidR="00A06A66" w:rsidRPr="009F4424">
        <w:t>;</w:t>
      </w:r>
    </w:p>
    <w:p w14:paraId="6FAC45CA" w14:textId="77777777" w:rsidR="009A5EEC" w:rsidRDefault="009A5EEC" w:rsidP="009A5EEC">
      <w:pPr>
        <w:pStyle w:val="a"/>
      </w:pPr>
      <w:r>
        <w:t>диспетчер – работник предприятия, закрепляющий маршруты и транспортные средства за водителями, регистрирующий рейсы и наряды (основной пользователь программного средства);</w:t>
      </w:r>
    </w:p>
    <w:p w14:paraId="3EFE58D5" w14:textId="77777777" w:rsidR="00B15A0F" w:rsidRDefault="00684215" w:rsidP="009A5EEC">
      <w:pPr>
        <w:pStyle w:val="a"/>
      </w:pPr>
      <w:r>
        <w:t>водитель – работник предприятия, получающий</w:t>
      </w:r>
      <w:r w:rsidR="00124EA6">
        <w:t xml:space="preserve"> сменное задание (список нарядов);</w:t>
      </w:r>
    </w:p>
    <w:p w14:paraId="3EA2C65C" w14:textId="77777777" w:rsidR="00124EA6" w:rsidRPr="009F4424" w:rsidRDefault="00124EA6" w:rsidP="009A5EEC">
      <w:pPr>
        <w:pStyle w:val="a"/>
      </w:pPr>
      <w:r>
        <w:t>пассажир – потребитель услуги междугородних пассажирских перевозок, получающий расписание рейсов</w:t>
      </w:r>
      <w:r w:rsidR="000B178C">
        <w:t>;</w:t>
      </w:r>
    </w:p>
    <w:p w14:paraId="05A08F3E" w14:textId="77777777" w:rsidR="00A06A66" w:rsidRPr="009F4424" w:rsidRDefault="00990582" w:rsidP="009A5EEC">
      <w:pPr>
        <w:pStyle w:val="a"/>
      </w:pPr>
      <w:r w:rsidRPr="00990582">
        <w:rPr>
          <w:i/>
          <w:lang w:val="en-US"/>
        </w:rPr>
        <w:lastRenderedPageBreak/>
        <w:t>Intercity</w:t>
      </w:r>
      <w:r w:rsidRPr="00990582">
        <w:rPr>
          <w:i/>
        </w:rPr>
        <w:t xml:space="preserve"> </w:t>
      </w:r>
      <w:r w:rsidRPr="00990582">
        <w:rPr>
          <w:i/>
          <w:lang w:val="en-US"/>
        </w:rPr>
        <w:t>Passenger</w:t>
      </w:r>
      <w:r w:rsidRPr="00990582">
        <w:rPr>
          <w:i/>
        </w:rPr>
        <w:t xml:space="preserve"> </w:t>
      </w:r>
      <w:r w:rsidRPr="00990582">
        <w:rPr>
          <w:i/>
          <w:lang w:val="en-US"/>
        </w:rPr>
        <w:t>Service</w:t>
      </w:r>
      <w:r w:rsidR="00A06A66" w:rsidRPr="009F4424">
        <w:t xml:space="preserve"> – </w:t>
      </w:r>
      <w:r>
        <w:t>программное средство автоматизации рабочего места диспетчера междугородних пассажирских перевозок</w:t>
      </w:r>
      <w:r w:rsidR="00A06A66" w:rsidRPr="009F4424">
        <w:t>.</w:t>
      </w:r>
    </w:p>
    <w:p w14:paraId="7BA3EC80" w14:textId="77777777" w:rsidR="00A06A66" w:rsidRPr="009F4424" w:rsidRDefault="00A06A66" w:rsidP="0059770F">
      <w:pPr>
        <w:pStyle w:val="a5"/>
      </w:pPr>
      <w:r w:rsidRPr="009F4424">
        <w:t>Диаграмма, иллюстрирующая контейнерный уровень программного средства</w:t>
      </w:r>
      <w:r w:rsidR="00FF556A" w:rsidRPr="00FF556A">
        <w:t>,</w:t>
      </w:r>
      <w:r w:rsidRPr="009F4424">
        <w:t xml:space="preserve"> приведена на рисунке </w:t>
      </w:r>
      <w:r w:rsidR="005F0C43">
        <w:t>3</w:t>
      </w:r>
      <w:r w:rsidRPr="009F4424">
        <w:t>.2.</w:t>
      </w:r>
    </w:p>
    <w:p w14:paraId="5AB4E66E" w14:textId="77777777" w:rsidR="00A06A66" w:rsidRPr="005F0C43" w:rsidRDefault="00645814" w:rsidP="005F0C43">
      <w:pPr>
        <w:pStyle w:val="aa"/>
      </w:pPr>
      <w:r>
        <w:rPr>
          <w:noProof/>
        </w:rPr>
        <w:drawing>
          <wp:inline distT="0" distB="0" distL="0" distR="0" wp14:anchorId="379D543D" wp14:editId="29B58B97">
            <wp:extent cx="5322878" cy="5305425"/>
            <wp:effectExtent l="0" t="0" r="0" b="0"/>
            <wp:docPr id="28" name="Рисунок 28" descr="C:\Users\progr1\AppData\Local\Microsoft\Windows\INetCache\Content.MSO\605F9F6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ogr1\AppData\Local\Microsoft\Windows\INetCache\Content.MSO\605F9F62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" t="1283" r="1058" b="1219"/>
                    <a:stretch/>
                  </pic:blipFill>
                  <pic:spPr bwMode="auto">
                    <a:xfrm>
                      <a:off x="0" y="0"/>
                      <a:ext cx="5330932" cy="5313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F8F495" w14:textId="77777777" w:rsidR="00A06A66" w:rsidRPr="009F4424" w:rsidRDefault="00A06A66" w:rsidP="005F0C43">
      <w:pPr>
        <w:pStyle w:val="af"/>
      </w:pPr>
      <w:r w:rsidRPr="009F4424">
        <w:t>Рисунок</w:t>
      </w:r>
      <w:r w:rsidRPr="005F0C43">
        <w:t xml:space="preserve">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Pr="005F0C43">
        <w:t xml:space="preserve"> – </w:t>
      </w:r>
      <w:r w:rsidRPr="009F4424">
        <w:t>Контейнерный</w:t>
      </w:r>
      <w:r w:rsidRPr="005F0C43">
        <w:t xml:space="preserve"> </w:t>
      </w:r>
      <w:r w:rsidRPr="009F4424">
        <w:t>уровень</w:t>
      </w:r>
      <w:r w:rsidRPr="005F0C43">
        <w:t xml:space="preserve"> </w:t>
      </w:r>
      <w:r w:rsidRPr="009F4424">
        <w:t>программного средства</w:t>
      </w:r>
    </w:p>
    <w:p w14:paraId="31CBE42D" w14:textId="77777777" w:rsidR="0059770F" w:rsidRPr="009F4424" w:rsidRDefault="0059770F" w:rsidP="00DA21A7">
      <w:pPr>
        <w:pStyle w:val="a5"/>
      </w:pPr>
      <w:r w:rsidRPr="009F4424">
        <w:t xml:space="preserve">На контейнерном уровне помимо </w:t>
      </w:r>
      <w:r w:rsidR="00DA21A7">
        <w:t>пользователей</w:t>
      </w:r>
      <w:r w:rsidRPr="009F4424">
        <w:t xml:space="preserve"> представлены база данных формата </w:t>
      </w:r>
      <w:r w:rsidRPr="00D07EE5">
        <w:rPr>
          <w:i/>
        </w:rPr>
        <w:t>SQL Server</w:t>
      </w:r>
      <w:r w:rsidRPr="009F4424">
        <w:t xml:space="preserve"> и контейнер</w:t>
      </w:r>
      <w:r w:rsidR="004A65A3">
        <w:t xml:space="preserve"> </w:t>
      </w:r>
      <w:r w:rsidR="00AF7371">
        <w:t>программного средства автоматизации рабочего места диспетчера междугородних пассажирских перевозок</w:t>
      </w:r>
      <w:r w:rsidR="00FC5B2A" w:rsidRPr="00FC5B2A">
        <w:t xml:space="preserve"> </w:t>
      </w:r>
      <w:r w:rsidR="00FC5B2A" w:rsidRPr="00990582">
        <w:rPr>
          <w:i/>
          <w:lang w:val="en-US"/>
        </w:rPr>
        <w:t>Intercity</w:t>
      </w:r>
      <w:r w:rsidR="00FC5B2A" w:rsidRPr="00990582">
        <w:rPr>
          <w:i/>
        </w:rPr>
        <w:t xml:space="preserve"> </w:t>
      </w:r>
      <w:r w:rsidR="00FC5B2A" w:rsidRPr="00990582">
        <w:rPr>
          <w:i/>
          <w:lang w:val="en-US"/>
        </w:rPr>
        <w:t>Passenger</w:t>
      </w:r>
      <w:r w:rsidR="00FC5B2A" w:rsidRPr="00990582">
        <w:rPr>
          <w:i/>
        </w:rPr>
        <w:t xml:space="preserve"> </w:t>
      </w:r>
      <w:r w:rsidR="00FC5B2A" w:rsidRPr="00990582">
        <w:rPr>
          <w:i/>
          <w:lang w:val="en-US"/>
        </w:rPr>
        <w:t>Service</w:t>
      </w:r>
      <w:r w:rsidRPr="009F4424">
        <w:t>, включающий две подсистемы:</w:t>
      </w:r>
    </w:p>
    <w:p w14:paraId="75FD6956" w14:textId="77777777" w:rsidR="0059770F" w:rsidRPr="009F4424" w:rsidRDefault="001C6B58" w:rsidP="001C6B58">
      <w:pPr>
        <w:pStyle w:val="a"/>
      </w:pPr>
      <w:r w:rsidRPr="001C6B58">
        <w:rPr>
          <w:i/>
          <w:lang w:val="en-US"/>
        </w:rPr>
        <w:t>IPS</w:t>
      </w:r>
      <w:r w:rsidR="0059770F" w:rsidRPr="001C6B58">
        <w:rPr>
          <w:i/>
        </w:rPr>
        <w:t xml:space="preserve"> </w:t>
      </w:r>
      <w:r w:rsidRPr="001C6B58">
        <w:rPr>
          <w:i/>
          <w:lang w:val="en-US"/>
        </w:rPr>
        <w:t>Web</w:t>
      </w:r>
      <w:r w:rsidR="0059770F" w:rsidRPr="001C6B58">
        <w:rPr>
          <w:i/>
        </w:rPr>
        <w:t xml:space="preserve"> Client</w:t>
      </w:r>
      <w:r w:rsidR="0072684A">
        <w:t xml:space="preserve"> – подсистема, реализующая пользовательский веб-интерфейс,</w:t>
      </w:r>
      <w:r w:rsidR="0059770F" w:rsidRPr="009F4424">
        <w:t xml:space="preserve"> разработанн</w:t>
      </w:r>
      <w:r w:rsidR="0072684A">
        <w:t>ая</w:t>
      </w:r>
      <w:r w:rsidR="0059770F" w:rsidRPr="009F4424">
        <w:t xml:space="preserve"> с использованием средств </w:t>
      </w:r>
      <w:r w:rsidR="0059770F" w:rsidRPr="00785612">
        <w:rPr>
          <w:i/>
        </w:rPr>
        <w:t>HTML</w:t>
      </w:r>
      <w:r w:rsidR="0059770F" w:rsidRPr="009F4424">
        <w:t xml:space="preserve">5, </w:t>
      </w:r>
      <w:r w:rsidR="0059770F" w:rsidRPr="00785612">
        <w:rPr>
          <w:i/>
        </w:rPr>
        <w:t>JavaScript</w:t>
      </w:r>
      <w:r w:rsidR="0059770F" w:rsidRPr="009F4424">
        <w:t xml:space="preserve">, </w:t>
      </w:r>
      <w:r w:rsidR="0059770F" w:rsidRPr="00785612">
        <w:rPr>
          <w:i/>
        </w:rPr>
        <w:t>ASP.NET Core</w:t>
      </w:r>
      <w:r w:rsidR="0059770F" w:rsidRPr="009F4424">
        <w:t xml:space="preserve">, </w:t>
      </w:r>
      <w:r w:rsidR="0059770F" w:rsidRPr="00785612">
        <w:rPr>
          <w:i/>
        </w:rPr>
        <w:t>C</w:t>
      </w:r>
      <w:r w:rsidR="0059770F" w:rsidRPr="009F4424">
        <w:t>#;</w:t>
      </w:r>
    </w:p>
    <w:p w14:paraId="15BF0407" w14:textId="77777777" w:rsidR="0059770F" w:rsidRPr="009F4424" w:rsidRDefault="00785612" w:rsidP="001C6B58">
      <w:pPr>
        <w:pStyle w:val="a"/>
      </w:pPr>
      <w:r w:rsidRPr="00785612">
        <w:rPr>
          <w:i/>
          <w:lang w:val="en-US"/>
        </w:rPr>
        <w:t>IPS</w:t>
      </w:r>
      <w:r w:rsidR="0059770F" w:rsidRPr="00785612">
        <w:rPr>
          <w:i/>
        </w:rPr>
        <w:t xml:space="preserve"> A</w:t>
      </w:r>
      <w:r w:rsidRPr="00785612">
        <w:rPr>
          <w:i/>
          <w:lang w:val="en-US"/>
        </w:rPr>
        <w:t>pi</w:t>
      </w:r>
      <w:r w:rsidR="00D66100">
        <w:t xml:space="preserve"> – подсистема веб-сервиса</w:t>
      </w:r>
      <w:r w:rsidR="006029EA">
        <w:t xml:space="preserve"> стандарта</w:t>
      </w:r>
      <w:r w:rsidR="00D66100">
        <w:t xml:space="preserve"> </w:t>
      </w:r>
      <w:r w:rsidR="00D66100" w:rsidRPr="00D66100">
        <w:rPr>
          <w:i/>
          <w:lang w:val="en-US"/>
        </w:rPr>
        <w:t>OpenAPI</w:t>
      </w:r>
      <w:r w:rsidR="00D66100" w:rsidRPr="00D66100">
        <w:t>,</w:t>
      </w:r>
      <w:r w:rsidR="0059770F" w:rsidRPr="009F4424">
        <w:t xml:space="preserve"> </w:t>
      </w:r>
      <w:r w:rsidR="00142596" w:rsidRPr="009F4424">
        <w:t>реализующ</w:t>
      </w:r>
      <w:r w:rsidR="00142596">
        <w:t>ая</w:t>
      </w:r>
      <w:r w:rsidR="00142596" w:rsidRPr="009F4424">
        <w:t xml:space="preserve"> бизнес-логику и взаимодействие с базой данных</w:t>
      </w:r>
      <w:r w:rsidR="00142596">
        <w:t>,</w:t>
      </w:r>
      <w:r w:rsidR="00142596" w:rsidRPr="009F4424">
        <w:t xml:space="preserve"> </w:t>
      </w:r>
      <w:r w:rsidR="0059770F" w:rsidRPr="009F4424">
        <w:t>разработанн</w:t>
      </w:r>
      <w:r w:rsidR="00142596">
        <w:t>ая</w:t>
      </w:r>
      <w:r w:rsidR="0059770F" w:rsidRPr="009F4424">
        <w:t xml:space="preserve"> с использованием средств </w:t>
      </w:r>
      <w:r w:rsidR="0059770F" w:rsidRPr="00F36DD0">
        <w:rPr>
          <w:i/>
        </w:rPr>
        <w:t>ASP.NET Core</w:t>
      </w:r>
      <w:r w:rsidR="0059770F" w:rsidRPr="009F4424">
        <w:t xml:space="preserve">, </w:t>
      </w:r>
      <w:r w:rsidR="0059770F" w:rsidRPr="00F36DD0">
        <w:rPr>
          <w:i/>
        </w:rPr>
        <w:t>C</w:t>
      </w:r>
      <w:r w:rsidR="00142596">
        <w:t>#</w:t>
      </w:r>
      <w:r w:rsidR="0059770F" w:rsidRPr="009F4424">
        <w:t>.</w:t>
      </w:r>
    </w:p>
    <w:p w14:paraId="5C0A36B7" w14:textId="77777777" w:rsidR="00A06A66" w:rsidRPr="009F4424" w:rsidRDefault="00A06A66" w:rsidP="00F36DD0">
      <w:pPr>
        <w:pStyle w:val="a5"/>
      </w:pPr>
      <w:r w:rsidRPr="009F4424">
        <w:lastRenderedPageBreak/>
        <w:t>Диаграмма, иллюстрирующая компонентный уровень программного средства</w:t>
      </w:r>
      <w:r w:rsidR="00F36DD0" w:rsidRPr="00F36DD0">
        <w:t>,</w:t>
      </w:r>
      <w:r w:rsidRPr="009F4424">
        <w:t xml:space="preserve"> приведена на рисунке 1.2.</w:t>
      </w:r>
    </w:p>
    <w:p w14:paraId="0EE1F0D6" w14:textId="77777777" w:rsidR="00A06A66" w:rsidRPr="009F4424" w:rsidRDefault="009C7D1A" w:rsidP="009C7D1A">
      <w:pPr>
        <w:pStyle w:val="aa"/>
      </w:pPr>
      <w:r>
        <w:rPr>
          <w:noProof/>
        </w:rPr>
        <w:drawing>
          <wp:inline distT="0" distB="0" distL="0" distR="0" wp14:anchorId="34B8FB1F" wp14:editId="378690E1">
            <wp:extent cx="5859648" cy="7019925"/>
            <wp:effectExtent l="0" t="0" r="8255" b="0"/>
            <wp:docPr id="31" name="Рисунок 31" descr="C:\Users\progr1\AppData\Local\Microsoft\Windows\INetCache\Content.MSO\A7F0D5C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ogr1\AppData\Local\Microsoft\Windows\INetCache\Content.MSO\A7F0D5C0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3" b="473"/>
                    <a:stretch/>
                  </pic:blipFill>
                  <pic:spPr bwMode="auto">
                    <a:xfrm>
                      <a:off x="0" y="0"/>
                      <a:ext cx="5861525" cy="702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E0F9DE" w14:textId="77777777" w:rsidR="00A06A66" w:rsidRPr="009F4424" w:rsidRDefault="00A06A66" w:rsidP="009C7D1A">
      <w:pPr>
        <w:pStyle w:val="af"/>
      </w:pPr>
      <w:r w:rsidRPr="009F4424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Pr="009F4424">
        <w:t xml:space="preserve"> – Компонентный уровень программного средства</w:t>
      </w:r>
    </w:p>
    <w:p w14:paraId="2DDE6F00" w14:textId="77777777" w:rsidR="00B7521F" w:rsidRPr="009F4424" w:rsidRDefault="00B7521F" w:rsidP="00B7521F">
      <w:pPr>
        <w:pStyle w:val="a5"/>
      </w:pPr>
      <w:r w:rsidRPr="009F4424">
        <w:t xml:space="preserve">На компонентном уровне помимо </w:t>
      </w:r>
      <w:r>
        <w:t>пользователей</w:t>
      </w:r>
      <w:r w:rsidRPr="009F4424">
        <w:t xml:space="preserve"> представлены база данных формата </w:t>
      </w:r>
      <w:r w:rsidRPr="001E6562">
        <w:rPr>
          <w:i/>
        </w:rPr>
        <w:t>SQL Server</w:t>
      </w:r>
      <w:r w:rsidRPr="009F4424">
        <w:t xml:space="preserve"> и компоненты </w:t>
      </w:r>
      <w:r>
        <w:t>подсистем</w:t>
      </w:r>
      <w:r w:rsidRPr="00642FA9">
        <w:t xml:space="preserve"> </w:t>
      </w:r>
      <w:r w:rsidRPr="001C6B58">
        <w:rPr>
          <w:i/>
          <w:lang w:val="en-US"/>
        </w:rPr>
        <w:t>IPS</w:t>
      </w:r>
      <w:r w:rsidRPr="001C6B58">
        <w:rPr>
          <w:i/>
        </w:rPr>
        <w:t xml:space="preserve"> </w:t>
      </w:r>
      <w:r w:rsidRPr="001C6B58">
        <w:rPr>
          <w:i/>
          <w:lang w:val="en-US"/>
        </w:rPr>
        <w:t>Web</w:t>
      </w:r>
      <w:r w:rsidRPr="001C6B58">
        <w:rPr>
          <w:i/>
        </w:rPr>
        <w:t xml:space="preserve"> Client</w:t>
      </w:r>
      <w:r w:rsidRPr="00642FA9">
        <w:t xml:space="preserve"> и </w:t>
      </w:r>
      <w:r w:rsidRPr="00785612">
        <w:rPr>
          <w:i/>
          <w:lang w:val="en-US"/>
        </w:rPr>
        <w:t>IPS</w:t>
      </w:r>
      <w:r w:rsidRPr="00785612">
        <w:rPr>
          <w:i/>
        </w:rPr>
        <w:t xml:space="preserve"> A</w:t>
      </w:r>
      <w:r w:rsidRPr="00785612">
        <w:rPr>
          <w:i/>
          <w:lang w:val="en-US"/>
        </w:rPr>
        <w:t>pi</w:t>
      </w:r>
      <w:r>
        <w:t>.</w:t>
      </w:r>
    </w:p>
    <w:p w14:paraId="49551310" w14:textId="77777777" w:rsidR="00642FA9" w:rsidRPr="009F4424" w:rsidRDefault="00642FA9" w:rsidP="009C7D1A">
      <w:pPr>
        <w:pStyle w:val="a5"/>
      </w:pPr>
      <w:r w:rsidRPr="009F4424">
        <w:t xml:space="preserve">Подсистема </w:t>
      </w:r>
      <w:r w:rsidR="009C7D1A" w:rsidRPr="009C7D1A">
        <w:rPr>
          <w:i/>
          <w:lang w:val="en-US"/>
        </w:rPr>
        <w:t>IPS</w:t>
      </w:r>
      <w:r w:rsidR="009C7D1A" w:rsidRPr="009C7D1A">
        <w:rPr>
          <w:i/>
        </w:rPr>
        <w:t xml:space="preserve"> </w:t>
      </w:r>
      <w:r w:rsidR="009C7D1A" w:rsidRPr="009C7D1A">
        <w:rPr>
          <w:i/>
          <w:lang w:val="en-US"/>
        </w:rPr>
        <w:t>Web</w:t>
      </w:r>
      <w:r w:rsidRPr="009C7D1A">
        <w:rPr>
          <w:i/>
        </w:rPr>
        <w:t xml:space="preserve"> Client</w:t>
      </w:r>
      <w:r w:rsidRPr="009F4424">
        <w:t xml:space="preserve"> включает следующие компоненты:</w:t>
      </w:r>
    </w:p>
    <w:p w14:paraId="5FC93244" w14:textId="77777777" w:rsidR="00642FA9" w:rsidRPr="009F4424" w:rsidRDefault="00642FA9" w:rsidP="009C7D1A">
      <w:pPr>
        <w:pStyle w:val="a"/>
      </w:pPr>
      <w:r w:rsidRPr="003A409E">
        <w:rPr>
          <w:i/>
        </w:rPr>
        <w:t>Controllers</w:t>
      </w:r>
      <w:r w:rsidRPr="009F4424">
        <w:t xml:space="preserve"> – классы контроллеров клиентского приложения;</w:t>
      </w:r>
    </w:p>
    <w:p w14:paraId="449A324B" w14:textId="77777777" w:rsidR="00642FA9" w:rsidRPr="009F4424" w:rsidRDefault="00642FA9" w:rsidP="009C7D1A">
      <w:pPr>
        <w:pStyle w:val="a"/>
      </w:pPr>
      <w:proofErr w:type="spellStart"/>
      <w:r w:rsidRPr="003A409E">
        <w:rPr>
          <w:i/>
        </w:rPr>
        <w:lastRenderedPageBreak/>
        <w:t>Views</w:t>
      </w:r>
      <w:proofErr w:type="spellEnd"/>
      <w:r w:rsidRPr="009F4424">
        <w:t xml:space="preserve"> – формы пользовательского интерфейса;</w:t>
      </w:r>
    </w:p>
    <w:p w14:paraId="6A884E0C" w14:textId="77777777" w:rsidR="00642FA9" w:rsidRPr="009F4424" w:rsidRDefault="00642FA9" w:rsidP="009C7D1A">
      <w:pPr>
        <w:pStyle w:val="a"/>
      </w:pPr>
      <w:r w:rsidRPr="003A409E">
        <w:rPr>
          <w:i/>
        </w:rPr>
        <w:t>Models</w:t>
      </w:r>
      <w:r w:rsidRPr="009F4424">
        <w:t xml:space="preserve"> – классы модели данных клиентского приложения;</w:t>
      </w:r>
    </w:p>
    <w:p w14:paraId="0A27044B" w14:textId="77777777" w:rsidR="00642FA9" w:rsidRPr="009F4424" w:rsidRDefault="003A409E" w:rsidP="009C7D1A">
      <w:pPr>
        <w:pStyle w:val="a"/>
      </w:pPr>
      <w:r>
        <w:rPr>
          <w:i/>
          <w:lang w:val="en-US"/>
        </w:rPr>
        <w:t>IPS</w:t>
      </w:r>
      <w:r w:rsidR="00642FA9" w:rsidRPr="003A409E">
        <w:rPr>
          <w:i/>
        </w:rPr>
        <w:t xml:space="preserve"> Service</w:t>
      </w:r>
      <w:r w:rsidR="00642FA9" w:rsidRPr="009F4424">
        <w:t xml:space="preserve"> – реализация интерфейса с </w:t>
      </w:r>
      <w:r w:rsidR="00642FA9" w:rsidRPr="00646CBE">
        <w:rPr>
          <w:i/>
        </w:rPr>
        <w:t>API</w:t>
      </w:r>
      <w:r w:rsidR="00642FA9" w:rsidRPr="009F4424">
        <w:t>.</w:t>
      </w:r>
    </w:p>
    <w:p w14:paraId="15DC743C" w14:textId="77777777" w:rsidR="00642FA9" w:rsidRPr="009F4424" w:rsidRDefault="00642FA9" w:rsidP="009C7D1A">
      <w:pPr>
        <w:pStyle w:val="a5"/>
      </w:pPr>
      <w:r w:rsidRPr="009F4424">
        <w:t xml:space="preserve">Подсистема </w:t>
      </w:r>
      <w:r w:rsidR="00963AF8" w:rsidRPr="00963AF8">
        <w:rPr>
          <w:i/>
          <w:lang w:val="en-US"/>
        </w:rPr>
        <w:t>IPS</w:t>
      </w:r>
      <w:r w:rsidRPr="00963AF8">
        <w:rPr>
          <w:i/>
        </w:rPr>
        <w:t xml:space="preserve"> A</w:t>
      </w:r>
      <w:r w:rsidR="00963AF8" w:rsidRPr="00963AF8">
        <w:rPr>
          <w:i/>
          <w:lang w:val="en-US"/>
        </w:rPr>
        <w:t>pi</w:t>
      </w:r>
      <w:r w:rsidRPr="009F4424">
        <w:t xml:space="preserve"> включает следующие компоненты:</w:t>
      </w:r>
    </w:p>
    <w:p w14:paraId="4563E41C" w14:textId="77777777" w:rsidR="00642FA9" w:rsidRPr="009F4424" w:rsidRDefault="00642FA9" w:rsidP="009C7D1A">
      <w:pPr>
        <w:pStyle w:val="a"/>
      </w:pPr>
      <w:r w:rsidRPr="00646CBE">
        <w:rPr>
          <w:i/>
        </w:rPr>
        <w:t>Controllers</w:t>
      </w:r>
      <w:r w:rsidRPr="009F4424">
        <w:t xml:space="preserve"> – классы контроллеров веб-сервиса REST API;</w:t>
      </w:r>
    </w:p>
    <w:p w14:paraId="2432D67F" w14:textId="77777777" w:rsidR="00642FA9" w:rsidRPr="009F4424" w:rsidRDefault="00642FA9" w:rsidP="009C7D1A">
      <w:pPr>
        <w:pStyle w:val="a"/>
      </w:pPr>
      <w:r w:rsidRPr="00646CBE">
        <w:rPr>
          <w:i/>
        </w:rPr>
        <w:t>Models</w:t>
      </w:r>
      <w:r w:rsidRPr="009F4424">
        <w:t xml:space="preserve"> – классы модели данных веб-сервиса;</w:t>
      </w:r>
    </w:p>
    <w:p w14:paraId="4D5B9530" w14:textId="77777777" w:rsidR="00642FA9" w:rsidRPr="009F4424" w:rsidRDefault="00642FA9" w:rsidP="009C7D1A">
      <w:pPr>
        <w:pStyle w:val="a"/>
      </w:pPr>
      <w:r w:rsidRPr="00646CBE">
        <w:rPr>
          <w:i/>
        </w:rPr>
        <w:t xml:space="preserve">Data </w:t>
      </w:r>
      <w:proofErr w:type="spellStart"/>
      <w:r w:rsidRPr="00646CBE">
        <w:rPr>
          <w:i/>
        </w:rPr>
        <w:t>Context</w:t>
      </w:r>
      <w:proofErr w:type="spellEnd"/>
      <w:r w:rsidRPr="009F4424">
        <w:t xml:space="preserve"> – класс контекста данных;</w:t>
      </w:r>
    </w:p>
    <w:p w14:paraId="4D771E1D" w14:textId="77777777" w:rsidR="00642FA9" w:rsidRPr="009F4424" w:rsidRDefault="00642FA9" w:rsidP="009C7D1A">
      <w:pPr>
        <w:pStyle w:val="a"/>
      </w:pPr>
      <w:r w:rsidRPr="00646CBE">
        <w:rPr>
          <w:i/>
        </w:rPr>
        <w:t>Entity Framework</w:t>
      </w:r>
      <w:r w:rsidRPr="009F4424">
        <w:t xml:space="preserve"> – вспомогательный компонент, реализующий взаимодействие с базой данных.</w:t>
      </w:r>
    </w:p>
    <w:p w14:paraId="6DCB29E8" w14:textId="77777777" w:rsidR="00A06A66" w:rsidRPr="009F4424" w:rsidRDefault="00A06A66" w:rsidP="009C7D1A">
      <w:pPr>
        <w:pStyle w:val="a5"/>
      </w:pPr>
      <w:r w:rsidRPr="009F4424">
        <w:t xml:space="preserve">Последний уровень детализации модели </w:t>
      </w:r>
      <w:r w:rsidRPr="00032230">
        <w:rPr>
          <w:i/>
        </w:rPr>
        <w:t>C</w:t>
      </w:r>
      <w:r w:rsidRPr="009F4424">
        <w:t>4 на уровне классов приведен в разделе </w:t>
      </w:r>
      <w:r w:rsidR="00032230" w:rsidRPr="00032230">
        <w:t>3</w:t>
      </w:r>
      <w:r w:rsidR="009E6B14" w:rsidRPr="00963AF8">
        <w:t>.</w:t>
      </w:r>
      <w:r w:rsidRPr="009F4424">
        <w:t>5.</w:t>
      </w:r>
    </w:p>
    <w:p w14:paraId="26138E49" w14:textId="77777777" w:rsidR="00CC2573" w:rsidRDefault="00CC2573" w:rsidP="00CC2573">
      <w:pPr>
        <w:pStyle w:val="2"/>
      </w:pPr>
      <w:bookmarkStart w:id="14" w:name="_Toc188025766"/>
      <w:r>
        <w:t>Обоснование выбора компонентов и технологий для реализации программного средства</w:t>
      </w:r>
      <w:bookmarkEnd w:id="14"/>
    </w:p>
    <w:p w14:paraId="57465AAA" w14:textId="77777777" w:rsidR="00250E6B" w:rsidRDefault="00C84470" w:rsidP="006C0D32">
      <w:pPr>
        <w:pStyle w:val="a5"/>
      </w:pPr>
      <w:r w:rsidRPr="009F4424">
        <w:t>Программное средство реализации онлайн-сервиса оценки и подбора автомобиля с пробегом необходимо разработать в виде веб-приложения. В настоящее время при разработке веб-приложений п</w:t>
      </w:r>
      <w:r w:rsidR="00250E6B">
        <w:t>рименяются следующие технологии:</w:t>
      </w:r>
    </w:p>
    <w:p w14:paraId="411104EC" w14:textId="77777777" w:rsidR="00250E6B" w:rsidRDefault="00C84470" w:rsidP="00CD4098">
      <w:pPr>
        <w:pStyle w:val="a"/>
      </w:pPr>
      <w:r w:rsidRPr="00250E6B">
        <w:rPr>
          <w:i/>
        </w:rPr>
        <w:t>Java Enterprise Edition</w:t>
      </w:r>
      <w:r w:rsidRPr="009F4424">
        <w:t xml:space="preserve"> (</w:t>
      </w:r>
      <w:r w:rsidRPr="00250E6B">
        <w:rPr>
          <w:i/>
        </w:rPr>
        <w:t>Java EE</w:t>
      </w:r>
      <w:r w:rsidRPr="009F4424">
        <w:t>) – серверная платформа</w:t>
      </w:r>
      <w:r w:rsidR="00250E6B">
        <w:t>, обеспечивающая функционирование модулей</w:t>
      </w:r>
      <w:r w:rsidRPr="009F4424">
        <w:t xml:space="preserve"> в соответствии со спецификацией </w:t>
      </w:r>
      <w:r w:rsidRPr="00250E6B">
        <w:rPr>
          <w:i/>
        </w:rPr>
        <w:t>Java EE</w:t>
      </w:r>
      <w:r w:rsidR="00250E6B">
        <w:t>;</w:t>
      </w:r>
    </w:p>
    <w:p w14:paraId="44F6B16B" w14:textId="77777777" w:rsidR="00250E6B" w:rsidRPr="00250E6B" w:rsidRDefault="00C84470" w:rsidP="00CD4098">
      <w:pPr>
        <w:pStyle w:val="a"/>
      </w:pPr>
      <w:r w:rsidRPr="00250E6B">
        <w:rPr>
          <w:i/>
        </w:rPr>
        <w:t>.NET Framework</w:t>
      </w:r>
      <w:r w:rsidRPr="009F4424">
        <w:t xml:space="preserve"> – программная платформа от компании </w:t>
      </w:r>
      <w:r w:rsidRPr="00250E6B">
        <w:rPr>
          <w:i/>
        </w:rPr>
        <w:t>Microsoft</w:t>
      </w:r>
      <w:r w:rsidRPr="009F4424">
        <w:t>, предназначенная для создания настольных приложений и веб-приложений</w:t>
      </w:r>
      <w:r w:rsidR="00250E6B" w:rsidRPr="00250E6B">
        <w:rPr>
          <w:i/>
        </w:rPr>
        <w:t>;</w:t>
      </w:r>
    </w:p>
    <w:p w14:paraId="47012DFD" w14:textId="77777777" w:rsidR="00C84470" w:rsidRPr="009F4424" w:rsidRDefault="00C84470" w:rsidP="00CD4098">
      <w:pPr>
        <w:pStyle w:val="a"/>
      </w:pPr>
      <w:r w:rsidRPr="00250E6B">
        <w:rPr>
          <w:i/>
        </w:rPr>
        <w:t>AMP</w:t>
      </w:r>
      <w:r w:rsidRPr="009F4424">
        <w:t xml:space="preserve"> –</w:t>
      </w:r>
      <w:r w:rsidR="00250E6B">
        <w:t xml:space="preserve"> </w:t>
      </w:r>
      <w:r w:rsidRPr="009F4424">
        <w:t>комплекс серверного программного обеспечения, широко используемый в Интернет</w:t>
      </w:r>
      <w:r w:rsidR="00250E6B">
        <w:t xml:space="preserve"> (</w:t>
      </w:r>
      <w:r w:rsidRPr="00250E6B">
        <w:rPr>
          <w:i/>
        </w:rPr>
        <w:t>Apache</w:t>
      </w:r>
      <w:r w:rsidR="00250E6B">
        <w:t xml:space="preserve"> – веб-сервер,</w:t>
      </w:r>
      <w:r w:rsidRPr="009F4424">
        <w:t xml:space="preserve"> </w:t>
      </w:r>
      <w:r w:rsidRPr="00250E6B">
        <w:rPr>
          <w:i/>
        </w:rPr>
        <w:t>MySQL</w:t>
      </w:r>
      <w:r w:rsidR="00250E6B">
        <w:t xml:space="preserve"> – СУБД,</w:t>
      </w:r>
      <w:r w:rsidRPr="009F4424">
        <w:t xml:space="preserve"> </w:t>
      </w:r>
      <w:r w:rsidRPr="00250E6B">
        <w:rPr>
          <w:i/>
        </w:rPr>
        <w:t>PHP</w:t>
      </w:r>
      <w:r w:rsidRPr="009F4424">
        <w:t xml:space="preserve"> – язык программирования, используемый для создания веб-приложений</w:t>
      </w:r>
      <w:r w:rsidR="00250E6B">
        <w:t>)</w:t>
      </w:r>
      <w:r w:rsidRPr="009F4424">
        <w:t>.</w:t>
      </w:r>
    </w:p>
    <w:p w14:paraId="134E0DC4" w14:textId="77777777" w:rsidR="00C84470" w:rsidRPr="009F4424" w:rsidRDefault="00C84470" w:rsidP="006C0D32">
      <w:pPr>
        <w:pStyle w:val="a5"/>
      </w:pPr>
      <w:r w:rsidRPr="009F4424">
        <w:t>Сравнение приведенных платформ приведено в таблице </w:t>
      </w:r>
      <w:r w:rsidR="0003355B" w:rsidRPr="0003355B">
        <w:t>3</w:t>
      </w:r>
      <w:r w:rsidRPr="009F4424">
        <w:t>.1.</w:t>
      </w:r>
    </w:p>
    <w:p w14:paraId="3472DD4A" w14:textId="77777777" w:rsidR="00C84470" w:rsidRPr="009F4424" w:rsidRDefault="00C84470" w:rsidP="0003355B">
      <w:pPr>
        <w:pStyle w:val="ad"/>
      </w:pPr>
      <w:r w:rsidRPr="009F4424"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1</w:t>
      </w:r>
      <w:r w:rsidR="00C16BEE">
        <w:rPr>
          <w:noProof/>
        </w:rPr>
        <w:fldChar w:fldCharType="end"/>
      </w:r>
      <w:r w:rsidRPr="009F4424">
        <w:t xml:space="preserve"> – Сравнение платформ разработки веб-приложений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595"/>
        <w:gridCol w:w="1966"/>
        <w:gridCol w:w="2104"/>
        <w:gridCol w:w="1684"/>
      </w:tblGrid>
      <w:tr w:rsidR="00C84470" w:rsidRPr="009F4424" w14:paraId="4D59B81B" w14:textId="77777777" w:rsidTr="00134226">
        <w:trPr>
          <w:trHeight w:val="70"/>
        </w:trPr>
        <w:tc>
          <w:tcPr>
            <w:tcW w:w="3595" w:type="dxa"/>
            <w:shd w:val="clear" w:color="auto" w:fill="auto"/>
          </w:tcPr>
          <w:p w14:paraId="35A0257E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Критерий</w:t>
            </w:r>
          </w:p>
        </w:tc>
        <w:tc>
          <w:tcPr>
            <w:tcW w:w="1966" w:type="dxa"/>
            <w:shd w:val="clear" w:color="auto" w:fill="auto"/>
          </w:tcPr>
          <w:p w14:paraId="5BCB22CC" w14:textId="77777777" w:rsidR="00C84470" w:rsidRPr="00250E6B" w:rsidRDefault="00C84470" w:rsidP="00134226">
            <w:pPr>
              <w:pStyle w:val="ac"/>
              <w:jc w:val="center"/>
              <w:rPr>
                <w:i/>
              </w:rPr>
            </w:pPr>
            <w:r w:rsidRPr="00250E6B">
              <w:rPr>
                <w:i/>
              </w:rPr>
              <w:t>Java Platform</w:t>
            </w:r>
          </w:p>
        </w:tc>
        <w:tc>
          <w:tcPr>
            <w:tcW w:w="2104" w:type="dxa"/>
            <w:shd w:val="clear" w:color="auto" w:fill="auto"/>
          </w:tcPr>
          <w:p w14:paraId="1B02C5A7" w14:textId="77777777" w:rsidR="00C84470" w:rsidRPr="00134226" w:rsidRDefault="00C84470" w:rsidP="00134226">
            <w:pPr>
              <w:pStyle w:val="ac"/>
              <w:jc w:val="center"/>
              <w:rPr>
                <w:i/>
                <w:lang w:val="en-US"/>
              </w:rPr>
            </w:pPr>
            <w:r w:rsidRPr="00250E6B">
              <w:rPr>
                <w:i/>
              </w:rPr>
              <w:t>DOT.NET</w:t>
            </w:r>
            <w:r w:rsidR="00134226">
              <w:rPr>
                <w:i/>
              </w:rPr>
              <w:t xml:space="preserve"> </w:t>
            </w:r>
            <w:r w:rsidR="00134226">
              <w:rPr>
                <w:i/>
                <w:lang w:val="en-US"/>
              </w:rPr>
              <w:t>Core</w:t>
            </w:r>
          </w:p>
        </w:tc>
        <w:tc>
          <w:tcPr>
            <w:tcW w:w="1684" w:type="dxa"/>
            <w:shd w:val="clear" w:color="auto" w:fill="auto"/>
          </w:tcPr>
          <w:p w14:paraId="54654D77" w14:textId="77777777" w:rsidR="00C84470" w:rsidRPr="00250E6B" w:rsidRDefault="00C84470" w:rsidP="00134226">
            <w:pPr>
              <w:pStyle w:val="ac"/>
              <w:jc w:val="center"/>
              <w:rPr>
                <w:i/>
              </w:rPr>
            </w:pPr>
            <w:r w:rsidRPr="00250E6B">
              <w:rPr>
                <w:i/>
              </w:rPr>
              <w:t>AMP</w:t>
            </w:r>
          </w:p>
        </w:tc>
      </w:tr>
      <w:tr w:rsidR="00C84470" w:rsidRPr="009F4424" w14:paraId="2481B3A6" w14:textId="77777777" w:rsidTr="00134226">
        <w:trPr>
          <w:trHeight w:val="65"/>
        </w:trPr>
        <w:tc>
          <w:tcPr>
            <w:tcW w:w="3595" w:type="dxa"/>
          </w:tcPr>
          <w:p w14:paraId="05F8B08A" w14:textId="77777777" w:rsidR="00C84470" w:rsidRPr="009F4424" w:rsidRDefault="00C84470" w:rsidP="00250E6B">
            <w:pPr>
              <w:pStyle w:val="ac"/>
            </w:pPr>
            <w:r w:rsidRPr="009F4424">
              <w:t>Кроссплатформенность</w:t>
            </w:r>
          </w:p>
        </w:tc>
        <w:tc>
          <w:tcPr>
            <w:tcW w:w="1966" w:type="dxa"/>
          </w:tcPr>
          <w:p w14:paraId="3099519C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Да</w:t>
            </w:r>
          </w:p>
        </w:tc>
        <w:tc>
          <w:tcPr>
            <w:tcW w:w="2104" w:type="dxa"/>
          </w:tcPr>
          <w:p w14:paraId="04DC9F59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Нет</w:t>
            </w:r>
          </w:p>
        </w:tc>
        <w:tc>
          <w:tcPr>
            <w:tcW w:w="1684" w:type="dxa"/>
          </w:tcPr>
          <w:p w14:paraId="1ED9CC5C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Да</w:t>
            </w:r>
          </w:p>
        </w:tc>
      </w:tr>
      <w:tr w:rsidR="00C84470" w:rsidRPr="009F4424" w14:paraId="1E8EB789" w14:textId="77777777" w:rsidTr="00134226">
        <w:tc>
          <w:tcPr>
            <w:tcW w:w="3595" w:type="dxa"/>
          </w:tcPr>
          <w:p w14:paraId="1ED5B30F" w14:textId="77777777" w:rsidR="00C84470" w:rsidRPr="009F4424" w:rsidRDefault="00C84470" w:rsidP="00250E6B">
            <w:pPr>
              <w:pStyle w:val="ac"/>
            </w:pPr>
            <w:r w:rsidRPr="009F4424">
              <w:t>Документация на русском языке</w:t>
            </w:r>
          </w:p>
        </w:tc>
        <w:tc>
          <w:tcPr>
            <w:tcW w:w="1966" w:type="dxa"/>
          </w:tcPr>
          <w:p w14:paraId="0743126E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Частично</w:t>
            </w:r>
          </w:p>
        </w:tc>
        <w:tc>
          <w:tcPr>
            <w:tcW w:w="2104" w:type="dxa"/>
          </w:tcPr>
          <w:p w14:paraId="3326C07B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Да</w:t>
            </w:r>
          </w:p>
        </w:tc>
        <w:tc>
          <w:tcPr>
            <w:tcW w:w="1684" w:type="dxa"/>
          </w:tcPr>
          <w:p w14:paraId="70B30333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>Да</w:t>
            </w:r>
          </w:p>
        </w:tc>
      </w:tr>
      <w:tr w:rsidR="00C84470" w:rsidRPr="009F4424" w14:paraId="3DB949BC" w14:textId="77777777" w:rsidTr="00134226">
        <w:tc>
          <w:tcPr>
            <w:tcW w:w="3595" w:type="dxa"/>
          </w:tcPr>
          <w:p w14:paraId="6423CDEC" w14:textId="77777777" w:rsidR="00C84470" w:rsidRPr="009F4424" w:rsidRDefault="00C84470" w:rsidP="00250E6B">
            <w:pPr>
              <w:pStyle w:val="ac"/>
            </w:pPr>
            <w:r w:rsidRPr="009F4424">
              <w:t>Веб-сервер</w:t>
            </w:r>
          </w:p>
        </w:tc>
        <w:tc>
          <w:tcPr>
            <w:tcW w:w="1966" w:type="dxa"/>
          </w:tcPr>
          <w:p w14:paraId="4C9FB7B1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 xml:space="preserve">Apache Tomcat, </w:t>
            </w:r>
            <w:proofErr w:type="spellStart"/>
            <w:r w:rsidRPr="00D64C97">
              <w:rPr>
                <w:i/>
              </w:rPr>
              <w:t>GlassFish</w:t>
            </w:r>
            <w:proofErr w:type="spellEnd"/>
          </w:p>
        </w:tc>
        <w:tc>
          <w:tcPr>
            <w:tcW w:w="2104" w:type="dxa"/>
          </w:tcPr>
          <w:p w14:paraId="2656DCCA" w14:textId="77777777" w:rsidR="00C84470" w:rsidRPr="009F4424" w:rsidRDefault="00C84470" w:rsidP="00134226">
            <w:pPr>
              <w:pStyle w:val="ac"/>
              <w:jc w:val="center"/>
            </w:pPr>
            <w:r w:rsidRPr="00D64C97">
              <w:rPr>
                <w:i/>
              </w:rPr>
              <w:t>IIS</w:t>
            </w:r>
            <w:r w:rsidRPr="009F4424">
              <w:t xml:space="preserve">, </w:t>
            </w:r>
            <w:r w:rsidRPr="00D64C97">
              <w:rPr>
                <w:i/>
              </w:rPr>
              <w:t>Apache</w:t>
            </w:r>
          </w:p>
        </w:tc>
        <w:tc>
          <w:tcPr>
            <w:tcW w:w="1684" w:type="dxa"/>
          </w:tcPr>
          <w:p w14:paraId="6D6102E7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Apache</w:t>
            </w:r>
          </w:p>
        </w:tc>
      </w:tr>
      <w:tr w:rsidR="00C84470" w:rsidRPr="009F4424" w14:paraId="1CA9F70A" w14:textId="77777777" w:rsidTr="00134226">
        <w:trPr>
          <w:trHeight w:val="65"/>
        </w:trPr>
        <w:tc>
          <w:tcPr>
            <w:tcW w:w="3595" w:type="dxa"/>
          </w:tcPr>
          <w:p w14:paraId="084E87D8" w14:textId="77777777" w:rsidR="00C84470" w:rsidRPr="009F4424" w:rsidRDefault="00C84470" w:rsidP="00250E6B">
            <w:pPr>
              <w:pStyle w:val="ac"/>
            </w:pPr>
            <w:r w:rsidRPr="009F4424">
              <w:t>Сервер приложений</w:t>
            </w:r>
          </w:p>
        </w:tc>
        <w:tc>
          <w:tcPr>
            <w:tcW w:w="1966" w:type="dxa"/>
          </w:tcPr>
          <w:p w14:paraId="47BE1514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Java EE</w:t>
            </w:r>
          </w:p>
        </w:tc>
        <w:tc>
          <w:tcPr>
            <w:tcW w:w="2104" w:type="dxa"/>
          </w:tcPr>
          <w:p w14:paraId="623B6F2A" w14:textId="77777777" w:rsidR="00C84470" w:rsidRPr="00D64C97" w:rsidRDefault="00D64C97" w:rsidP="00134226">
            <w:pPr>
              <w:pStyle w:val="ac"/>
              <w:jc w:val="center"/>
              <w:rPr>
                <w:i/>
                <w:lang w:val="en-US"/>
              </w:rPr>
            </w:pPr>
            <w:r w:rsidRPr="00D64C97">
              <w:t>Среда</w:t>
            </w:r>
            <w:r>
              <w:rPr>
                <w:i/>
              </w:rPr>
              <w:t xml:space="preserve"> </w:t>
            </w:r>
            <w:r w:rsidR="00C84470" w:rsidRPr="00D64C97">
              <w:rPr>
                <w:i/>
              </w:rPr>
              <w:t>.NET</w:t>
            </w:r>
            <w:r w:rsidRPr="00D64C97">
              <w:rPr>
                <w:i/>
                <w:lang w:val="en-US"/>
              </w:rPr>
              <w:t xml:space="preserve"> Core</w:t>
            </w:r>
          </w:p>
        </w:tc>
        <w:tc>
          <w:tcPr>
            <w:tcW w:w="1684" w:type="dxa"/>
          </w:tcPr>
          <w:p w14:paraId="1D24825D" w14:textId="77777777" w:rsidR="00C84470" w:rsidRPr="009F4424" w:rsidRDefault="00C84470" w:rsidP="00134226">
            <w:pPr>
              <w:pStyle w:val="ac"/>
              <w:jc w:val="center"/>
            </w:pPr>
            <w:r w:rsidRPr="009F4424">
              <w:t xml:space="preserve">Среда </w:t>
            </w:r>
            <w:r w:rsidRPr="00D64C97">
              <w:rPr>
                <w:i/>
              </w:rPr>
              <w:t>PHP</w:t>
            </w:r>
          </w:p>
        </w:tc>
      </w:tr>
      <w:tr w:rsidR="00C84470" w:rsidRPr="009F4424" w14:paraId="550EE7D9" w14:textId="77777777" w:rsidTr="00134226">
        <w:tc>
          <w:tcPr>
            <w:tcW w:w="3595" w:type="dxa"/>
          </w:tcPr>
          <w:p w14:paraId="3F76F886" w14:textId="77777777" w:rsidR="00C84470" w:rsidRPr="009F4424" w:rsidRDefault="00C84470" w:rsidP="00250E6B">
            <w:pPr>
              <w:pStyle w:val="ac"/>
            </w:pPr>
            <w:r w:rsidRPr="009F4424">
              <w:t>СУБД</w:t>
            </w:r>
          </w:p>
        </w:tc>
        <w:tc>
          <w:tcPr>
            <w:tcW w:w="1966" w:type="dxa"/>
          </w:tcPr>
          <w:p w14:paraId="522907DE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 xml:space="preserve">Oracle, </w:t>
            </w:r>
            <w:proofErr w:type="spellStart"/>
            <w:r w:rsidRPr="00D64C97">
              <w:rPr>
                <w:i/>
              </w:rPr>
              <w:t>Sybase</w:t>
            </w:r>
            <w:proofErr w:type="spellEnd"/>
            <w:r w:rsidRPr="00D64C97">
              <w:rPr>
                <w:i/>
              </w:rPr>
              <w:t>, MySQL</w:t>
            </w:r>
          </w:p>
        </w:tc>
        <w:tc>
          <w:tcPr>
            <w:tcW w:w="2104" w:type="dxa"/>
          </w:tcPr>
          <w:p w14:paraId="0B1FABAA" w14:textId="77777777" w:rsidR="00C84470" w:rsidRPr="00C84470" w:rsidRDefault="00C84470" w:rsidP="00134226">
            <w:pPr>
              <w:pStyle w:val="ac"/>
              <w:jc w:val="center"/>
              <w:rPr>
                <w:lang w:val="en-US"/>
              </w:rPr>
            </w:pPr>
            <w:r w:rsidRPr="00D64C97">
              <w:rPr>
                <w:i/>
                <w:lang w:val="en-US"/>
              </w:rPr>
              <w:t>MS SQL, MySQL, Oracle</w:t>
            </w:r>
            <w:r w:rsidRPr="00C84470">
              <w:rPr>
                <w:lang w:val="en-US"/>
              </w:rPr>
              <w:t xml:space="preserve"> </w:t>
            </w:r>
            <w:r w:rsidRPr="009F4424">
              <w:t>и</w:t>
            </w:r>
            <w:r w:rsidRPr="00C84470">
              <w:rPr>
                <w:lang w:val="en-US"/>
              </w:rPr>
              <w:t xml:space="preserve"> </w:t>
            </w:r>
            <w:proofErr w:type="spellStart"/>
            <w:r w:rsidRPr="009F4424">
              <w:t>др</w:t>
            </w:r>
            <w:proofErr w:type="spellEnd"/>
            <w:r w:rsidRPr="00C84470">
              <w:rPr>
                <w:lang w:val="en-US"/>
              </w:rPr>
              <w:t>.</w:t>
            </w:r>
          </w:p>
        </w:tc>
        <w:tc>
          <w:tcPr>
            <w:tcW w:w="1684" w:type="dxa"/>
          </w:tcPr>
          <w:p w14:paraId="59094E55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MySQL</w:t>
            </w:r>
          </w:p>
        </w:tc>
      </w:tr>
      <w:tr w:rsidR="00C84470" w:rsidRPr="009F4424" w14:paraId="4D1D3E6E" w14:textId="77777777" w:rsidTr="00134226">
        <w:trPr>
          <w:trHeight w:val="136"/>
        </w:trPr>
        <w:tc>
          <w:tcPr>
            <w:tcW w:w="3595" w:type="dxa"/>
          </w:tcPr>
          <w:p w14:paraId="37E148EC" w14:textId="77777777" w:rsidR="00C84470" w:rsidRPr="009F4424" w:rsidRDefault="00C84470" w:rsidP="00250E6B">
            <w:pPr>
              <w:pStyle w:val="ac"/>
            </w:pPr>
            <w:r w:rsidRPr="009F4424">
              <w:t>Язык программирования</w:t>
            </w:r>
          </w:p>
        </w:tc>
        <w:tc>
          <w:tcPr>
            <w:tcW w:w="1966" w:type="dxa"/>
          </w:tcPr>
          <w:p w14:paraId="58B75E73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Java</w:t>
            </w:r>
          </w:p>
        </w:tc>
        <w:tc>
          <w:tcPr>
            <w:tcW w:w="2104" w:type="dxa"/>
          </w:tcPr>
          <w:p w14:paraId="0DAF3E04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C#, VB, C++</w:t>
            </w:r>
          </w:p>
        </w:tc>
        <w:tc>
          <w:tcPr>
            <w:tcW w:w="1684" w:type="dxa"/>
          </w:tcPr>
          <w:p w14:paraId="16EAE9EF" w14:textId="77777777" w:rsidR="00C84470" w:rsidRPr="00D64C97" w:rsidRDefault="00C84470" w:rsidP="00134226">
            <w:pPr>
              <w:pStyle w:val="ac"/>
              <w:jc w:val="center"/>
              <w:rPr>
                <w:i/>
              </w:rPr>
            </w:pPr>
            <w:r w:rsidRPr="00D64C97">
              <w:rPr>
                <w:i/>
              </w:rPr>
              <w:t>PHP</w:t>
            </w:r>
          </w:p>
        </w:tc>
      </w:tr>
    </w:tbl>
    <w:p w14:paraId="75F0DC2C" w14:textId="77777777" w:rsidR="00C84470" w:rsidRPr="009F4424" w:rsidRDefault="00C84470" w:rsidP="00C84470"/>
    <w:p w14:paraId="343B7880" w14:textId="77777777" w:rsidR="00CC2573" w:rsidRDefault="00C84470" w:rsidP="000206E9">
      <w:pPr>
        <w:pStyle w:val="a5"/>
      </w:pPr>
      <w:r w:rsidRPr="009F4424">
        <w:t>На основании таблицы </w:t>
      </w:r>
      <w:r w:rsidR="000206E9">
        <w:t>3</w:t>
      </w:r>
      <w:r w:rsidRPr="009F4424">
        <w:t xml:space="preserve">.1 в качестве платформы реализации выбрана </w:t>
      </w:r>
      <w:r w:rsidRPr="000206E9">
        <w:rPr>
          <w:i/>
        </w:rPr>
        <w:t>.NET Framework</w:t>
      </w:r>
      <w:r w:rsidRPr="009F4424">
        <w:t xml:space="preserve"> по причине более высокой производительности и поддержки языков программирования. Для настоящего проекта выбрана технология </w:t>
      </w:r>
      <w:r w:rsidRPr="000206E9">
        <w:rPr>
          <w:i/>
        </w:rPr>
        <w:t>ASP.NET Core</w:t>
      </w:r>
      <w:r w:rsidRPr="009F4424">
        <w:t xml:space="preserve"> по причине большей гибкости в реализации клиентской составляющей. Преимуществом </w:t>
      </w:r>
      <w:r w:rsidRPr="000206E9">
        <w:rPr>
          <w:i/>
        </w:rPr>
        <w:t>ASP.NET Core</w:t>
      </w:r>
      <w:r w:rsidRPr="009F4424">
        <w:t xml:space="preserve"> в сравнении с традиционной </w:t>
      </w:r>
      <w:r w:rsidRPr="000206E9">
        <w:rPr>
          <w:i/>
        </w:rPr>
        <w:t>ASP.NET</w:t>
      </w:r>
      <w:r w:rsidRPr="009F4424">
        <w:t xml:space="preserve"> является кроссплатформенность.</w:t>
      </w:r>
    </w:p>
    <w:p w14:paraId="688A8B5B" w14:textId="77777777" w:rsidR="00AE2275" w:rsidRPr="009F4424" w:rsidRDefault="00AE2275" w:rsidP="00C72F7F">
      <w:pPr>
        <w:pStyle w:val="a5"/>
      </w:pPr>
      <w:r w:rsidRPr="009F4424">
        <w:lastRenderedPageBreak/>
        <w:t xml:space="preserve">При реализации приложений на базе платформы </w:t>
      </w:r>
      <w:r w:rsidRPr="00C72F7F">
        <w:rPr>
          <w:i/>
        </w:rPr>
        <w:t>.NET</w:t>
      </w:r>
      <w:r w:rsidRPr="009F4424">
        <w:t xml:space="preserve"> наиболее часто применяются следующие СУБД: </w:t>
      </w:r>
      <w:r w:rsidRPr="00C72F7F">
        <w:rPr>
          <w:i/>
        </w:rPr>
        <w:t>Microsoft SQL</w:t>
      </w:r>
      <w:r w:rsidRPr="009F4424">
        <w:t xml:space="preserve">, </w:t>
      </w:r>
      <w:r w:rsidRPr="00C72F7F">
        <w:rPr>
          <w:i/>
        </w:rPr>
        <w:t>MySQL</w:t>
      </w:r>
      <w:r w:rsidRPr="009F4424">
        <w:t xml:space="preserve">, </w:t>
      </w:r>
      <w:r w:rsidRPr="00C72F7F">
        <w:rPr>
          <w:i/>
        </w:rPr>
        <w:t>PostgreSQL</w:t>
      </w:r>
      <w:r w:rsidRPr="009F4424">
        <w:t>.</w:t>
      </w:r>
    </w:p>
    <w:p w14:paraId="26111F7E" w14:textId="77777777" w:rsidR="00AE2275" w:rsidRPr="009F4424" w:rsidRDefault="00AE2275" w:rsidP="00C72F7F">
      <w:pPr>
        <w:pStyle w:val="a5"/>
      </w:pPr>
      <w:r w:rsidRPr="009F4424">
        <w:t>Сравнение приведенных СУБД приведено в таблице </w:t>
      </w:r>
      <w:r w:rsidR="00C72F7F">
        <w:t>3</w:t>
      </w:r>
      <w:r w:rsidRPr="009F4424">
        <w:t>.2.</w:t>
      </w:r>
    </w:p>
    <w:p w14:paraId="79F1DACB" w14:textId="77777777" w:rsidR="00AE2275" w:rsidRPr="009F4424" w:rsidRDefault="00AE2275" w:rsidP="00C72F7F">
      <w:pPr>
        <w:pStyle w:val="ad"/>
      </w:pPr>
      <w:r w:rsidRPr="009F4424"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2</w:t>
      </w:r>
      <w:r w:rsidR="00C16BEE">
        <w:rPr>
          <w:noProof/>
        </w:rPr>
        <w:fldChar w:fldCharType="end"/>
      </w:r>
      <w:r w:rsidRPr="009F4424">
        <w:t xml:space="preserve"> – Сравнительный анализ СУБД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184"/>
        <w:gridCol w:w="2099"/>
        <w:gridCol w:w="2096"/>
        <w:gridCol w:w="1970"/>
      </w:tblGrid>
      <w:tr w:rsidR="00AE2275" w:rsidRPr="009F4424" w14:paraId="36250B13" w14:textId="77777777" w:rsidTr="00C72F7F">
        <w:trPr>
          <w:trHeight w:val="70"/>
        </w:trPr>
        <w:tc>
          <w:tcPr>
            <w:tcW w:w="3184" w:type="dxa"/>
            <w:shd w:val="clear" w:color="auto" w:fill="auto"/>
          </w:tcPr>
          <w:p w14:paraId="4E639C86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Критерий</w:t>
            </w:r>
          </w:p>
        </w:tc>
        <w:tc>
          <w:tcPr>
            <w:tcW w:w="2099" w:type="dxa"/>
            <w:shd w:val="clear" w:color="auto" w:fill="auto"/>
          </w:tcPr>
          <w:p w14:paraId="5E78A768" w14:textId="77777777" w:rsidR="00AE2275" w:rsidRPr="00C72F7F" w:rsidRDefault="00AE2275" w:rsidP="00C72F7F">
            <w:pPr>
              <w:pStyle w:val="ac"/>
              <w:jc w:val="center"/>
              <w:rPr>
                <w:i/>
              </w:rPr>
            </w:pPr>
            <w:proofErr w:type="spellStart"/>
            <w:r w:rsidRPr="00C72F7F">
              <w:rPr>
                <w:i/>
              </w:rPr>
              <w:t>Mirosoft</w:t>
            </w:r>
            <w:proofErr w:type="spellEnd"/>
            <w:r w:rsidRPr="00C72F7F">
              <w:rPr>
                <w:i/>
              </w:rPr>
              <w:t xml:space="preserve"> SQL</w:t>
            </w:r>
          </w:p>
        </w:tc>
        <w:tc>
          <w:tcPr>
            <w:tcW w:w="2096" w:type="dxa"/>
            <w:shd w:val="clear" w:color="auto" w:fill="auto"/>
          </w:tcPr>
          <w:p w14:paraId="55BB1BBE" w14:textId="77777777" w:rsidR="00AE2275" w:rsidRPr="00C72F7F" w:rsidRDefault="00AE2275" w:rsidP="00C72F7F">
            <w:pPr>
              <w:pStyle w:val="ac"/>
              <w:jc w:val="center"/>
              <w:rPr>
                <w:i/>
              </w:rPr>
            </w:pPr>
            <w:r w:rsidRPr="00C72F7F">
              <w:rPr>
                <w:i/>
              </w:rPr>
              <w:t>MySQL</w:t>
            </w:r>
          </w:p>
        </w:tc>
        <w:tc>
          <w:tcPr>
            <w:tcW w:w="1970" w:type="dxa"/>
            <w:shd w:val="clear" w:color="auto" w:fill="auto"/>
          </w:tcPr>
          <w:p w14:paraId="0624357F" w14:textId="77777777" w:rsidR="00AE2275" w:rsidRPr="00C72F7F" w:rsidRDefault="00AE2275" w:rsidP="00C72F7F">
            <w:pPr>
              <w:pStyle w:val="ac"/>
              <w:jc w:val="center"/>
              <w:rPr>
                <w:i/>
              </w:rPr>
            </w:pPr>
            <w:r w:rsidRPr="00C72F7F">
              <w:rPr>
                <w:i/>
              </w:rPr>
              <w:t>PostgreSQL</w:t>
            </w:r>
          </w:p>
        </w:tc>
      </w:tr>
      <w:tr w:rsidR="00AE2275" w:rsidRPr="009F4424" w14:paraId="4BEB8F4C" w14:textId="77777777" w:rsidTr="00C72F7F">
        <w:trPr>
          <w:trHeight w:val="371"/>
        </w:trPr>
        <w:tc>
          <w:tcPr>
            <w:tcW w:w="3184" w:type="dxa"/>
          </w:tcPr>
          <w:p w14:paraId="4626ABBF" w14:textId="77777777" w:rsidR="00AE2275" w:rsidRPr="009F4424" w:rsidRDefault="00AE2275" w:rsidP="00C72F7F">
            <w:pPr>
              <w:pStyle w:val="ac"/>
            </w:pPr>
            <w:r w:rsidRPr="009F4424">
              <w:t>Кроссплатформенность (</w:t>
            </w:r>
            <w:r w:rsidRPr="00C72F7F">
              <w:rPr>
                <w:i/>
              </w:rPr>
              <w:t>Windows</w:t>
            </w:r>
            <w:r w:rsidRPr="009F4424">
              <w:t xml:space="preserve">, </w:t>
            </w:r>
            <w:r w:rsidRPr="00C72F7F">
              <w:rPr>
                <w:i/>
              </w:rPr>
              <w:t>Linux</w:t>
            </w:r>
            <w:r w:rsidRPr="009F4424">
              <w:t>)</w:t>
            </w:r>
          </w:p>
        </w:tc>
        <w:tc>
          <w:tcPr>
            <w:tcW w:w="2099" w:type="dxa"/>
          </w:tcPr>
          <w:p w14:paraId="5497A20A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да / нет</w:t>
            </w:r>
          </w:p>
        </w:tc>
        <w:tc>
          <w:tcPr>
            <w:tcW w:w="2096" w:type="dxa"/>
          </w:tcPr>
          <w:p w14:paraId="583049CD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да / да</w:t>
            </w:r>
          </w:p>
        </w:tc>
        <w:tc>
          <w:tcPr>
            <w:tcW w:w="1970" w:type="dxa"/>
          </w:tcPr>
          <w:p w14:paraId="4F8C1417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да / да</w:t>
            </w:r>
          </w:p>
        </w:tc>
      </w:tr>
      <w:tr w:rsidR="00AE2275" w:rsidRPr="009F4424" w14:paraId="7386086A" w14:textId="77777777" w:rsidTr="00C72F7F">
        <w:tc>
          <w:tcPr>
            <w:tcW w:w="3184" w:type="dxa"/>
          </w:tcPr>
          <w:p w14:paraId="26E52164" w14:textId="77777777" w:rsidR="00AE2275" w:rsidRPr="009F4424" w:rsidRDefault="00AE2275" w:rsidP="00C72F7F">
            <w:pPr>
              <w:pStyle w:val="ac"/>
            </w:pPr>
            <w:r w:rsidRPr="009F4424">
              <w:t xml:space="preserve">Ограничение на использование </w:t>
            </w:r>
            <w:r w:rsidRPr="00C72F7F">
              <w:rPr>
                <w:i/>
              </w:rPr>
              <w:t>RAM, GB</w:t>
            </w:r>
          </w:p>
        </w:tc>
        <w:tc>
          <w:tcPr>
            <w:tcW w:w="2099" w:type="dxa"/>
          </w:tcPr>
          <w:p w14:paraId="3F3EB772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64</w:t>
            </w:r>
          </w:p>
        </w:tc>
        <w:tc>
          <w:tcPr>
            <w:tcW w:w="2096" w:type="dxa"/>
          </w:tcPr>
          <w:p w14:paraId="64105A24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 ограничено</w:t>
            </w:r>
          </w:p>
        </w:tc>
        <w:tc>
          <w:tcPr>
            <w:tcW w:w="1970" w:type="dxa"/>
          </w:tcPr>
          <w:p w14:paraId="625F0D17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 ограничено</w:t>
            </w:r>
          </w:p>
        </w:tc>
      </w:tr>
      <w:tr w:rsidR="00AE2275" w:rsidRPr="009F4424" w14:paraId="10FB735E" w14:textId="77777777" w:rsidTr="00C72F7F">
        <w:tc>
          <w:tcPr>
            <w:tcW w:w="3184" w:type="dxa"/>
          </w:tcPr>
          <w:p w14:paraId="77FDBB46" w14:textId="77777777" w:rsidR="00AE2275" w:rsidRPr="009F4424" w:rsidRDefault="00AE2275" w:rsidP="00C72F7F">
            <w:pPr>
              <w:pStyle w:val="ac"/>
            </w:pPr>
            <w:r w:rsidRPr="009F4424">
              <w:t xml:space="preserve">Ограничение на использование </w:t>
            </w:r>
            <w:r w:rsidRPr="00C72F7F">
              <w:rPr>
                <w:i/>
              </w:rPr>
              <w:t>CPU</w:t>
            </w:r>
            <w:r w:rsidRPr="009F4424">
              <w:t>, количество ядер</w:t>
            </w:r>
          </w:p>
        </w:tc>
        <w:tc>
          <w:tcPr>
            <w:tcW w:w="2099" w:type="dxa"/>
          </w:tcPr>
          <w:p w14:paraId="5C065481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4</w:t>
            </w:r>
          </w:p>
        </w:tc>
        <w:tc>
          <w:tcPr>
            <w:tcW w:w="2096" w:type="dxa"/>
          </w:tcPr>
          <w:p w14:paraId="79E4BE3D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 ограничено</w:t>
            </w:r>
          </w:p>
        </w:tc>
        <w:tc>
          <w:tcPr>
            <w:tcW w:w="1970" w:type="dxa"/>
          </w:tcPr>
          <w:p w14:paraId="57632125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 ограничено</w:t>
            </w:r>
          </w:p>
        </w:tc>
      </w:tr>
      <w:tr w:rsidR="00AE2275" w:rsidRPr="009F4424" w14:paraId="42466854" w14:textId="77777777" w:rsidTr="00C72F7F">
        <w:trPr>
          <w:trHeight w:val="70"/>
        </w:trPr>
        <w:tc>
          <w:tcPr>
            <w:tcW w:w="3184" w:type="dxa"/>
          </w:tcPr>
          <w:p w14:paraId="19859858" w14:textId="77777777" w:rsidR="00AE2275" w:rsidRPr="009F4424" w:rsidRDefault="00AE2275" w:rsidP="00C72F7F">
            <w:pPr>
              <w:pStyle w:val="ac"/>
            </w:pPr>
            <w:r w:rsidRPr="009F4424">
              <w:t>Лицензия</w:t>
            </w:r>
          </w:p>
        </w:tc>
        <w:tc>
          <w:tcPr>
            <w:tcW w:w="2099" w:type="dxa"/>
          </w:tcPr>
          <w:p w14:paraId="35322E7A" w14:textId="77777777" w:rsidR="00AE2275" w:rsidRPr="009F4424" w:rsidRDefault="00AE2275" w:rsidP="00C72F7F">
            <w:pPr>
              <w:pStyle w:val="ac"/>
              <w:jc w:val="center"/>
            </w:pPr>
            <w:proofErr w:type="spellStart"/>
            <w:r w:rsidRPr="009F4424">
              <w:t>Пропиетарная</w:t>
            </w:r>
            <w:proofErr w:type="spellEnd"/>
          </w:p>
        </w:tc>
        <w:tc>
          <w:tcPr>
            <w:tcW w:w="2096" w:type="dxa"/>
          </w:tcPr>
          <w:p w14:paraId="612DD53C" w14:textId="77777777" w:rsidR="00AE2275" w:rsidRPr="00C72F7F" w:rsidRDefault="00AE2275" w:rsidP="00C72F7F">
            <w:pPr>
              <w:pStyle w:val="ac"/>
              <w:jc w:val="center"/>
              <w:rPr>
                <w:i/>
              </w:rPr>
            </w:pPr>
            <w:r w:rsidRPr="00C72F7F">
              <w:rPr>
                <w:i/>
              </w:rPr>
              <w:t>GPL</w:t>
            </w:r>
          </w:p>
        </w:tc>
        <w:tc>
          <w:tcPr>
            <w:tcW w:w="1970" w:type="dxa"/>
          </w:tcPr>
          <w:p w14:paraId="365A539C" w14:textId="77777777" w:rsidR="00AE2275" w:rsidRPr="00C72F7F" w:rsidRDefault="00AE2275" w:rsidP="00C72F7F">
            <w:pPr>
              <w:pStyle w:val="ac"/>
              <w:jc w:val="center"/>
              <w:rPr>
                <w:i/>
              </w:rPr>
            </w:pPr>
            <w:r w:rsidRPr="00C72F7F">
              <w:rPr>
                <w:i/>
              </w:rPr>
              <w:t>GPL</w:t>
            </w:r>
          </w:p>
        </w:tc>
      </w:tr>
      <w:tr w:rsidR="00AE2275" w:rsidRPr="009F4424" w14:paraId="2E8437C5" w14:textId="77777777" w:rsidTr="00C72F7F">
        <w:trPr>
          <w:trHeight w:val="70"/>
        </w:trPr>
        <w:tc>
          <w:tcPr>
            <w:tcW w:w="3184" w:type="dxa"/>
          </w:tcPr>
          <w:p w14:paraId="221D447F" w14:textId="77777777" w:rsidR="00AE2275" w:rsidRPr="009F4424" w:rsidRDefault="00AE2275" w:rsidP="00C72F7F">
            <w:pPr>
              <w:pStyle w:val="ac"/>
            </w:pPr>
            <w:r w:rsidRPr="009F4424">
              <w:t>Скорость работы</w:t>
            </w:r>
          </w:p>
        </w:tc>
        <w:tc>
          <w:tcPr>
            <w:tcW w:w="2099" w:type="dxa"/>
          </w:tcPr>
          <w:p w14:paraId="57D977C7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Высокая</w:t>
            </w:r>
          </w:p>
        </w:tc>
        <w:tc>
          <w:tcPr>
            <w:tcW w:w="2096" w:type="dxa"/>
          </w:tcPr>
          <w:p w14:paraId="4CD4FD9C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Высокая</w:t>
            </w:r>
          </w:p>
        </w:tc>
        <w:tc>
          <w:tcPr>
            <w:tcW w:w="1970" w:type="dxa"/>
          </w:tcPr>
          <w:p w14:paraId="22122E3A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Средняя</w:t>
            </w:r>
          </w:p>
        </w:tc>
      </w:tr>
      <w:tr w:rsidR="00AE2275" w:rsidRPr="009F4424" w14:paraId="541F05F1" w14:textId="77777777" w:rsidTr="00C72F7F">
        <w:trPr>
          <w:trHeight w:val="70"/>
        </w:trPr>
        <w:tc>
          <w:tcPr>
            <w:tcW w:w="3184" w:type="dxa"/>
          </w:tcPr>
          <w:p w14:paraId="215C4C19" w14:textId="77777777" w:rsidR="00AE2275" w:rsidRPr="009F4424" w:rsidRDefault="00AE2275" w:rsidP="00C72F7F">
            <w:pPr>
              <w:pStyle w:val="ac"/>
            </w:pPr>
            <w:r w:rsidRPr="009F4424">
              <w:t xml:space="preserve">Поддержка в </w:t>
            </w:r>
            <w:r w:rsidRPr="00C72F7F">
              <w:rPr>
                <w:i/>
              </w:rPr>
              <w:t>Visual Studio</w:t>
            </w:r>
          </w:p>
        </w:tc>
        <w:tc>
          <w:tcPr>
            <w:tcW w:w="2099" w:type="dxa"/>
          </w:tcPr>
          <w:p w14:paraId="6CE01227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да</w:t>
            </w:r>
          </w:p>
        </w:tc>
        <w:tc>
          <w:tcPr>
            <w:tcW w:w="2096" w:type="dxa"/>
          </w:tcPr>
          <w:p w14:paraId="6B254F69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т</w:t>
            </w:r>
          </w:p>
        </w:tc>
        <w:tc>
          <w:tcPr>
            <w:tcW w:w="1970" w:type="dxa"/>
          </w:tcPr>
          <w:p w14:paraId="1164690E" w14:textId="77777777" w:rsidR="00AE2275" w:rsidRPr="009F4424" w:rsidRDefault="00AE2275" w:rsidP="00C72F7F">
            <w:pPr>
              <w:pStyle w:val="ac"/>
              <w:jc w:val="center"/>
            </w:pPr>
            <w:r w:rsidRPr="009F4424">
              <w:t>нет</w:t>
            </w:r>
          </w:p>
        </w:tc>
      </w:tr>
    </w:tbl>
    <w:p w14:paraId="4533CFCF" w14:textId="77777777" w:rsidR="00AE2275" w:rsidRPr="009F4424" w:rsidRDefault="00AE2275" w:rsidP="00AE2275"/>
    <w:p w14:paraId="6FB80932" w14:textId="77777777" w:rsidR="00AE2275" w:rsidRPr="00E44AD4" w:rsidRDefault="00AE2275" w:rsidP="00315A1D">
      <w:pPr>
        <w:pStyle w:val="a5"/>
      </w:pPr>
      <w:r w:rsidRPr="009F4424">
        <w:t xml:space="preserve">Таким образом, в сравнении с конкурентами СУБД </w:t>
      </w:r>
      <w:r w:rsidRPr="00D326B8">
        <w:rPr>
          <w:i/>
        </w:rPr>
        <w:t>Microsoft SQL Server</w:t>
      </w:r>
      <w:r w:rsidRPr="009F4424">
        <w:t xml:space="preserve"> имеет преимущество, так как поддерживается выбранной средой разработки, что определяет ее выбор для реализации проекта.</w:t>
      </w:r>
    </w:p>
    <w:p w14:paraId="0245AA92" w14:textId="77777777" w:rsidR="00AE2275" w:rsidRPr="00835C78" w:rsidRDefault="00AE2275" w:rsidP="00F010C6">
      <w:pPr>
        <w:pStyle w:val="a5"/>
      </w:pPr>
      <w:r w:rsidRPr="00835C78">
        <w:t xml:space="preserve">Сервер приложений предоставляет интерфейс </w:t>
      </w:r>
      <w:r w:rsidRPr="00F010C6">
        <w:rPr>
          <w:i/>
        </w:rPr>
        <w:t>REST API</w:t>
      </w:r>
      <w:r w:rsidRPr="00835C78">
        <w:t xml:space="preserve">, реализованный на основе спецификации </w:t>
      </w:r>
      <w:r w:rsidRPr="00F010C6">
        <w:rPr>
          <w:i/>
        </w:rPr>
        <w:t>OpenAPI</w:t>
      </w:r>
      <w:r w:rsidRPr="00835C78">
        <w:t xml:space="preserve"> (</w:t>
      </w:r>
      <w:proofErr w:type="spellStart"/>
      <w:r w:rsidRPr="00F010C6">
        <w:rPr>
          <w:i/>
        </w:rPr>
        <w:t>Swagger</w:t>
      </w:r>
      <w:proofErr w:type="spellEnd"/>
      <w:r w:rsidRPr="00F010C6">
        <w:rPr>
          <w:i/>
        </w:rPr>
        <w:t xml:space="preserve"> </w:t>
      </w:r>
      <w:proofErr w:type="spellStart"/>
      <w:r w:rsidRPr="00F010C6">
        <w:rPr>
          <w:i/>
        </w:rPr>
        <w:t>Specification</w:t>
      </w:r>
      <w:proofErr w:type="spellEnd"/>
      <w:r w:rsidRPr="00835C78">
        <w:t xml:space="preserve">), которая представляет собой набор объектов </w:t>
      </w:r>
      <w:r w:rsidRPr="00F010C6">
        <w:rPr>
          <w:i/>
        </w:rPr>
        <w:t>JSON</w:t>
      </w:r>
      <w:r w:rsidRPr="00835C78">
        <w:t xml:space="preserve"> с определенной схемой, которая определяет их наименование, порядок и содержимое [26].</w:t>
      </w:r>
    </w:p>
    <w:p w14:paraId="45AD49A1" w14:textId="77777777" w:rsidR="00AE2275" w:rsidRPr="00835C78" w:rsidRDefault="00AE2275" w:rsidP="001B745D">
      <w:pPr>
        <w:pStyle w:val="a5"/>
      </w:pPr>
      <w:r w:rsidRPr="00835C78">
        <w:t xml:space="preserve">Для взаимодействия с базой данных серверное приложение использует технологию </w:t>
      </w:r>
      <w:r w:rsidRPr="001B745D">
        <w:rPr>
          <w:i/>
        </w:rPr>
        <w:t>Entity Framework Core</w:t>
      </w:r>
      <w:r w:rsidRPr="00835C78">
        <w:t xml:space="preserve"> – простую, кроссплатформенную и расширяемую версию технологии доступа к данным </w:t>
      </w:r>
      <w:r w:rsidRPr="001B745D">
        <w:rPr>
          <w:i/>
        </w:rPr>
        <w:t>Entity Framework</w:t>
      </w:r>
      <w:r w:rsidRPr="00835C78">
        <w:t xml:space="preserve">. </w:t>
      </w:r>
      <w:r w:rsidRPr="001B745D">
        <w:rPr>
          <w:i/>
        </w:rPr>
        <w:t>Entity Framework Core</w:t>
      </w:r>
      <w:r w:rsidRPr="00835C78">
        <w:t xml:space="preserve"> может использовать в качестве объектно-реляционного модуля сопоставления (</w:t>
      </w:r>
      <w:r w:rsidRPr="001B745D">
        <w:rPr>
          <w:i/>
        </w:rPr>
        <w:t>O/RM</w:t>
      </w:r>
      <w:r w:rsidRPr="00835C78">
        <w:t xml:space="preserve">), который позволяет работать с базой данных с помощью объектов </w:t>
      </w:r>
      <w:r w:rsidRPr="001B745D">
        <w:rPr>
          <w:i/>
        </w:rPr>
        <w:t>.NET</w:t>
      </w:r>
      <w:r w:rsidR="001B745D" w:rsidRPr="001B745D">
        <w:rPr>
          <w:i/>
        </w:rPr>
        <w:t xml:space="preserve"> </w:t>
      </w:r>
      <w:r w:rsidR="001B745D" w:rsidRPr="001B745D">
        <w:rPr>
          <w:i/>
          <w:lang w:val="en-US"/>
        </w:rPr>
        <w:t>Core</w:t>
      </w:r>
      <w:r w:rsidRPr="00835C78">
        <w:t xml:space="preserve"> [27, 28].</w:t>
      </w:r>
    </w:p>
    <w:p w14:paraId="23EE6DE0" w14:textId="77777777" w:rsidR="00AE2275" w:rsidRPr="00835C78" w:rsidRDefault="00AE2275" w:rsidP="001B745D">
      <w:pPr>
        <w:pStyle w:val="a5"/>
      </w:pPr>
      <w:r w:rsidRPr="00835C78">
        <w:t xml:space="preserve">Клиентское приложение реализовано на базе платформы </w:t>
      </w:r>
      <w:r w:rsidRPr="001B745D">
        <w:rPr>
          <w:i/>
        </w:rPr>
        <w:t>ASP.NET Core MVC</w:t>
      </w:r>
      <w:r w:rsidRPr="00835C78">
        <w:t xml:space="preserve">, предоставляющей основанный на шаблонах способ создания динамических веб-сайтов с разделением задач согласно паттерну проектирования </w:t>
      </w:r>
      <w:r w:rsidRPr="00AE74B6">
        <w:rPr>
          <w:i/>
        </w:rPr>
        <w:t>Model-View-Controller</w:t>
      </w:r>
      <w:r w:rsidRPr="00835C78">
        <w:t xml:space="preserve"> [29].</w:t>
      </w:r>
    </w:p>
    <w:p w14:paraId="0CF9E054" w14:textId="77777777" w:rsidR="00AE2275" w:rsidRPr="00835C78" w:rsidRDefault="00AE2275" w:rsidP="00AE74B6">
      <w:pPr>
        <w:pStyle w:val="a5"/>
      </w:pPr>
      <w:r w:rsidRPr="00835C78">
        <w:t xml:space="preserve">Пользовательский веб-интерфейс реализован с помощью библиотеки </w:t>
      </w:r>
      <w:r w:rsidRPr="00AE74B6">
        <w:rPr>
          <w:i/>
        </w:rPr>
        <w:t>Bootstrap</w:t>
      </w:r>
      <w:r w:rsidRPr="00835C78">
        <w:t xml:space="preserve"> [30].</w:t>
      </w:r>
    </w:p>
    <w:p w14:paraId="691FA199" w14:textId="77777777" w:rsidR="00C84470" w:rsidRPr="009F4424" w:rsidRDefault="00C84470" w:rsidP="00AE74B6">
      <w:pPr>
        <w:pStyle w:val="a5"/>
      </w:pPr>
      <w:r w:rsidRPr="009F4424">
        <w:t xml:space="preserve">Для разработки выбрана среда </w:t>
      </w:r>
      <w:r w:rsidRPr="00AE74B6">
        <w:rPr>
          <w:i/>
        </w:rPr>
        <w:t>Microsoft Visual Studio Community</w:t>
      </w:r>
      <w:r w:rsidRPr="009F4424">
        <w:t xml:space="preserve"> 2022 – официальная среда разработки для платформы </w:t>
      </w:r>
      <w:r w:rsidRPr="00AE74B6">
        <w:rPr>
          <w:i/>
        </w:rPr>
        <w:t>.NET Core</w:t>
      </w:r>
      <w:r w:rsidRPr="009F4424">
        <w:t xml:space="preserve"> от </w:t>
      </w:r>
      <w:r w:rsidRPr="00AE74B6">
        <w:rPr>
          <w:i/>
        </w:rPr>
        <w:t>Microsoft</w:t>
      </w:r>
      <w:r w:rsidRPr="009F4424">
        <w:t>.</w:t>
      </w:r>
    </w:p>
    <w:p w14:paraId="7D87556D" w14:textId="77777777" w:rsidR="00C84470" w:rsidRPr="009F4424" w:rsidRDefault="00C84470" w:rsidP="00AE74B6">
      <w:pPr>
        <w:pStyle w:val="a5"/>
      </w:pPr>
      <w:r w:rsidRPr="009F4424">
        <w:t>Выбранная среда разработки позволяет разрабатывать проекты с использованием выбранных технологий:</w:t>
      </w:r>
    </w:p>
    <w:p w14:paraId="4BE5378D" w14:textId="77777777" w:rsidR="00C84470" w:rsidRPr="009F4424" w:rsidRDefault="00C84470" w:rsidP="00AE74B6">
      <w:pPr>
        <w:pStyle w:val="a"/>
      </w:pPr>
      <w:r w:rsidRPr="009F4424">
        <w:t xml:space="preserve">с использованием менеджера пакетов </w:t>
      </w:r>
      <w:proofErr w:type="spellStart"/>
      <w:r w:rsidRPr="00F03AE6">
        <w:rPr>
          <w:i/>
        </w:rPr>
        <w:t>NuGet</w:t>
      </w:r>
      <w:proofErr w:type="spellEnd"/>
      <w:r w:rsidRPr="009F4424">
        <w:t xml:space="preserve"> имеется возможность встраивания в проект актуальных версий дополнительных библиотек и фреймворков, в том числе: </w:t>
      </w:r>
      <w:proofErr w:type="spellStart"/>
      <w:r w:rsidRPr="00F03AE6">
        <w:rPr>
          <w:i/>
        </w:rPr>
        <w:t>EntityFramework</w:t>
      </w:r>
      <w:proofErr w:type="spellEnd"/>
      <w:r w:rsidRPr="009F4424">
        <w:t xml:space="preserve">, </w:t>
      </w:r>
      <w:proofErr w:type="spellStart"/>
      <w:r w:rsidRPr="00F03AE6">
        <w:rPr>
          <w:i/>
        </w:rPr>
        <w:t>jquery</w:t>
      </w:r>
      <w:proofErr w:type="spellEnd"/>
      <w:r w:rsidRPr="009F4424">
        <w:t xml:space="preserve">, </w:t>
      </w:r>
      <w:proofErr w:type="spellStart"/>
      <w:r w:rsidRPr="00F03AE6">
        <w:rPr>
          <w:i/>
        </w:rPr>
        <w:t>bootstrap</w:t>
      </w:r>
      <w:proofErr w:type="spellEnd"/>
      <w:r w:rsidRPr="009F4424">
        <w:t>;</w:t>
      </w:r>
    </w:p>
    <w:p w14:paraId="3390E6ED" w14:textId="77777777" w:rsidR="00C84470" w:rsidRPr="009F4424" w:rsidRDefault="00C84470" w:rsidP="00AE74B6">
      <w:pPr>
        <w:pStyle w:val="a"/>
      </w:pPr>
      <w:r w:rsidRPr="009F4424">
        <w:t xml:space="preserve">имеется возможность разработки проектов </w:t>
      </w:r>
      <w:r w:rsidRPr="00F03AE6">
        <w:rPr>
          <w:i/>
        </w:rPr>
        <w:t>ASP.NET Core MVC</w:t>
      </w:r>
      <w:r w:rsidR="00B010AA">
        <w:t xml:space="preserve">, </w:t>
      </w:r>
      <w:proofErr w:type="spellStart"/>
      <w:r w:rsidR="00B010AA" w:rsidRPr="00B010AA">
        <w:rPr>
          <w:i/>
          <w:lang w:val="en-US"/>
        </w:rPr>
        <w:t>OpenApi</w:t>
      </w:r>
      <w:proofErr w:type="spellEnd"/>
      <w:r w:rsidR="00B010AA">
        <w:t xml:space="preserve"> и проектов тестирования программных средств.</w:t>
      </w:r>
    </w:p>
    <w:p w14:paraId="58F7EF9B" w14:textId="77777777" w:rsidR="008D5373" w:rsidRDefault="008D5373" w:rsidP="008D5373">
      <w:pPr>
        <w:pStyle w:val="2"/>
      </w:pPr>
      <w:bookmarkStart w:id="15" w:name="_Toc188025767"/>
      <w:bookmarkStart w:id="16" w:name="_Toc89026855"/>
      <w:r>
        <w:lastRenderedPageBreak/>
        <w:t>Проектирование и разработка пользовательского интерфейса</w:t>
      </w:r>
      <w:bookmarkEnd w:id="15"/>
    </w:p>
    <w:p w14:paraId="3AB00186" w14:textId="77777777" w:rsidR="002D0C7F" w:rsidRDefault="006F736C" w:rsidP="002D0C7F">
      <w:pPr>
        <w:pStyle w:val="a5"/>
      </w:pPr>
      <w:r>
        <w:t>Карта форм пользовательского интерфейса</w:t>
      </w:r>
      <w:r w:rsidR="002D0C7F" w:rsidRPr="0061317D">
        <w:t xml:space="preserve"> приведена на рисунке </w:t>
      </w:r>
      <w:r w:rsidR="002D0C7F">
        <w:t>3</w:t>
      </w:r>
      <w:r w:rsidR="002D0C7F" w:rsidRPr="0061317D">
        <w:t>.</w:t>
      </w:r>
      <w:r>
        <w:t>4</w:t>
      </w:r>
      <w:r w:rsidR="002D0C7F" w:rsidRPr="0061317D">
        <w:t>.</w:t>
      </w:r>
    </w:p>
    <w:p w14:paraId="0D3740F5" w14:textId="77777777" w:rsidR="006F736C" w:rsidRDefault="002D1BED" w:rsidP="006F736C">
      <w:pPr>
        <w:pStyle w:val="aa"/>
      </w:pPr>
      <w:r w:rsidRPr="002D1BED">
        <w:rPr>
          <w:noProof/>
        </w:rPr>
        <w:drawing>
          <wp:inline distT="0" distB="0" distL="0" distR="0" wp14:anchorId="4070DF8E" wp14:editId="453D1FEE">
            <wp:extent cx="5820547" cy="5667375"/>
            <wp:effectExtent l="0" t="0" r="889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18" cy="5669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3B13A" w14:textId="77777777" w:rsidR="006F736C" w:rsidRDefault="006F736C" w:rsidP="006F736C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4</w:t>
      </w:r>
      <w:r w:rsidR="00C16BEE">
        <w:rPr>
          <w:noProof/>
        </w:rPr>
        <w:fldChar w:fldCharType="end"/>
      </w:r>
      <w:r>
        <w:t xml:space="preserve"> – </w:t>
      </w:r>
      <w:r w:rsidR="007B634C">
        <w:t>Карта форм пользовательского интерфейса</w:t>
      </w:r>
    </w:p>
    <w:p w14:paraId="3D72B6B7" w14:textId="77777777" w:rsidR="008E773C" w:rsidRPr="0061317D" w:rsidRDefault="008E773C" w:rsidP="008E773C">
      <w:pPr>
        <w:pStyle w:val="a5"/>
      </w:pPr>
      <w:r w:rsidRPr="0061317D">
        <w:t>Таким образом, программное средство включает следующие формы:</w:t>
      </w:r>
    </w:p>
    <w:p w14:paraId="74D8709B" w14:textId="77777777" w:rsidR="008E773C" w:rsidRPr="006E4741" w:rsidRDefault="008E773C" w:rsidP="008E773C">
      <w:pPr>
        <w:pStyle w:val="a"/>
      </w:pPr>
      <w:r w:rsidRPr="006E4741">
        <w:t>стартовая страница;</w:t>
      </w:r>
    </w:p>
    <w:p w14:paraId="2E64DA41" w14:textId="77777777" w:rsidR="008E773C" w:rsidRDefault="00096251" w:rsidP="008E773C">
      <w:pPr>
        <w:pStyle w:val="a"/>
      </w:pPr>
      <w:r w:rsidRPr="006E4741">
        <w:t>форма</w:t>
      </w:r>
      <w:r w:rsidR="008E773C" w:rsidRPr="006E4741">
        <w:t xml:space="preserve"> </w:t>
      </w:r>
      <w:r w:rsidR="00011A2A">
        <w:t>расписания рейсов</w:t>
      </w:r>
      <w:r w:rsidR="008E773C" w:rsidRPr="006E4741">
        <w:t>;</w:t>
      </w:r>
    </w:p>
    <w:p w14:paraId="6E15B179" w14:textId="77777777" w:rsidR="00011A2A" w:rsidRDefault="00011A2A" w:rsidP="008E773C">
      <w:pPr>
        <w:pStyle w:val="a"/>
      </w:pPr>
      <w:r>
        <w:t>форма сменного задания;</w:t>
      </w:r>
    </w:p>
    <w:p w14:paraId="51466232" w14:textId="77777777" w:rsidR="00011A2A" w:rsidRPr="006E4741" w:rsidRDefault="00011A2A" w:rsidP="008E773C">
      <w:pPr>
        <w:pStyle w:val="a"/>
      </w:pPr>
      <w:r>
        <w:t>форма авторизации;</w:t>
      </w:r>
    </w:p>
    <w:p w14:paraId="14320018" w14:textId="77777777" w:rsidR="00011A2A" w:rsidRDefault="00011A2A" w:rsidP="00011A2A">
      <w:pPr>
        <w:pStyle w:val="a"/>
      </w:pPr>
      <w:r w:rsidRPr="006E4741">
        <w:t>формы списка, добавления, изменения, удаления пользователей;</w:t>
      </w:r>
    </w:p>
    <w:p w14:paraId="5D3A49B8" w14:textId="77777777" w:rsidR="00011A2A" w:rsidRPr="006E4741" w:rsidRDefault="00011A2A" w:rsidP="00011A2A">
      <w:pPr>
        <w:pStyle w:val="a"/>
      </w:pPr>
      <w:r>
        <w:t>форма списка водителей;</w:t>
      </w:r>
    </w:p>
    <w:p w14:paraId="202B101B" w14:textId="77777777" w:rsidR="008E773C" w:rsidRPr="006E4741" w:rsidRDefault="00096251" w:rsidP="008E773C">
      <w:pPr>
        <w:pStyle w:val="a"/>
      </w:pPr>
      <w:r w:rsidRPr="006E4741">
        <w:t>формы</w:t>
      </w:r>
      <w:r w:rsidR="008E773C" w:rsidRPr="006E4741">
        <w:t xml:space="preserve"> списка, добавления, уд</w:t>
      </w:r>
      <w:r w:rsidR="00011A2A">
        <w:t>аления маршрутов водителя</w:t>
      </w:r>
      <w:r w:rsidR="008E773C" w:rsidRPr="006E4741">
        <w:t>;</w:t>
      </w:r>
    </w:p>
    <w:p w14:paraId="2F15A3BE" w14:textId="77777777" w:rsidR="008E773C" w:rsidRPr="006E4741" w:rsidRDefault="00096251" w:rsidP="008E773C">
      <w:pPr>
        <w:pStyle w:val="a"/>
      </w:pPr>
      <w:r w:rsidRPr="006E4741">
        <w:t>формы</w:t>
      </w:r>
      <w:r w:rsidR="008E773C" w:rsidRPr="006E4741">
        <w:t xml:space="preserve"> списка, добавления, удаления </w:t>
      </w:r>
      <w:r w:rsidR="004B2454">
        <w:t>транспортных средств водителя</w:t>
      </w:r>
      <w:r w:rsidR="008E773C" w:rsidRPr="006E4741">
        <w:t>;</w:t>
      </w:r>
    </w:p>
    <w:p w14:paraId="6C3771E2" w14:textId="77777777" w:rsidR="008E773C" w:rsidRPr="006E4741" w:rsidRDefault="00096251" w:rsidP="008E773C">
      <w:pPr>
        <w:pStyle w:val="a"/>
      </w:pPr>
      <w:r w:rsidRPr="006E4741">
        <w:lastRenderedPageBreak/>
        <w:t>формы</w:t>
      </w:r>
      <w:r w:rsidR="008E773C" w:rsidRPr="006E4741">
        <w:t xml:space="preserve"> списка, добавления, изменения, удаления </w:t>
      </w:r>
      <w:r w:rsidR="00CC3C50">
        <w:t>рейсов</w:t>
      </w:r>
      <w:r w:rsidR="008E773C" w:rsidRPr="006E4741">
        <w:t>;</w:t>
      </w:r>
    </w:p>
    <w:p w14:paraId="2618DE58" w14:textId="77777777" w:rsidR="00CC3C50" w:rsidRDefault="00096251" w:rsidP="008E773C">
      <w:pPr>
        <w:pStyle w:val="a"/>
      </w:pPr>
      <w:r w:rsidRPr="006E4741">
        <w:t>формы</w:t>
      </w:r>
      <w:r w:rsidR="008E773C" w:rsidRPr="006E4741">
        <w:t xml:space="preserve"> добавления, изменения, удаления </w:t>
      </w:r>
      <w:r w:rsidR="00CC3C50">
        <w:t>нарядов.</w:t>
      </w:r>
    </w:p>
    <w:p w14:paraId="23169788" w14:textId="77777777" w:rsidR="005033A0" w:rsidRPr="00B66FFA" w:rsidRDefault="005033A0" w:rsidP="005033A0">
      <w:pPr>
        <w:pStyle w:val="a5"/>
      </w:pPr>
      <w:r w:rsidRPr="00B66FFA">
        <w:t>Ниже приведены следующие планы расположения элементов пользовательского интерфейса:</w:t>
      </w:r>
    </w:p>
    <w:p w14:paraId="34C013C6" w14:textId="77777777" w:rsidR="005033A0" w:rsidRPr="00B66FFA" w:rsidRDefault="005033A0" w:rsidP="005033A0">
      <w:pPr>
        <w:pStyle w:val="a"/>
      </w:pPr>
      <w:r w:rsidRPr="00B66FFA">
        <w:t xml:space="preserve">при ширине 992 </w:t>
      </w:r>
      <w:proofErr w:type="spellStart"/>
      <w:r w:rsidRPr="00B66FFA">
        <w:t>px</w:t>
      </w:r>
      <w:proofErr w:type="spellEnd"/>
      <w:r w:rsidRPr="00B66FFA">
        <w:t xml:space="preserve"> и более (рисунок</w:t>
      </w:r>
      <w:r>
        <w:t xml:space="preserve"> </w:t>
      </w:r>
      <w:r w:rsidRPr="005033A0">
        <w:t>3</w:t>
      </w:r>
      <w:r>
        <w:t>.</w:t>
      </w:r>
      <w:r w:rsidRPr="005033A0">
        <w:t>5</w:t>
      </w:r>
      <w:r w:rsidRPr="00B66FFA">
        <w:t>);</w:t>
      </w:r>
    </w:p>
    <w:p w14:paraId="47C364D3" w14:textId="77777777" w:rsidR="005033A0" w:rsidRPr="00B66FFA" w:rsidRDefault="005033A0" w:rsidP="005033A0">
      <w:pPr>
        <w:pStyle w:val="a"/>
      </w:pPr>
      <w:r w:rsidRPr="00B66FFA">
        <w:t xml:space="preserve">при ширине 575-991 </w:t>
      </w:r>
      <w:proofErr w:type="spellStart"/>
      <w:r w:rsidRPr="00B66FFA">
        <w:t>px</w:t>
      </w:r>
      <w:proofErr w:type="spellEnd"/>
      <w:r w:rsidRPr="00B66FFA">
        <w:t xml:space="preserve"> (рисунок</w:t>
      </w:r>
      <w:r>
        <w:t xml:space="preserve"> </w:t>
      </w:r>
      <w:r>
        <w:rPr>
          <w:lang w:val="en-US"/>
        </w:rPr>
        <w:t>3</w:t>
      </w:r>
      <w:r>
        <w:t>.</w:t>
      </w:r>
      <w:r>
        <w:rPr>
          <w:lang w:val="en-US"/>
        </w:rPr>
        <w:t>6</w:t>
      </w:r>
      <w:r w:rsidRPr="00B66FFA">
        <w:t>);</w:t>
      </w:r>
    </w:p>
    <w:p w14:paraId="2DFFE0F3" w14:textId="77777777" w:rsidR="005033A0" w:rsidRPr="00B66FFA" w:rsidRDefault="005033A0" w:rsidP="005033A0">
      <w:pPr>
        <w:pStyle w:val="a"/>
      </w:pPr>
      <w:r w:rsidRPr="00B66FFA">
        <w:t xml:space="preserve">при ширине 574 </w:t>
      </w:r>
      <w:proofErr w:type="spellStart"/>
      <w:r w:rsidRPr="00B66FFA">
        <w:t>px</w:t>
      </w:r>
      <w:proofErr w:type="spellEnd"/>
      <w:r w:rsidRPr="00B66FFA">
        <w:t xml:space="preserve"> и менее (рисунок </w:t>
      </w:r>
      <w:r w:rsidRPr="005033A0">
        <w:t>3</w:t>
      </w:r>
      <w:r w:rsidRPr="00B66FFA">
        <w:t>.</w:t>
      </w:r>
      <w:r w:rsidRPr="009B4D24">
        <w:t>7</w:t>
      </w:r>
      <w:r w:rsidRPr="00B66FFA">
        <w:t>).</w:t>
      </w:r>
    </w:p>
    <w:p w14:paraId="4C658C24" w14:textId="77777777" w:rsidR="005033A0" w:rsidRPr="00B66FFA" w:rsidRDefault="0028492F" w:rsidP="009B4D24">
      <w:pPr>
        <w:pStyle w:val="aa"/>
      </w:pPr>
      <w:r w:rsidRPr="0028492F">
        <w:rPr>
          <w:noProof/>
        </w:rPr>
        <w:drawing>
          <wp:inline distT="0" distB="0" distL="0" distR="0" wp14:anchorId="54FEC307" wp14:editId="4C8CCE04">
            <wp:extent cx="4757384" cy="3181690"/>
            <wp:effectExtent l="0" t="0" r="571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412" cy="3189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E0DF4" w14:textId="77777777" w:rsidR="005033A0" w:rsidRPr="00B66FFA" w:rsidRDefault="005033A0" w:rsidP="009B4D24">
      <w:pPr>
        <w:pStyle w:val="af"/>
      </w:pPr>
      <w:r w:rsidRPr="00B66FFA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Pr="00B66FFA">
        <w:t xml:space="preserve"> – Страница списка данных при ширине 992 </w:t>
      </w:r>
      <w:proofErr w:type="spellStart"/>
      <w:r w:rsidRPr="00B66FFA">
        <w:t>px</w:t>
      </w:r>
      <w:proofErr w:type="spellEnd"/>
      <w:r w:rsidRPr="00B66FFA">
        <w:t xml:space="preserve"> и более</w:t>
      </w:r>
    </w:p>
    <w:p w14:paraId="0C2A316B" w14:textId="77777777" w:rsidR="005033A0" w:rsidRPr="00B66FFA" w:rsidRDefault="00852F58" w:rsidP="00852F58">
      <w:pPr>
        <w:pStyle w:val="aa"/>
      </w:pPr>
      <w:r w:rsidRPr="00852F58">
        <w:rPr>
          <w:noProof/>
        </w:rPr>
        <w:drawing>
          <wp:inline distT="0" distB="0" distL="0" distR="0" wp14:anchorId="50C84D90" wp14:editId="2F546C8C">
            <wp:extent cx="2895600" cy="28956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69F60" w14:textId="77777777" w:rsidR="005033A0" w:rsidRPr="00B66FFA" w:rsidRDefault="005033A0" w:rsidP="00852F58">
      <w:pPr>
        <w:pStyle w:val="af"/>
      </w:pPr>
      <w:r w:rsidRPr="00B66FFA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6</w:t>
      </w:r>
      <w:r w:rsidR="00C16BEE">
        <w:rPr>
          <w:noProof/>
        </w:rPr>
        <w:fldChar w:fldCharType="end"/>
      </w:r>
      <w:r w:rsidRPr="00B66FFA">
        <w:t xml:space="preserve"> – Страница списка данных при ширине 575-991 </w:t>
      </w:r>
      <w:proofErr w:type="spellStart"/>
      <w:r w:rsidRPr="00B66FFA">
        <w:t>px</w:t>
      </w:r>
      <w:proofErr w:type="spellEnd"/>
    </w:p>
    <w:p w14:paraId="7E0D06FB" w14:textId="77777777" w:rsidR="0028492F" w:rsidRDefault="00852F58" w:rsidP="00852F58">
      <w:pPr>
        <w:pStyle w:val="aa"/>
      </w:pPr>
      <w:r w:rsidRPr="00852F58">
        <w:rPr>
          <w:noProof/>
        </w:rPr>
        <w:lastRenderedPageBreak/>
        <w:drawing>
          <wp:inline distT="0" distB="0" distL="0" distR="0" wp14:anchorId="54D50B87" wp14:editId="0C281DA0">
            <wp:extent cx="1982674" cy="309562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131" cy="311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1B49B" w14:textId="77777777" w:rsidR="0028492F" w:rsidRDefault="0028492F" w:rsidP="00852F58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7</w:t>
      </w:r>
      <w:r w:rsidR="00C16BEE">
        <w:rPr>
          <w:noProof/>
        </w:rPr>
        <w:fldChar w:fldCharType="end"/>
      </w:r>
      <w:r w:rsidRPr="00DC7DCC">
        <w:t xml:space="preserve"> – </w:t>
      </w:r>
      <w:r>
        <w:t>Страница списка данных при ширине 57</w:t>
      </w:r>
      <w:r w:rsidRPr="00D061F9">
        <w:t>4</w:t>
      </w:r>
      <w:r>
        <w:t xml:space="preserve"> </w:t>
      </w:r>
      <w:r>
        <w:rPr>
          <w:lang w:val="en-US"/>
        </w:rPr>
        <w:t>px</w:t>
      </w:r>
      <w:r>
        <w:t xml:space="preserve"> и менее</w:t>
      </w:r>
    </w:p>
    <w:p w14:paraId="0C0A8E08" w14:textId="77777777" w:rsidR="008E773C" w:rsidRDefault="00CF73F5" w:rsidP="008E773C">
      <w:pPr>
        <w:pStyle w:val="a5"/>
      </w:pPr>
      <w:r>
        <w:t>Пример дизайна пользовательского интерфейса приведен на рисунке 3.8.</w:t>
      </w:r>
    </w:p>
    <w:p w14:paraId="0BF775B8" w14:textId="77777777" w:rsidR="001F55B5" w:rsidRDefault="00815FA6" w:rsidP="001F55B5">
      <w:pPr>
        <w:pStyle w:val="aa"/>
      </w:pPr>
      <w:r w:rsidRPr="00815FA6">
        <w:rPr>
          <w:noProof/>
        </w:rPr>
        <w:drawing>
          <wp:inline distT="0" distB="0" distL="0" distR="0" wp14:anchorId="7A0545F5" wp14:editId="3759C91B">
            <wp:extent cx="5657850" cy="3448300"/>
            <wp:effectExtent l="19050" t="19050" r="19050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64061" cy="34520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6BB8C9" w14:textId="77777777" w:rsidR="00CF73F5" w:rsidRDefault="001F55B5" w:rsidP="001F55B5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8</w:t>
      </w:r>
      <w:r w:rsidR="00C16BEE">
        <w:rPr>
          <w:noProof/>
        </w:rPr>
        <w:fldChar w:fldCharType="end"/>
      </w:r>
      <w:r>
        <w:t xml:space="preserve"> – Пример дизайна пользовательского интерфейса</w:t>
      </w:r>
    </w:p>
    <w:p w14:paraId="529CBF8D" w14:textId="77777777" w:rsidR="00CF73F5" w:rsidRDefault="00CF73F5" w:rsidP="008E773C">
      <w:pPr>
        <w:pStyle w:val="a5"/>
      </w:pPr>
      <w:r>
        <w:t>Все формы программного средства имеют единый дизайн.</w:t>
      </w:r>
    </w:p>
    <w:p w14:paraId="626D5777" w14:textId="77777777" w:rsidR="00EE1F30" w:rsidRDefault="007D2BAC" w:rsidP="00EE1F30">
      <w:pPr>
        <w:pStyle w:val="a5"/>
      </w:pPr>
      <w:r>
        <w:t xml:space="preserve">Диаграмма </w:t>
      </w:r>
      <w:r w:rsidRPr="007D2BAC">
        <w:rPr>
          <w:i/>
          <w:lang w:val="en-US"/>
        </w:rPr>
        <w:t>User</w:t>
      </w:r>
      <w:r w:rsidRPr="00EE1F30">
        <w:rPr>
          <w:i/>
        </w:rPr>
        <w:t xml:space="preserve"> </w:t>
      </w:r>
      <w:r w:rsidRPr="007D2BAC">
        <w:rPr>
          <w:i/>
          <w:lang w:val="en-US"/>
        </w:rPr>
        <w:t>flow</w:t>
      </w:r>
      <w:r w:rsidRPr="00EE1F30">
        <w:t xml:space="preserve"> </w:t>
      </w:r>
      <w:r>
        <w:t>логики</w:t>
      </w:r>
      <w:r w:rsidR="00EE1F30">
        <w:t xml:space="preserve"> </w:t>
      </w:r>
      <w:r w:rsidR="00EE1F30" w:rsidRPr="009F4424">
        <w:t xml:space="preserve">действий </w:t>
      </w:r>
      <w:r w:rsidR="00EE1F30">
        <w:t xml:space="preserve">диспетчера (основного </w:t>
      </w:r>
      <w:r w:rsidR="00EE1F30" w:rsidRPr="009F4424">
        <w:t>пользователя</w:t>
      </w:r>
      <w:r w:rsidR="00EE1F30">
        <w:t>)</w:t>
      </w:r>
      <w:r w:rsidR="00EE1F30" w:rsidRPr="009F4424">
        <w:t xml:space="preserve"> при работе с программным </w:t>
      </w:r>
      <w:r w:rsidR="00EE1F30">
        <w:t>средством приведена на рисунке 3</w:t>
      </w:r>
      <w:r w:rsidR="00EE1F30" w:rsidRPr="009F4424">
        <w:t>.9.</w:t>
      </w:r>
    </w:p>
    <w:p w14:paraId="17C168DE" w14:textId="77777777" w:rsidR="00EE1F30" w:rsidRPr="009F4424" w:rsidRDefault="00E02D44" w:rsidP="00E02D44">
      <w:pPr>
        <w:pStyle w:val="aa"/>
      </w:pPr>
      <w:r w:rsidRPr="00E02D44">
        <w:rPr>
          <w:noProof/>
        </w:rPr>
        <w:lastRenderedPageBreak/>
        <w:drawing>
          <wp:inline distT="0" distB="0" distL="0" distR="0" wp14:anchorId="0A84E974" wp14:editId="27FCB60C">
            <wp:extent cx="5755270" cy="84772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85" cy="8486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0D10E" w14:textId="77777777" w:rsidR="00EE1F30" w:rsidRPr="009F4424" w:rsidRDefault="00EE1F30" w:rsidP="00D51449">
      <w:pPr>
        <w:pStyle w:val="af"/>
      </w:pPr>
      <w:r w:rsidRPr="009F4424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9</w:t>
      </w:r>
      <w:r w:rsidR="00C16BEE">
        <w:rPr>
          <w:noProof/>
        </w:rPr>
        <w:fldChar w:fldCharType="end"/>
      </w:r>
      <w:r w:rsidRPr="009F4424">
        <w:t xml:space="preserve"> – User </w:t>
      </w:r>
      <w:proofErr w:type="spellStart"/>
      <w:r w:rsidRPr="009F4424">
        <w:t>flow</w:t>
      </w:r>
      <w:proofErr w:type="spellEnd"/>
      <w:r w:rsidRPr="009F4424">
        <w:t xml:space="preserve"> логики действий пользователя</w:t>
      </w:r>
    </w:p>
    <w:p w14:paraId="58C10011" w14:textId="77777777" w:rsidR="00EE1F30" w:rsidRPr="009F4424" w:rsidRDefault="00EE1F30" w:rsidP="00EE1F30">
      <w:pPr>
        <w:pStyle w:val="a5"/>
      </w:pPr>
      <w:r w:rsidRPr="009F4424">
        <w:lastRenderedPageBreak/>
        <w:t>Порядок действий пользователя зависит от результата, который ему необходимо получить, и способа его достижения:</w:t>
      </w:r>
    </w:p>
    <w:p w14:paraId="7F2C8149" w14:textId="77777777" w:rsidR="00EE1F30" w:rsidRDefault="002532FF" w:rsidP="002532FF">
      <w:pPr>
        <w:pStyle w:val="a"/>
      </w:pPr>
      <w:r>
        <w:t>привязку маршрутов к водителю можно редактировать</w:t>
      </w:r>
      <w:r w:rsidR="00EE1F30" w:rsidRPr="009F4424">
        <w:t xml:space="preserve">, выбрав </w:t>
      </w:r>
      <w:r>
        <w:t>список маршрутов водителя</w:t>
      </w:r>
      <w:r w:rsidR="00EE1F30" w:rsidRPr="009F4424">
        <w:t>;</w:t>
      </w:r>
    </w:p>
    <w:p w14:paraId="6968CA0C" w14:textId="77777777" w:rsidR="002532FF" w:rsidRPr="009F4424" w:rsidRDefault="002532FF" w:rsidP="002532FF">
      <w:pPr>
        <w:pStyle w:val="a"/>
      </w:pPr>
      <w:r>
        <w:t>привязку транспортных средств к водителю можно редактировать</w:t>
      </w:r>
      <w:r w:rsidRPr="009F4424">
        <w:t xml:space="preserve">, выбрав </w:t>
      </w:r>
      <w:r>
        <w:t>список транспортных средств водителя</w:t>
      </w:r>
      <w:r w:rsidRPr="009F4424">
        <w:t>;</w:t>
      </w:r>
    </w:p>
    <w:p w14:paraId="741C2A5D" w14:textId="77777777" w:rsidR="00EE1F30" w:rsidRDefault="002532FF" w:rsidP="002532FF">
      <w:pPr>
        <w:pStyle w:val="a"/>
      </w:pPr>
      <w:r>
        <w:t>регистрировать рейсы можно, выбрав список рейсов;</w:t>
      </w:r>
    </w:p>
    <w:p w14:paraId="77922339" w14:textId="77777777" w:rsidR="00C87467" w:rsidRPr="00EE1F30" w:rsidRDefault="002532FF" w:rsidP="00EE1F30">
      <w:pPr>
        <w:pStyle w:val="a"/>
      </w:pPr>
      <w:r>
        <w:t>регистрировать наряды можно, выбрав рейс в списке рейсов</w:t>
      </w:r>
      <w:r w:rsidR="00135A94">
        <w:t>.</w:t>
      </w:r>
    </w:p>
    <w:p w14:paraId="3C5E4236" w14:textId="77777777" w:rsidR="00375CC8" w:rsidRDefault="00A93860" w:rsidP="00685127">
      <w:pPr>
        <w:pStyle w:val="2"/>
      </w:pPr>
      <w:bookmarkStart w:id="17" w:name="_Toc188025768"/>
      <w:r>
        <w:t>Разработка</w:t>
      </w:r>
      <w:r w:rsidR="00375CC8">
        <w:t xml:space="preserve"> модели данных</w:t>
      </w:r>
      <w:bookmarkEnd w:id="16"/>
      <w:bookmarkEnd w:id="17"/>
    </w:p>
    <w:p w14:paraId="071ED8E1" w14:textId="77777777" w:rsidR="00D83DDB" w:rsidRDefault="00D83DDB" w:rsidP="00FC340F">
      <w:pPr>
        <w:pStyle w:val="a5"/>
      </w:pPr>
      <w:r>
        <w:t>Концептуальная модель данных приведена в разделе 2.3.3 на рисунке 2.5.</w:t>
      </w:r>
    </w:p>
    <w:p w14:paraId="4572D940" w14:textId="77777777" w:rsidR="004F28C9" w:rsidRPr="006570FA" w:rsidRDefault="004F28C9" w:rsidP="004F28C9">
      <w:pPr>
        <w:pStyle w:val="a5"/>
      </w:pPr>
      <w:r w:rsidRPr="006570FA">
        <w:t xml:space="preserve">Схема логической модели базы данных, включающая сущности, их атрибуты и связи между ними в нотации </w:t>
      </w:r>
      <w:r w:rsidRPr="00526A12">
        <w:rPr>
          <w:i/>
        </w:rPr>
        <w:t>IDEF1.X</w:t>
      </w:r>
      <w:r w:rsidRPr="006570FA">
        <w:t>, приведена на рисунке </w:t>
      </w:r>
      <w:r>
        <w:t>3</w:t>
      </w:r>
      <w:r w:rsidRPr="006570FA">
        <w:t>.</w:t>
      </w:r>
      <w:r>
        <w:t>10</w:t>
      </w:r>
      <w:r w:rsidRPr="006570FA">
        <w:t xml:space="preserve">. Связи между сущностями представлены в нотации </w:t>
      </w:r>
      <w:proofErr w:type="spellStart"/>
      <w:r w:rsidRPr="00526A12">
        <w:rPr>
          <w:i/>
        </w:rPr>
        <w:t>Crow’s</w:t>
      </w:r>
      <w:proofErr w:type="spellEnd"/>
      <w:r w:rsidRPr="00526A12">
        <w:rPr>
          <w:i/>
        </w:rPr>
        <w:t xml:space="preserve"> </w:t>
      </w:r>
      <w:proofErr w:type="spellStart"/>
      <w:r w:rsidRPr="00526A12">
        <w:rPr>
          <w:i/>
        </w:rPr>
        <w:t>Feet</w:t>
      </w:r>
      <w:proofErr w:type="spellEnd"/>
      <w:r w:rsidRPr="006570FA">
        <w:t>.</w:t>
      </w:r>
    </w:p>
    <w:p w14:paraId="620537DA" w14:textId="77777777" w:rsidR="004F28C9" w:rsidRPr="006570FA" w:rsidRDefault="00474302" w:rsidP="004F28C9">
      <w:pPr>
        <w:pStyle w:val="aa"/>
      </w:pPr>
      <w:r w:rsidRPr="00474302">
        <w:rPr>
          <w:noProof/>
        </w:rPr>
        <w:drawing>
          <wp:inline distT="0" distB="0" distL="0" distR="0" wp14:anchorId="24E0B8F6" wp14:editId="5C247D99">
            <wp:extent cx="4467318" cy="4867275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056" cy="487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C8A99" w14:textId="77777777" w:rsidR="004F28C9" w:rsidRPr="006570FA" w:rsidRDefault="004F28C9" w:rsidP="004F28C9">
      <w:pPr>
        <w:pStyle w:val="af"/>
      </w:pPr>
      <w:r w:rsidRPr="006570FA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0</w:t>
      </w:r>
      <w:r w:rsidR="00C16BEE">
        <w:rPr>
          <w:noProof/>
        </w:rPr>
        <w:fldChar w:fldCharType="end"/>
      </w:r>
      <w:r w:rsidRPr="006570FA">
        <w:t xml:space="preserve"> – Схема логической модели базы данных</w:t>
      </w:r>
    </w:p>
    <w:p w14:paraId="169DF8B6" w14:textId="77777777" w:rsidR="00595CF6" w:rsidRDefault="00595CF6" w:rsidP="00595CF6">
      <w:pPr>
        <w:pStyle w:val="a5"/>
      </w:pPr>
      <w:r>
        <w:lastRenderedPageBreak/>
        <w:t>Сущности модели проектируемой базы данных приведены в таблице 3.3.</w:t>
      </w:r>
    </w:p>
    <w:p w14:paraId="455B0B99" w14:textId="77777777" w:rsidR="00743888" w:rsidRPr="00A42854" w:rsidRDefault="00743888" w:rsidP="00743888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 w:rsidR="00A42854" w:rsidRPr="00A42854">
        <w:t xml:space="preserve"> – </w:t>
      </w:r>
      <w:r w:rsidR="00A42854">
        <w:t>Сущности модели проектируемой базы данных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3823"/>
        <w:gridCol w:w="5521"/>
      </w:tblGrid>
      <w:tr w:rsidR="00743888" w14:paraId="6F224358" w14:textId="77777777" w:rsidTr="00AC36C2">
        <w:tc>
          <w:tcPr>
            <w:tcW w:w="3823" w:type="dxa"/>
          </w:tcPr>
          <w:p w14:paraId="50D8D03C" w14:textId="77777777" w:rsidR="00743888" w:rsidRDefault="00743888" w:rsidP="00743888">
            <w:pPr>
              <w:pStyle w:val="ac"/>
              <w:jc w:val="center"/>
            </w:pPr>
            <w:r>
              <w:t>Имя</w:t>
            </w:r>
          </w:p>
        </w:tc>
        <w:tc>
          <w:tcPr>
            <w:tcW w:w="5521" w:type="dxa"/>
          </w:tcPr>
          <w:p w14:paraId="28B97DF7" w14:textId="77777777" w:rsidR="00743888" w:rsidRDefault="00743888" w:rsidP="00743888">
            <w:pPr>
              <w:pStyle w:val="ac"/>
              <w:jc w:val="center"/>
            </w:pPr>
            <w:r>
              <w:t>Определение</w:t>
            </w:r>
          </w:p>
        </w:tc>
      </w:tr>
      <w:tr w:rsidR="00AD2A77" w14:paraId="3D82139B" w14:textId="77777777" w:rsidTr="00AC36C2">
        <w:tc>
          <w:tcPr>
            <w:tcW w:w="3823" w:type="dxa"/>
          </w:tcPr>
          <w:p w14:paraId="107E8646" w14:textId="77777777" w:rsidR="00AD2A77" w:rsidRPr="006570FA" w:rsidRDefault="00AD2A77" w:rsidP="00AD2A77">
            <w:pPr>
              <w:pStyle w:val="ac"/>
            </w:pPr>
            <w:r w:rsidRPr="00F05321">
              <w:rPr>
                <w:i/>
                <w:lang w:val="en-US"/>
              </w:rPr>
              <w:t>Role</w:t>
            </w:r>
            <w:r w:rsidRPr="006570FA">
              <w:t xml:space="preserve"> (</w:t>
            </w:r>
            <w:r>
              <w:t>Роль</w:t>
            </w:r>
            <w:r w:rsidRPr="006570FA">
              <w:t>)</w:t>
            </w:r>
          </w:p>
        </w:tc>
        <w:tc>
          <w:tcPr>
            <w:tcW w:w="5521" w:type="dxa"/>
          </w:tcPr>
          <w:p w14:paraId="60F1F648" w14:textId="77777777" w:rsidR="00AD2A77" w:rsidRPr="00BE6750" w:rsidRDefault="00BE6750" w:rsidP="00BE6750">
            <w:pPr>
              <w:pStyle w:val="ac"/>
            </w:pPr>
            <w:r>
              <w:t>Роли учетных записей пользователей</w:t>
            </w:r>
          </w:p>
        </w:tc>
      </w:tr>
      <w:tr w:rsidR="00AD2A77" w14:paraId="3B811D3B" w14:textId="77777777" w:rsidTr="00AC36C2">
        <w:tc>
          <w:tcPr>
            <w:tcW w:w="3823" w:type="dxa"/>
          </w:tcPr>
          <w:p w14:paraId="4236E6EB" w14:textId="77777777" w:rsidR="00AD2A77" w:rsidRDefault="00AD2A77" w:rsidP="00AD2A77">
            <w:pPr>
              <w:pStyle w:val="ac"/>
            </w:pPr>
            <w:r w:rsidRPr="00FB3724">
              <w:rPr>
                <w:i/>
                <w:lang w:val="en-US"/>
              </w:rPr>
              <w:t>User</w:t>
            </w:r>
            <w:r>
              <w:rPr>
                <w:lang w:val="en-US"/>
              </w:rPr>
              <w:t xml:space="preserve"> (</w:t>
            </w:r>
            <w:r>
              <w:t>Пользователь)</w:t>
            </w:r>
          </w:p>
        </w:tc>
        <w:tc>
          <w:tcPr>
            <w:tcW w:w="5521" w:type="dxa"/>
          </w:tcPr>
          <w:p w14:paraId="4F459565" w14:textId="77777777" w:rsidR="00AD2A77" w:rsidRDefault="00BE6750" w:rsidP="00BE6750">
            <w:pPr>
              <w:pStyle w:val="ac"/>
            </w:pPr>
            <w:r>
              <w:t>Пользователи программного средства, имеющие доступ к защищенным функциям</w:t>
            </w:r>
          </w:p>
        </w:tc>
      </w:tr>
      <w:tr w:rsidR="00AD2A77" w14:paraId="08ABCE73" w14:textId="77777777" w:rsidTr="00AC36C2">
        <w:tc>
          <w:tcPr>
            <w:tcW w:w="3823" w:type="dxa"/>
          </w:tcPr>
          <w:p w14:paraId="634B3C98" w14:textId="77777777" w:rsidR="00AD2A77" w:rsidRDefault="00AD2A77" w:rsidP="00AD2A77">
            <w:pPr>
              <w:pStyle w:val="ac"/>
            </w:pPr>
            <w:proofErr w:type="spellStart"/>
            <w:r w:rsidRPr="00FB3724">
              <w:rPr>
                <w:i/>
                <w:lang w:val="en-US"/>
              </w:rPr>
              <w:t>User</w:t>
            </w:r>
            <w:r>
              <w:rPr>
                <w:i/>
                <w:lang w:val="en-US"/>
              </w:rPr>
              <w:t>Preference</w:t>
            </w:r>
            <w:proofErr w:type="spellEnd"/>
            <w:r>
              <w:rPr>
                <w:lang w:val="en-US"/>
              </w:rPr>
              <w:t xml:space="preserve"> (</w:t>
            </w:r>
            <w:r>
              <w:t>Настройка пользователя)</w:t>
            </w:r>
          </w:p>
        </w:tc>
        <w:tc>
          <w:tcPr>
            <w:tcW w:w="5521" w:type="dxa"/>
          </w:tcPr>
          <w:p w14:paraId="58607D17" w14:textId="77777777" w:rsidR="00AD2A77" w:rsidRDefault="00BE6750" w:rsidP="00AD2A77">
            <w:pPr>
              <w:pStyle w:val="ac"/>
            </w:pPr>
            <w:proofErr w:type="spellStart"/>
            <w:r>
              <w:t>Сериализованные</w:t>
            </w:r>
            <w:proofErr w:type="spellEnd"/>
            <w:r>
              <w:t xml:space="preserve"> данные настроек пользователя (отборы в списках)</w:t>
            </w:r>
          </w:p>
        </w:tc>
      </w:tr>
      <w:tr w:rsidR="00AD2A77" w14:paraId="2EC269E9" w14:textId="77777777" w:rsidTr="00AC36C2">
        <w:tc>
          <w:tcPr>
            <w:tcW w:w="3823" w:type="dxa"/>
          </w:tcPr>
          <w:p w14:paraId="421BC541" w14:textId="77777777" w:rsidR="00AD2A77" w:rsidRDefault="00AD2A77" w:rsidP="00AD2A77">
            <w:pPr>
              <w:pStyle w:val="ac"/>
            </w:pPr>
            <w:r w:rsidRPr="00275ECB">
              <w:rPr>
                <w:i/>
                <w:lang w:val="en-US"/>
              </w:rPr>
              <w:t>Place</w:t>
            </w:r>
            <w:r w:rsidRPr="006570FA">
              <w:t xml:space="preserve"> (</w:t>
            </w:r>
            <w:r>
              <w:t>Населенный пункт</w:t>
            </w:r>
            <w:r w:rsidRPr="006570FA">
              <w:t>)</w:t>
            </w:r>
          </w:p>
        </w:tc>
        <w:tc>
          <w:tcPr>
            <w:tcW w:w="5521" w:type="dxa"/>
          </w:tcPr>
          <w:p w14:paraId="3E6B2049" w14:textId="77777777" w:rsidR="00AD2A77" w:rsidRDefault="00BE6750" w:rsidP="00AC36C2">
            <w:pPr>
              <w:pStyle w:val="ac"/>
            </w:pPr>
            <w:r>
              <w:t xml:space="preserve">Населенные пункты, являющиеся началом и окончанием междугородних </w:t>
            </w:r>
            <w:r w:rsidR="00AC36C2">
              <w:t>пассажирских</w:t>
            </w:r>
            <w:r>
              <w:t xml:space="preserve"> маршрутов</w:t>
            </w:r>
          </w:p>
        </w:tc>
      </w:tr>
      <w:tr w:rsidR="00AD2A77" w14:paraId="091B4E42" w14:textId="77777777" w:rsidTr="00AC36C2">
        <w:tc>
          <w:tcPr>
            <w:tcW w:w="3823" w:type="dxa"/>
          </w:tcPr>
          <w:p w14:paraId="7365DDDE" w14:textId="77777777" w:rsidR="00AD2A77" w:rsidRDefault="00AD2A77" w:rsidP="00AD2A77">
            <w:pPr>
              <w:pStyle w:val="ac"/>
            </w:pPr>
            <w:proofErr w:type="spellStart"/>
            <w:r w:rsidRPr="00CD4098">
              <w:rPr>
                <w:i/>
                <w:lang w:val="en-US"/>
              </w:rPr>
              <w:t>TransportType</w:t>
            </w:r>
            <w:proofErr w:type="spellEnd"/>
            <w:r w:rsidRPr="006570FA">
              <w:t xml:space="preserve"> (</w:t>
            </w:r>
            <w:r>
              <w:t>Тип ТС</w:t>
            </w:r>
            <w:r w:rsidRPr="006570FA">
              <w:t>)</w:t>
            </w:r>
          </w:p>
        </w:tc>
        <w:tc>
          <w:tcPr>
            <w:tcW w:w="5521" w:type="dxa"/>
          </w:tcPr>
          <w:p w14:paraId="25FD7FC4" w14:textId="77777777" w:rsidR="00AD2A77" w:rsidRDefault="00C45171" w:rsidP="00AD2A77">
            <w:pPr>
              <w:pStyle w:val="ac"/>
            </w:pPr>
            <w:r>
              <w:t>Типы транспортных средств</w:t>
            </w:r>
          </w:p>
        </w:tc>
      </w:tr>
      <w:tr w:rsidR="00AD2A77" w14:paraId="65D5FA94" w14:textId="77777777" w:rsidTr="00AC36C2">
        <w:tc>
          <w:tcPr>
            <w:tcW w:w="3823" w:type="dxa"/>
          </w:tcPr>
          <w:p w14:paraId="7795FB76" w14:textId="77777777" w:rsidR="00AD2A77" w:rsidRDefault="00AD2A77" w:rsidP="00AD2A77">
            <w:pPr>
              <w:pStyle w:val="ac"/>
            </w:pPr>
            <w:r w:rsidRPr="00256B91">
              <w:rPr>
                <w:i/>
                <w:lang w:val="en-US"/>
              </w:rPr>
              <w:t>Staff</w:t>
            </w:r>
            <w:r w:rsidRPr="006570FA">
              <w:t xml:space="preserve"> (</w:t>
            </w:r>
            <w:r>
              <w:t>Персонал</w:t>
            </w:r>
            <w:r w:rsidRPr="006570FA">
              <w:t>)</w:t>
            </w:r>
          </w:p>
        </w:tc>
        <w:tc>
          <w:tcPr>
            <w:tcW w:w="5521" w:type="dxa"/>
          </w:tcPr>
          <w:p w14:paraId="4FDCD4A1" w14:textId="77777777" w:rsidR="00AD2A77" w:rsidRDefault="00C45171" w:rsidP="00C45171">
            <w:pPr>
              <w:pStyle w:val="ac"/>
            </w:pPr>
            <w:r>
              <w:t>Водители (работники предприятия)</w:t>
            </w:r>
          </w:p>
        </w:tc>
      </w:tr>
      <w:tr w:rsidR="00AD2A77" w14:paraId="6C61291A" w14:textId="77777777" w:rsidTr="00AC36C2">
        <w:tc>
          <w:tcPr>
            <w:tcW w:w="3823" w:type="dxa"/>
          </w:tcPr>
          <w:p w14:paraId="5CFAF4A7" w14:textId="77777777" w:rsidR="00AD2A77" w:rsidRDefault="00A42854" w:rsidP="00AD2A77">
            <w:pPr>
              <w:pStyle w:val="ac"/>
            </w:pPr>
            <w:r w:rsidRPr="00AD2A77">
              <w:rPr>
                <w:i/>
                <w:lang w:val="en-US"/>
              </w:rPr>
              <w:t>Transport</w:t>
            </w:r>
            <w:r w:rsidRPr="006570FA">
              <w:t xml:space="preserve"> (</w:t>
            </w:r>
            <w:r>
              <w:t>Транспортное средство</w:t>
            </w:r>
            <w:r w:rsidRPr="006570FA">
              <w:t>)</w:t>
            </w:r>
          </w:p>
        </w:tc>
        <w:tc>
          <w:tcPr>
            <w:tcW w:w="5521" w:type="dxa"/>
          </w:tcPr>
          <w:p w14:paraId="2288924C" w14:textId="77777777" w:rsidR="00AD2A77" w:rsidRDefault="00AC36C2" w:rsidP="00AC36C2">
            <w:pPr>
              <w:pStyle w:val="ac"/>
            </w:pPr>
            <w:r>
              <w:t>Автобусы, на которых осуществляются междугородние пассажирские перевозки</w:t>
            </w:r>
          </w:p>
        </w:tc>
      </w:tr>
      <w:tr w:rsidR="00A42854" w14:paraId="03F6769A" w14:textId="77777777" w:rsidTr="00AC36C2">
        <w:tc>
          <w:tcPr>
            <w:tcW w:w="3823" w:type="dxa"/>
          </w:tcPr>
          <w:p w14:paraId="6672ACD3" w14:textId="77777777" w:rsidR="00A42854" w:rsidRPr="006570FA" w:rsidRDefault="00A42854" w:rsidP="00A42854">
            <w:pPr>
              <w:pStyle w:val="ac"/>
            </w:pPr>
            <w:proofErr w:type="spellStart"/>
            <w:r w:rsidRPr="00351C6D">
              <w:rPr>
                <w:i/>
                <w:lang w:val="en-US"/>
              </w:rPr>
              <w:t>StaffTransport</w:t>
            </w:r>
            <w:proofErr w:type="spellEnd"/>
            <w:r w:rsidRPr="006570FA">
              <w:t xml:space="preserve"> (</w:t>
            </w:r>
            <w:r>
              <w:t>ТС персонала</w:t>
            </w:r>
            <w:r w:rsidRPr="006570FA">
              <w:t>)</w:t>
            </w:r>
          </w:p>
        </w:tc>
        <w:tc>
          <w:tcPr>
            <w:tcW w:w="5521" w:type="dxa"/>
          </w:tcPr>
          <w:p w14:paraId="585D0786" w14:textId="77777777" w:rsidR="00A42854" w:rsidRDefault="0063060E" w:rsidP="00A42854">
            <w:pPr>
              <w:pStyle w:val="ac"/>
            </w:pPr>
            <w:r>
              <w:t>Транспортные средства, привязанные к водителям</w:t>
            </w:r>
          </w:p>
        </w:tc>
      </w:tr>
      <w:tr w:rsidR="00A42854" w14:paraId="5CEC4B4A" w14:textId="77777777" w:rsidTr="00AC36C2">
        <w:tc>
          <w:tcPr>
            <w:tcW w:w="3823" w:type="dxa"/>
          </w:tcPr>
          <w:p w14:paraId="21309A09" w14:textId="77777777" w:rsidR="00A42854" w:rsidRPr="006570FA" w:rsidRDefault="00A42854" w:rsidP="00A42854">
            <w:pPr>
              <w:pStyle w:val="ac"/>
            </w:pPr>
            <w:r w:rsidRPr="00B512F6">
              <w:rPr>
                <w:i/>
                <w:lang w:val="en-US"/>
              </w:rPr>
              <w:t>Way</w:t>
            </w:r>
            <w:r w:rsidRPr="006570FA">
              <w:t xml:space="preserve"> (</w:t>
            </w:r>
            <w:r>
              <w:t>Маршрут</w:t>
            </w:r>
            <w:r w:rsidRPr="006570FA">
              <w:t>)</w:t>
            </w:r>
          </w:p>
        </w:tc>
        <w:tc>
          <w:tcPr>
            <w:tcW w:w="5521" w:type="dxa"/>
          </w:tcPr>
          <w:p w14:paraId="60920590" w14:textId="77777777" w:rsidR="00A42854" w:rsidRDefault="0063060E" w:rsidP="00A42854">
            <w:pPr>
              <w:pStyle w:val="ac"/>
            </w:pPr>
            <w:r>
              <w:t>Междугородние пассажирские маршруты</w:t>
            </w:r>
          </w:p>
        </w:tc>
      </w:tr>
      <w:tr w:rsidR="00A42854" w14:paraId="2F90B049" w14:textId="77777777" w:rsidTr="00AC36C2">
        <w:tc>
          <w:tcPr>
            <w:tcW w:w="3823" w:type="dxa"/>
          </w:tcPr>
          <w:p w14:paraId="701137E3" w14:textId="77777777" w:rsidR="00A42854" w:rsidRPr="006570FA" w:rsidRDefault="00A42854" w:rsidP="00A42854">
            <w:pPr>
              <w:pStyle w:val="ac"/>
            </w:pPr>
            <w:proofErr w:type="spellStart"/>
            <w:r w:rsidRPr="00B512F6">
              <w:rPr>
                <w:i/>
                <w:lang w:val="en-US"/>
              </w:rPr>
              <w:t>StaffWay</w:t>
            </w:r>
            <w:proofErr w:type="spellEnd"/>
            <w:r w:rsidRPr="006570FA">
              <w:t xml:space="preserve"> (</w:t>
            </w:r>
            <w:r>
              <w:t>Маршрут персонала</w:t>
            </w:r>
            <w:r w:rsidRPr="006570FA">
              <w:t>)</w:t>
            </w:r>
          </w:p>
        </w:tc>
        <w:tc>
          <w:tcPr>
            <w:tcW w:w="5521" w:type="dxa"/>
          </w:tcPr>
          <w:p w14:paraId="5F99EFC8" w14:textId="77777777" w:rsidR="00A42854" w:rsidRDefault="0063060E" w:rsidP="00A42854">
            <w:pPr>
              <w:pStyle w:val="ac"/>
            </w:pPr>
            <w:r>
              <w:t>Маршруты, привязанные к водителям</w:t>
            </w:r>
          </w:p>
        </w:tc>
      </w:tr>
      <w:tr w:rsidR="00A42854" w14:paraId="7BE5CC47" w14:textId="77777777" w:rsidTr="00AC36C2">
        <w:tc>
          <w:tcPr>
            <w:tcW w:w="3823" w:type="dxa"/>
          </w:tcPr>
          <w:p w14:paraId="5CC7B82F" w14:textId="77777777" w:rsidR="00A42854" w:rsidRPr="006570FA" w:rsidRDefault="00A42854" w:rsidP="00A42854">
            <w:pPr>
              <w:pStyle w:val="ac"/>
            </w:pPr>
            <w:proofErr w:type="spellStart"/>
            <w:r w:rsidRPr="00B512F6">
              <w:rPr>
                <w:i/>
                <w:lang w:val="en-US"/>
              </w:rPr>
              <w:t>WaySchedule</w:t>
            </w:r>
            <w:proofErr w:type="spellEnd"/>
            <w:r w:rsidRPr="006570FA">
              <w:t xml:space="preserve"> (</w:t>
            </w:r>
            <w:r>
              <w:t>Рейс</w:t>
            </w:r>
            <w:r w:rsidRPr="006570FA">
              <w:t>)</w:t>
            </w:r>
          </w:p>
        </w:tc>
        <w:tc>
          <w:tcPr>
            <w:tcW w:w="5521" w:type="dxa"/>
          </w:tcPr>
          <w:p w14:paraId="74F1D0D7" w14:textId="77777777" w:rsidR="00A42854" w:rsidRDefault="00C064F5" w:rsidP="00A42854">
            <w:pPr>
              <w:pStyle w:val="ac"/>
            </w:pPr>
            <w:r>
              <w:t>Рейсы по маршрутам, назначенные на определенную дату-время</w:t>
            </w:r>
          </w:p>
        </w:tc>
      </w:tr>
      <w:tr w:rsidR="00A42854" w14:paraId="421457C3" w14:textId="77777777" w:rsidTr="00AC36C2">
        <w:tc>
          <w:tcPr>
            <w:tcW w:w="3823" w:type="dxa"/>
          </w:tcPr>
          <w:p w14:paraId="39DAA984" w14:textId="77777777" w:rsidR="00A42854" w:rsidRPr="006570FA" w:rsidRDefault="00A42854" w:rsidP="00A42854">
            <w:pPr>
              <w:pStyle w:val="ac"/>
            </w:pPr>
            <w:r w:rsidRPr="00B512F6">
              <w:rPr>
                <w:i/>
                <w:lang w:val="en-US"/>
              </w:rPr>
              <w:t>Order</w:t>
            </w:r>
            <w:r w:rsidRPr="006570FA">
              <w:t xml:space="preserve"> (</w:t>
            </w:r>
            <w:r>
              <w:t>Наряд</w:t>
            </w:r>
            <w:r w:rsidRPr="006570FA">
              <w:t>)</w:t>
            </w:r>
          </w:p>
        </w:tc>
        <w:tc>
          <w:tcPr>
            <w:tcW w:w="5521" w:type="dxa"/>
          </w:tcPr>
          <w:p w14:paraId="14A6122F" w14:textId="77777777" w:rsidR="00A42854" w:rsidRDefault="00C064F5" w:rsidP="00A42854">
            <w:pPr>
              <w:pStyle w:val="ac"/>
            </w:pPr>
            <w:r>
              <w:t>Водители и транспортные средства, назначенные на конкретные рейсы</w:t>
            </w:r>
          </w:p>
        </w:tc>
      </w:tr>
    </w:tbl>
    <w:p w14:paraId="2177A0A5" w14:textId="77777777" w:rsidR="00595CF6" w:rsidRPr="00595CF6" w:rsidRDefault="00595CF6" w:rsidP="00595CF6"/>
    <w:p w14:paraId="055A9464" w14:textId="77777777" w:rsidR="004F28C9" w:rsidRPr="006570FA" w:rsidRDefault="004F28C9" w:rsidP="00431B3F">
      <w:pPr>
        <w:pStyle w:val="a5"/>
      </w:pPr>
      <w:r w:rsidRPr="006570FA">
        <w:t>Разработанная база данных нормализована:</w:t>
      </w:r>
    </w:p>
    <w:p w14:paraId="7EFB6783" w14:textId="77777777" w:rsidR="004F28C9" w:rsidRPr="006570FA" w:rsidRDefault="004F28C9" w:rsidP="00431B3F">
      <w:pPr>
        <w:pStyle w:val="a"/>
      </w:pPr>
      <w:r w:rsidRPr="006570FA">
        <w:t>соответствует первой нормальной форме (1</w:t>
      </w:r>
      <w:r w:rsidRPr="00431B3F">
        <w:rPr>
          <w:i/>
        </w:rPr>
        <w:t>NF</w:t>
      </w:r>
      <w:r w:rsidRPr="006570FA">
        <w:t xml:space="preserve">), т.к. все атрибуты </w:t>
      </w:r>
      <w:proofErr w:type="spellStart"/>
      <w:r w:rsidRPr="006570FA">
        <w:t>атомарны</w:t>
      </w:r>
      <w:proofErr w:type="spellEnd"/>
      <w:r w:rsidRPr="006570FA">
        <w:t>;</w:t>
      </w:r>
    </w:p>
    <w:p w14:paraId="0DBF0CB8" w14:textId="77777777" w:rsidR="004F28C9" w:rsidRPr="006570FA" w:rsidRDefault="004F28C9" w:rsidP="00431B3F">
      <w:pPr>
        <w:pStyle w:val="a"/>
      </w:pPr>
      <w:r w:rsidRPr="006570FA">
        <w:t>соответствует второй нормальной форме (</w:t>
      </w:r>
      <w:r w:rsidRPr="009B4B0C">
        <w:t>2</w:t>
      </w:r>
      <w:r w:rsidRPr="00431B3F">
        <w:rPr>
          <w:i/>
        </w:rPr>
        <w:t>NF</w:t>
      </w:r>
      <w:r w:rsidRPr="006570FA">
        <w:t>), т.к. находится в первой нормальное форме и каждый неключевой атрибут находится в полной функциональной зависимости от ключа;</w:t>
      </w:r>
    </w:p>
    <w:p w14:paraId="7557B9B2" w14:textId="77777777" w:rsidR="004F28C9" w:rsidRPr="006570FA" w:rsidRDefault="004F28C9" w:rsidP="00431B3F">
      <w:pPr>
        <w:pStyle w:val="a"/>
      </w:pPr>
      <w:r w:rsidRPr="006570FA">
        <w:t>соответствует третьей нормальной форме (3</w:t>
      </w:r>
      <w:r w:rsidRPr="00431B3F">
        <w:rPr>
          <w:i/>
        </w:rPr>
        <w:t>NF</w:t>
      </w:r>
      <w:r w:rsidRPr="006570FA">
        <w:t xml:space="preserve">), т.к. находится во второй нормальной форме и каждый неключевой атрибут находится в </w:t>
      </w:r>
      <w:proofErr w:type="spellStart"/>
      <w:r w:rsidRPr="006570FA">
        <w:t>нетранзитивной</w:t>
      </w:r>
      <w:proofErr w:type="spellEnd"/>
      <w:r w:rsidRPr="006570FA">
        <w:t xml:space="preserve"> зависимости от первичного ключа.</w:t>
      </w:r>
    </w:p>
    <w:p w14:paraId="417BCD1D" w14:textId="77777777" w:rsidR="004F28C9" w:rsidRPr="006570FA" w:rsidRDefault="004F28C9" w:rsidP="000436DE">
      <w:pPr>
        <w:pStyle w:val="a5"/>
      </w:pPr>
      <w:r w:rsidRPr="006570FA">
        <w:t>Описание базы данных приведено в таблице </w:t>
      </w:r>
      <w:r w:rsidR="000436DE">
        <w:t>3</w:t>
      </w:r>
      <w:r w:rsidRPr="006570FA">
        <w:t>.</w:t>
      </w:r>
      <w:r w:rsidR="00595CF6">
        <w:t>4</w:t>
      </w:r>
      <w:r w:rsidRPr="006570FA">
        <w:t>.</w:t>
      </w:r>
    </w:p>
    <w:p w14:paraId="4578974B" w14:textId="77777777" w:rsidR="004F28C9" w:rsidRPr="006570FA" w:rsidRDefault="004F28C9" w:rsidP="000436DE">
      <w:pPr>
        <w:pStyle w:val="ad"/>
      </w:pPr>
      <w:r w:rsidRPr="006570FA"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1143CE">
        <w:rPr>
          <w:noProof/>
        </w:rPr>
        <w:t>3</w:t>
      </w:r>
      <w:r w:rsidR="00C16BEE">
        <w:rPr>
          <w:noProof/>
        </w:rPr>
        <w:fldChar w:fldCharType="end"/>
      </w:r>
      <w:r w:rsidR="001143CE"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 w:rsidR="001143CE">
        <w:rPr>
          <w:noProof/>
        </w:rPr>
        <w:t>4</w:t>
      </w:r>
      <w:r w:rsidR="00C16BEE">
        <w:rPr>
          <w:noProof/>
        </w:rPr>
        <w:fldChar w:fldCharType="end"/>
      </w:r>
      <w:r w:rsidRPr="006570FA">
        <w:t xml:space="preserve"> – Описание таблиц базы данных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1843"/>
        <w:gridCol w:w="2693"/>
        <w:gridCol w:w="1951"/>
        <w:gridCol w:w="1787"/>
        <w:gridCol w:w="1075"/>
      </w:tblGrid>
      <w:tr w:rsidR="00B12E69" w:rsidRPr="006570FA" w14:paraId="2F009B3A" w14:textId="77777777" w:rsidTr="006231AD">
        <w:tc>
          <w:tcPr>
            <w:tcW w:w="1843" w:type="dxa"/>
          </w:tcPr>
          <w:p w14:paraId="3E50F635" w14:textId="77777777" w:rsidR="004F28C9" w:rsidRPr="006570FA" w:rsidRDefault="004F28C9" w:rsidP="00F05321">
            <w:pPr>
              <w:pStyle w:val="ac"/>
              <w:jc w:val="center"/>
            </w:pPr>
            <w:r w:rsidRPr="006570FA">
              <w:t>Таблица</w:t>
            </w:r>
          </w:p>
        </w:tc>
        <w:tc>
          <w:tcPr>
            <w:tcW w:w="2693" w:type="dxa"/>
          </w:tcPr>
          <w:p w14:paraId="4302208D" w14:textId="77777777" w:rsidR="004F28C9" w:rsidRPr="006570FA" w:rsidRDefault="004F28C9" w:rsidP="00F05321">
            <w:pPr>
              <w:pStyle w:val="ac"/>
              <w:jc w:val="center"/>
            </w:pPr>
            <w:r w:rsidRPr="006570FA">
              <w:t>Атрибут сущности</w:t>
            </w:r>
          </w:p>
        </w:tc>
        <w:tc>
          <w:tcPr>
            <w:tcW w:w="1951" w:type="dxa"/>
          </w:tcPr>
          <w:p w14:paraId="43A79E22" w14:textId="77777777" w:rsidR="004F28C9" w:rsidRPr="006570FA" w:rsidRDefault="004F28C9" w:rsidP="00F05321">
            <w:pPr>
              <w:pStyle w:val="ac"/>
              <w:jc w:val="center"/>
            </w:pPr>
            <w:r w:rsidRPr="006570FA">
              <w:t>Поле таблицы</w:t>
            </w:r>
          </w:p>
        </w:tc>
        <w:tc>
          <w:tcPr>
            <w:tcW w:w="1787" w:type="dxa"/>
          </w:tcPr>
          <w:p w14:paraId="106A612F" w14:textId="77777777" w:rsidR="004F28C9" w:rsidRPr="006570FA" w:rsidRDefault="004F28C9" w:rsidP="00F05321">
            <w:pPr>
              <w:pStyle w:val="ac"/>
              <w:jc w:val="center"/>
            </w:pPr>
            <w:r w:rsidRPr="006570FA">
              <w:t>Тип данных</w:t>
            </w:r>
          </w:p>
        </w:tc>
        <w:tc>
          <w:tcPr>
            <w:tcW w:w="1075" w:type="dxa"/>
          </w:tcPr>
          <w:p w14:paraId="5C1F11F4" w14:textId="77777777" w:rsidR="004F28C9" w:rsidRPr="006570FA" w:rsidRDefault="009C72BA" w:rsidP="00F05321">
            <w:pPr>
              <w:pStyle w:val="ac"/>
              <w:jc w:val="center"/>
            </w:pPr>
            <w:r>
              <w:t>Ключ</w:t>
            </w:r>
          </w:p>
        </w:tc>
      </w:tr>
      <w:tr w:rsidR="00B12E69" w:rsidRPr="006570FA" w14:paraId="7EED2AD9" w14:textId="77777777" w:rsidTr="006231AD">
        <w:tc>
          <w:tcPr>
            <w:tcW w:w="1843" w:type="dxa"/>
          </w:tcPr>
          <w:p w14:paraId="454FD4E4" w14:textId="77777777" w:rsidR="004F28C9" w:rsidRPr="006570FA" w:rsidRDefault="004F28C9" w:rsidP="00AF4ADF">
            <w:pPr>
              <w:pStyle w:val="ac"/>
              <w:jc w:val="center"/>
            </w:pPr>
            <w:r w:rsidRPr="006570FA">
              <w:t>1</w:t>
            </w:r>
          </w:p>
        </w:tc>
        <w:tc>
          <w:tcPr>
            <w:tcW w:w="2693" w:type="dxa"/>
          </w:tcPr>
          <w:p w14:paraId="22A6F9FC" w14:textId="77777777" w:rsidR="004F28C9" w:rsidRPr="006570FA" w:rsidRDefault="004F28C9" w:rsidP="00AF4ADF">
            <w:pPr>
              <w:pStyle w:val="ac"/>
              <w:jc w:val="center"/>
            </w:pPr>
            <w:r w:rsidRPr="006570FA">
              <w:t>2</w:t>
            </w:r>
          </w:p>
        </w:tc>
        <w:tc>
          <w:tcPr>
            <w:tcW w:w="1951" w:type="dxa"/>
          </w:tcPr>
          <w:p w14:paraId="7AD0F323" w14:textId="77777777" w:rsidR="004F28C9" w:rsidRPr="006570FA" w:rsidRDefault="004F28C9" w:rsidP="00AF4ADF">
            <w:pPr>
              <w:pStyle w:val="ac"/>
              <w:jc w:val="center"/>
            </w:pPr>
            <w:r w:rsidRPr="006570FA">
              <w:t>3</w:t>
            </w:r>
          </w:p>
        </w:tc>
        <w:tc>
          <w:tcPr>
            <w:tcW w:w="1787" w:type="dxa"/>
          </w:tcPr>
          <w:p w14:paraId="3D0C8791" w14:textId="77777777" w:rsidR="004F28C9" w:rsidRPr="006570FA" w:rsidRDefault="004F28C9" w:rsidP="00AF4ADF">
            <w:pPr>
              <w:pStyle w:val="ac"/>
              <w:jc w:val="center"/>
            </w:pPr>
            <w:r w:rsidRPr="006570FA">
              <w:t>4</w:t>
            </w:r>
          </w:p>
        </w:tc>
        <w:tc>
          <w:tcPr>
            <w:tcW w:w="1075" w:type="dxa"/>
          </w:tcPr>
          <w:p w14:paraId="24B99746" w14:textId="77777777" w:rsidR="004F28C9" w:rsidRPr="006570FA" w:rsidRDefault="004F28C9" w:rsidP="00AF4ADF">
            <w:pPr>
              <w:pStyle w:val="ac"/>
              <w:jc w:val="center"/>
            </w:pPr>
            <w:r w:rsidRPr="006570FA">
              <w:t>5</w:t>
            </w:r>
          </w:p>
        </w:tc>
      </w:tr>
      <w:tr w:rsidR="00B12E69" w:rsidRPr="006570FA" w14:paraId="5494D957" w14:textId="77777777" w:rsidTr="006231AD">
        <w:tc>
          <w:tcPr>
            <w:tcW w:w="1843" w:type="dxa"/>
            <w:vMerge w:val="restart"/>
          </w:tcPr>
          <w:p w14:paraId="6B91BF8A" w14:textId="77777777" w:rsidR="004F28C9" w:rsidRPr="006570FA" w:rsidRDefault="00F05321" w:rsidP="00F05321">
            <w:pPr>
              <w:pStyle w:val="ac"/>
            </w:pPr>
            <w:r w:rsidRPr="00F05321">
              <w:rPr>
                <w:i/>
                <w:lang w:val="en-US"/>
              </w:rPr>
              <w:t>Role</w:t>
            </w:r>
            <w:r w:rsidR="004F28C9" w:rsidRPr="006570FA">
              <w:t xml:space="preserve"> (</w:t>
            </w:r>
            <w:r>
              <w:t>Роль</w:t>
            </w:r>
            <w:r w:rsidR="004F28C9" w:rsidRPr="006570FA">
              <w:t>)</w:t>
            </w:r>
          </w:p>
        </w:tc>
        <w:tc>
          <w:tcPr>
            <w:tcW w:w="2693" w:type="dxa"/>
          </w:tcPr>
          <w:p w14:paraId="516E02F3" w14:textId="77777777" w:rsidR="004F28C9" w:rsidRPr="006570FA" w:rsidRDefault="004F28C9" w:rsidP="00AF4ADF">
            <w:pPr>
              <w:pStyle w:val="ac"/>
            </w:pPr>
            <w:r w:rsidRPr="006570FA">
              <w:t>Код</w:t>
            </w:r>
          </w:p>
        </w:tc>
        <w:tc>
          <w:tcPr>
            <w:tcW w:w="1951" w:type="dxa"/>
          </w:tcPr>
          <w:p w14:paraId="0473FAD3" w14:textId="77777777" w:rsidR="004F28C9" w:rsidRPr="001C2890" w:rsidRDefault="004F28C9" w:rsidP="00AF4ADF">
            <w:pPr>
              <w:pStyle w:val="ac"/>
              <w:rPr>
                <w:i/>
              </w:rPr>
            </w:pPr>
            <w:r w:rsidRPr="001C2890">
              <w:rPr>
                <w:i/>
              </w:rPr>
              <w:t>Id</w:t>
            </w:r>
          </w:p>
        </w:tc>
        <w:tc>
          <w:tcPr>
            <w:tcW w:w="1787" w:type="dxa"/>
          </w:tcPr>
          <w:p w14:paraId="706A1C42" w14:textId="77777777" w:rsidR="004F28C9" w:rsidRPr="001C2890" w:rsidRDefault="004F28C9" w:rsidP="00AF4ADF">
            <w:pPr>
              <w:pStyle w:val="ac"/>
              <w:rPr>
                <w:i/>
              </w:rPr>
            </w:pPr>
            <w:r w:rsidRPr="001C2890">
              <w:rPr>
                <w:i/>
              </w:rPr>
              <w:t>int</w:t>
            </w:r>
          </w:p>
        </w:tc>
        <w:tc>
          <w:tcPr>
            <w:tcW w:w="1075" w:type="dxa"/>
          </w:tcPr>
          <w:p w14:paraId="31CB053E" w14:textId="77777777" w:rsidR="004F28C9" w:rsidRPr="00F66690" w:rsidRDefault="004F28C9" w:rsidP="00AF4ADF">
            <w:pPr>
              <w:pStyle w:val="ac"/>
              <w:rPr>
                <w:i/>
              </w:rPr>
            </w:pPr>
            <w:r w:rsidRPr="00F66690">
              <w:rPr>
                <w:i/>
              </w:rPr>
              <w:t>PK</w:t>
            </w:r>
          </w:p>
        </w:tc>
      </w:tr>
      <w:tr w:rsidR="00B12E69" w:rsidRPr="006570FA" w14:paraId="2C4D8ECE" w14:textId="77777777" w:rsidTr="006231AD">
        <w:tc>
          <w:tcPr>
            <w:tcW w:w="1843" w:type="dxa"/>
            <w:vMerge/>
          </w:tcPr>
          <w:p w14:paraId="6D62B2D3" w14:textId="77777777" w:rsidR="004F28C9" w:rsidRPr="006570FA" w:rsidRDefault="004F28C9" w:rsidP="00AF4ADF">
            <w:pPr>
              <w:pStyle w:val="ac"/>
            </w:pPr>
          </w:p>
        </w:tc>
        <w:tc>
          <w:tcPr>
            <w:tcW w:w="2693" w:type="dxa"/>
          </w:tcPr>
          <w:p w14:paraId="7E7328C8" w14:textId="77777777" w:rsidR="004F28C9" w:rsidRPr="006570FA" w:rsidRDefault="00FB3724" w:rsidP="00AF4ADF">
            <w:pPr>
              <w:pStyle w:val="ac"/>
            </w:pPr>
            <w:r>
              <w:t>Наименование</w:t>
            </w:r>
          </w:p>
        </w:tc>
        <w:tc>
          <w:tcPr>
            <w:tcW w:w="1951" w:type="dxa"/>
          </w:tcPr>
          <w:p w14:paraId="22F082A9" w14:textId="77777777" w:rsidR="004F28C9" w:rsidRPr="001C2890" w:rsidRDefault="004F28C9" w:rsidP="00AF4ADF">
            <w:pPr>
              <w:pStyle w:val="ac"/>
              <w:rPr>
                <w:i/>
              </w:rPr>
            </w:pPr>
            <w:r w:rsidRPr="001C2890">
              <w:rPr>
                <w:i/>
              </w:rPr>
              <w:t>Name</w:t>
            </w:r>
          </w:p>
        </w:tc>
        <w:tc>
          <w:tcPr>
            <w:tcW w:w="1787" w:type="dxa"/>
          </w:tcPr>
          <w:p w14:paraId="7FD14690" w14:textId="77777777" w:rsidR="004F28C9" w:rsidRPr="006570FA" w:rsidRDefault="00DA44F8" w:rsidP="001C2890">
            <w:pPr>
              <w:pStyle w:val="ac"/>
            </w:pPr>
            <w:r>
              <w:rPr>
                <w:i/>
                <w:lang w:val="en-US"/>
              </w:rPr>
              <w:t>n</w:t>
            </w:r>
            <w:r w:rsidR="004F28C9" w:rsidRPr="001C2890">
              <w:rPr>
                <w:i/>
              </w:rPr>
              <w:t>varchar</w:t>
            </w:r>
            <w:r w:rsidR="004F28C9" w:rsidRPr="006570FA">
              <w:t>(</w:t>
            </w:r>
            <w:r w:rsidR="001C2890">
              <w:rPr>
                <w:lang w:val="en-US"/>
              </w:rPr>
              <w:t>2</w:t>
            </w:r>
            <w:r w:rsidR="004F28C9" w:rsidRPr="006570FA">
              <w:t>0)</w:t>
            </w:r>
          </w:p>
        </w:tc>
        <w:tc>
          <w:tcPr>
            <w:tcW w:w="1075" w:type="dxa"/>
          </w:tcPr>
          <w:p w14:paraId="1A8CF2DB" w14:textId="77777777" w:rsidR="004F28C9" w:rsidRPr="006570FA" w:rsidRDefault="004F28C9" w:rsidP="00AF4ADF">
            <w:pPr>
              <w:pStyle w:val="ac"/>
            </w:pPr>
          </w:p>
        </w:tc>
      </w:tr>
      <w:tr w:rsidR="00B12E69" w:rsidRPr="006570FA" w14:paraId="1FA5719E" w14:textId="77777777" w:rsidTr="006231AD">
        <w:tc>
          <w:tcPr>
            <w:tcW w:w="1843" w:type="dxa"/>
            <w:vMerge/>
          </w:tcPr>
          <w:p w14:paraId="366C471C" w14:textId="77777777" w:rsidR="004F28C9" w:rsidRPr="006570FA" w:rsidRDefault="004F28C9" w:rsidP="00AF4ADF">
            <w:pPr>
              <w:pStyle w:val="ac"/>
            </w:pPr>
          </w:p>
        </w:tc>
        <w:tc>
          <w:tcPr>
            <w:tcW w:w="2693" w:type="dxa"/>
          </w:tcPr>
          <w:p w14:paraId="72F0C194" w14:textId="77777777" w:rsidR="004F28C9" w:rsidRPr="006570FA" w:rsidRDefault="00FB3724" w:rsidP="00AF4ADF">
            <w:pPr>
              <w:pStyle w:val="ac"/>
            </w:pPr>
            <w:r>
              <w:t>Обозначение</w:t>
            </w:r>
          </w:p>
        </w:tc>
        <w:tc>
          <w:tcPr>
            <w:tcW w:w="1951" w:type="dxa"/>
          </w:tcPr>
          <w:p w14:paraId="193F44C0" w14:textId="77777777" w:rsidR="004F28C9" w:rsidRPr="001C2890" w:rsidRDefault="001C2890" w:rsidP="00AF4ADF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de</w:t>
            </w:r>
          </w:p>
        </w:tc>
        <w:tc>
          <w:tcPr>
            <w:tcW w:w="1787" w:type="dxa"/>
          </w:tcPr>
          <w:p w14:paraId="2B3D4880" w14:textId="77777777" w:rsidR="004F28C9" w:rsidRPr="006570FA" w:rsidRDefault="00DA44F8" w:rsidP="001C2890">
            <w:pPr>
              <w:pStyle w:val="ac"/>
            </w:pPr>
            <w:r>
              <w:rPr>
                <w:i/>
                <w:lang w:val="en-US"/>
              </w:rPr>
              <w:t>n</w:t>
            </w:r>
            <w:r w:rsidR="004F28C9" w:rsidRPr="001C2890">
              <w:rPr>
                <w:i/>
              </w:rPr>
              <w:t>varchar</w:t>
            </w:r>
            <w:r w:rsidR="004F28C9" w:rsidRPr="006570FA">
              <w:t>(1</w:t>
            </w:r>
            <w:r w:rsidR="001C2890">
              <w:rPr>
                <w:lang w:val="en-US"/>
              </w:rPr>
              <w:t>0</w:t>
            </w:r>
            <w:r w:rsidR="004F28C9" w:rsidRPr="006570FA">
              <w:t>)</w:t>
            </w:r>
          </w:p>
        </w:tc>
        <w:tc>
          <w:tcPr>
            <w:tcW w:w="1075" w:type="dxa"/>
          </w:tcPr>
          <w:p w14:paraId="69132CAA" w14:textId="77777777" w:rsidR="004F28C9" w:rsidRPr="006570FA" w:rsidRDefault="004F28C9" w:rsidP="00AF4ADF">
            <w:pPr>
              <w:pStyle w:val="ac"/>
            </w:pPr>
            <w:r w:rsidRPr="00F66690">
              <w:rPr>
                <w:i/>
              </w:rPr>
              <w:t>U</w:t>
            </w:r>
            <w:r w:rsidRPr="006570FA">
              <w:t>1</w:t>
            </w:r>
          </w:p>
        </w:tc>
      </w:tr>
      <w:tr w:rsidR="00B12E69" w:rsidRPr="006570FA" w14:paraId="20EDE450" w14:textId="77777777" w:rsidTr="006231AD">
        <w:tc>
          <w:tcPr>
            <w:tcW w:w="1843" w:type="dxa"/>
            <w:vMerge w:val="restart"/>
          </w:tcPr>
          <w:p w14:paraId="2904778B" w14:textId="77777777" w:rsidR="005F3829" w:rsidRPr="00FB3724" w:rsidRDefault="005F3829" w:rsidP="005F3829">
            <w:pPr>
              <w:pStyle w:val="ac"/>
            </w:pPr>
            <w:r w:rsidRPr="00FB3724">
              <w:rPr>
                <w:i/>
                <w:lang w:val="en-US"/>
              </w:rPr>
              <w:t>User</w:t>
            </w:r>
            <w:r>
              <w:rPr>
                <w:lang w:val="en-US"/>
              </w:rPr>
              <w:t xml:space="preserve"> (</w:t>
            </w:r>
            <w:r>
              <w:t>Пользователь)</w:t>
            </w:r>
          </w:p>
        </w:tc>
        <w:tc>
          <w:tcPr>
            <w:tcW w:w="2693" w:type="dxa"/>
          </w:tcPr>
          <w:p w14:paraId="2B6ACB5E" w14:textId="77777777" w:rsidR="005F3829" w:rsidRPr="006570FA" w:rsidRDefault="005F3829" w:rsidP="005F3829">
            <w:pPr>
              <w:pStyle w:val="ac"/>
            </w:pPr>
            <w:r w:rsidRPr="006570FA">
              <w:t>Код</w:t>
            </w:r>
          </w:p>
        </w:tc>
        <w:tc>
          <w:tcPr>
            <w:tcW w:w="1951" w:type="dxa"/>
          </w:tcPr>
          <w:p w14:paraId="3B088DA5" w14:textId="77777777" w:rsidR="005F3829" w:rsidRPr="001C2890" w:rsidRDefault="005F3829" w:rsidP="005F3829">
            <w:pPr>
              <w:pStyle w:val="ac"/>
              <w:rPr>
                <w:i/>
              </w:rPr>
            </w:pPr>
            <w:r w:rsidRPr="001C2890">
              <w:rPr>
                <w:i/>
              </w:rPr>
              <w:t>Id</w:t>
            </w:r>
          </w:p>
        </w:tc>
        <w:tc>
          <w:tcPr>
            <w:tcW w:w="1787" w:type="dxa"/>
          </w:tcPr>
          <w:p w14:paraId="522ECB22" w14:textId="77777777" w:rsidR="005F3829" w:rsidRPr="001C2890" w:rsidRDefault="005F3829" w:rsidP="005F3829">
            <w:pPr>
              <w:pStyle w:val="ac"/>
              <w:rPr>
                <w:i/>
              </w:rPr>
            </w:pPr>
            <w:r w:rsidRPr="001C2890">
              <w:rPr>
                <w:i/>
              </w:rPr>
              <w:t>int</w:t>
            </w:r>
          </w:p>
        </w:tc>
        <w:tc>
          <w:tcPr>
            <w:tcW w:w="1075" w:type="dxa"/>
          </w:tcPr>
          <w:p w14:paraId="6833A92C" w14:textId="77777777" w:rsidR="005F3829" w:rsidRPr="00F66690" w:rsidRDefault="005F3829" w:rsidP="005F3829">
            <w:pPr>
              <w:pStyle w:val="ac"/>
              <w:rPr>
                <w:i/>
              </w:rPr>
            </w:pPr>
            <w:r w:rsidRPr="00F66690">
              <w:rPr>
                <w:i/>
              </w:rPr>
              <w:t>PK</w:t>
            </w:r>
          </w:p>
        </w:tc>
      </w:tr>
      <w:tr w:rsidR="00B12E69" w:rsidRPr="006570FA" w14:paraId="6BCE8EA7" w14:textId="77777777" w:rsidTr="006231AD">
        <w:tc>
          <w:tcPr>
            <w:tcW w:w="1843" w:type="dxa"/>
            <w:vMerge/>
          </w:tcPr>
          <w:p w14:paraId="615C970B" w14:textId="77777777" w:rsidR="005F3829" w:rsidRPr="006570FA" w:rsidRDefault="005F3829" w:rsidP="005F3829">
            <w:pPr>
              <w:pStyle w:val="ac"/>
            </w:pPr>
          </w:p>
        </w:tc>
        <w:tc>
          <w:tcPr>
            <w:tcW w:w="2693" w:type="dxa"/>
          </w:tcPr>
          <w:p w14:paraId="381B73DD" w14:textId="77777777" w:rsidR="005F3829" w:rsidRPr="006570FA" w:rsidRDefault="005F3829" w:rsidP="005F3829">
            <w:pPr>
              <w:pStyle w:val="ac"/>
            </w:pPr>
            <w:r>
              <w:t>Логин</w:t>
            </w:r>
          </w:p>
        </w:tc>
        <w:tc>
          <w:tcPr>
            <w:tcW w:w="1951" w:type="dxa"/>
          </w:tcPr>
          <w:p w14:paraId="1038AA39" w14:textId="77777777" w:rsidR="005F3829" w:rsidRPr="004209A6" w:rsidRDefault="004209A6" w:rsidP="005F3829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Login</w:t>
            </w:r>
          </w:p>
        </w:tc>
        <w:tc>
          <w:tcPr>
            <w:tcW w:w="1787" w:type="dxa"/>
          </w:tcPr>
          <w:p w14:paraId="68E70460" w14:textId="77777777" w:rsidR="005F3829" w:rsidRPr="006570FA" w:rsidRDefault="00DA44F8" w:rsidP="00EF5139">
            <w:pPr>
              <w:pStyle w:val="ac"/>
            </w:pPr>
            <w:r>
              <w:rPr>
                <w:i/>
                <w:lang w:val="en-US"/>
              </w:rPr>
              <w:t>n</w:t>
            </w:r>
            <w:r w:rsidR="005F3829" w:rsidRPr="001C2890">
              <w:rPr>
                <w:i/>
              </w:rPr>
              <w:t>varchar</w:t>
            </w:r>
            <w:r w:rsidR="005F3829" w:rsidRPr="006570FA">
              <w:t>(</w:t>
            </w:r>
            <w:r w:rsidR="00EF5139">
              <w:rPr>
                <w:lang w:val="en-US"/>
              </w:rPr>
              <w:t>5</w:t>
            </w:r>
            <w:r w:rsidR="005F3829" w:rsidRPr="006570FA">
              <w:t>0)</w:t>
            </w:r>
          </w:p>
        </w:tc>
        <w:tc>
          <w:tcPr>
            <w:tcW w:w="1075" w:type="dxa"/>
          </w:tcPr>
          <w:p w14:paraId="019FD582" w14:textId="77777777" w:rsidR="005F3829" w:rsidRPr="006570FA" w:rsidRDefault="005F3829" w:rsidP="005F3829">
            <w:pPr>
              <w:pStyle w:val="ac"/>
            </w:pPr>
          </w:p>
        </w:tc>
      </w:tr>
      <w:tr w:rsidR="00B12E69" w:rsidRPr="006570FA" w14:paraId="6530ADB0" w14:textId="77777777" w:rsidTr="006231AD">
        <w:tc>
          <w:tcPr>
            <w:tcW w:w="1843" w:type="dxa"/>
            <w:vMerge/>
          </w:tcPr>
          <w:p w14:paraId="6E437FDF" w14:textId="77777777" w:rsidR="005F3829" w:rsidRPr="006570FA" w:rsidRDefault="005F3829" w:rsidP="005F3829">
            <w:pPr>
              <w:pStyle w:val="ac"/>
            </w:pPr>
          </w:p>
        </w:tc>
        <w:tc>
          <w:tcPr>
            <w:tcW w:w="2693" w:type="dxa"/>
          </w:tcPr>
          <w:p w14:paraId="2E8D8646" w14:textId="77777777" w:rsidR="005F3829" w:rsidRPr="006570FA" w:rsidRDefault="005F3829" w:rsidP="005F3829">
            <w:pPr>
              <w:pStyle w:val="ac"/>
            </w:pPr>
            <w:r>
              <w:t>Пароль</w:t>
            </w:r>
          </w:p>
        </w:tc>
        <w:tc>
          <w:tcPr>
            <w:tcW w:w="1951" w:type="dxa"/>
          </w:tcPr>
          <w:p w14:paraId="0664F371" w14:textId="77777777" w:rsidR="005F3829" w:rsidRPr="004209A6" w:rsidRDefault="004209A6" w:rsidP="005F3829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Password</w:t>
            </w:r>
          </w:p>
        </w:tc>
        <w:tc>
          <w:tcPr>
            <w:tcW w:w="1787" w:type="dxa"/>
          </w:tcPr>
          <w:p w14:paraId="69DBD884" w14:textId="77777777" w:rsidR="005F3829" w:rsidRPr="006570FA" w:rsidRDefault="00DA44F8" w:rsidP="00EF5139">
            <w:pPr>
              <w:pStyle w:val="ac"/>
            </w:pPr>
            <w:r>
              <w:rPr>
                <w:i/>
                <w:lang w:val="en-US"/>
              </w:rPr>
              <w:t>n</w:t>
            </w:r>
            <w:r w:rsidR="005F3829" w:rsidRPr="001C2890">
              <w:rPr>
                <w:i/>
              </w:rPr>
              <w:t>varchar</w:t>
            </w:r>
            <w:r w:rsidR="005F3829" w:rsidRPr="006570FA">
              <w:t>(</w:t>
            </w:r>
            <w:r w:rsidR="00EF5139">
              <w:rPr>
                <w:lang w:val="en-US"/>
              </w:rPr>
              <w:t>32</w:t>
            </w:r>
            <w:r w:rsidR="005F3829" w:rsidRPr="006570FA">
              <w:t>)</w:t>
            </w:r>
          </w:p>
        </w:tc>
        <w:tc>
          <w:tcPr>
            <w:tcW w:w="1075" w:type="dxa"/>
          </w:tcPr>
          <w:p w14:paraId="320E2F13" w14:textId="77777777" w:rsidR="005F3829" w:rsidRPr="006570FA" w:rsidRDefault="005F3829" w:rsidP="005F3829">
            <w:pPr>
              <w:pStyle w:val="ac"/>
            </w:pPr>
          </w:p>
        </w:tc>
      </w:tr>
      <w:tr w:rsidR="00B12E69" w:rsidRPr="006570FA" w14:paraId="7CF1C64B" w14:textId="77777777" w:rsidTr="006231AD">
        <w:tc>
          <w:tcPr>
            <w:tcW w:w="1843" w:type="dxa"/>
            <w:vMerge/>
          </w:tcPr>
          <w:p w14:paraId="17842536" w14:textId="77777777" w:rsidR="005F3829" w:rsidRPr="006570FA" w:rsidRDefault="005F3829" w:rsidP="005F3829">
            <w:pPr>
              <w:pStyle w:val="ac"/>
            </w:pPr>
          </w:p>
        </w:tc>
        <w:tc>
          <w:tcPr>
            <w:tcW w:w="2693" w:type="dxa"/>
          </w:tcPr>
          <w:p w14:paraId="43944E27" w14:textId="77777777" w:rsidR="005F3829" w:rsidRPr="006570FA" w:rsidRDefault="005F3829" w:rsidP="005F3829">
            <w:pPr>
              <w:pStyle w:val="ac"/>
            </w:pPr>
            <w:r>
              <w:t>Ф.И.О.</w:t>
            </w:r>
          </w:p>
        </w:tc>
        <w:tc>
          <w:tcPr>
            <w:tcW w:w="1951" w:type="dxa"/>
          </w:tcPr>
          <w:p w14:paraId="2B86F73A" w14:textId="77777777" w:rsidR="005F3829" w:rsidRPr="001C2890" w:rsidRDefault="005F3829" w:rsidP="005F3829">
            <w:pPr>
              <w:pStyle w:val="ac"/>
              <w:rPr>
                <w:i/>
              </w:rPr>
            </w:pPr>
            <w:r w:rsidRPr="001C2890">
              <w:rPr>
                <w:i/>
              </w:rPr>
              <w:t>Name</w:t>
            </w:r>
          </w:p>
        </w:tc>
        <w:tc>
          <w:tcPr>
            <w:tcW w:w="1787" w:type="dxa"/>
          </w:tcPr>
          <w:p w14:paraId="73C7235D" w14:textId="77777777" w:rsidR="005F3829" w:rsidRPr="006570FA" w:rsidRDefault="00DA44F8" w:rsidP="00EF5139">
            <w:pPr>
              <w:pStyle w:val="ac"/>
            </w:pPr>
            <w:r>
              <w:rPr>
                <w:i/>
                <w:lang w:val="en-US"/>
              </w:rPr>
              <w:t>n</w:t>
            </w:r>
            <w:r w:rsidR="005F3829" w:rsidRPr="001C2890">
              <w:rPr>
                <w:i/>
              </w:rPr>
              <w:t>varchar</w:t>
            </w:r>
            <w:r w:rsidR="005F3829" w:rsidRPr="006570FA">
              <w:t>(</w:t>
            </w:r>
            <w:r w:rsidR="00EF5139">
              <w:rPr>
                <w:lang w:val="en-US"/>
              </w:rPr>
              <w:t>10</w:t>
            </w:r>
            <w:r w:rsidR="005F3829" w:rsidRPr="006570FA">
              <w:t>0)</w:t>
            </w:r>
          </w:p>
        </w:tc>
        <w:tc>
          <w:tcPr>
            <w:tcW w:w="1075" w:type="dxa"/>
          </w:tcPr>
          <w:p w14:paraId="39A4A8F0" w14:textId="77777777" w:rsidR="005F3829" w:rsidRPr="006570FA" w:rsidRDefault="005F3829" w:rsidP="005F3829">
            <w:pPr>
              <w:pStyle w:val="ac"/>
            </w:pPr>
          </w:p>
        </w:tc>
      </w:tr>
      <w:tr w:rsidR="00B12E69" w:rsidRPr="006570FA" w14:paraId="02264352" w14:textId="77777777" w:rsidTr="006231AD">
        <w:tc>
          <w:tcPr>
            <w:tcW w:w="1843" w:type="dxa"/>
            <w:vMerge/>
          </w:tcPr>
          <w:p w14:paraId="6251138B" w14:textId="77777777" w:rsidR="005F3829" w:rsidRPr="006570FA" w:rsidRDefault="005F3829" w:rsidP="005F3829">
            <w:pPr>
              <w:pStyle w:val="ac"/>
            </w:pPr>
          </w:p>
        </w:tc>
        <w:tc>
          <w:tcPr>
            <w:tcW w:w="2693" w:type="dxa"/>
          </w:tcPr>
          <w:p w14:paraId="5B67B5B4" w14:textId="77777777" w:rsidR="005F3829" w:rsidRPr="006570FA" w:rsidRDefault="005F3829" w:rsidP="005F3829">
            <w:pPr>
              <w:pStyle w:val="ac"/>
            </w:pPr>
            <w:r w:rsidRPr="006570FA">
              <w:t xml:space="preserve">Код </w:t>
            </w:r>
            <w:r>
              <w:t>роли</w:t>
            </w:r>
          </w:p>
        </w:tc>
        <w:tc>
          <w:tcPr>
            <w:tcW w:w="1951" w:type="dxa"/>
          </w:tcPr>
          <w:p w14:paraId="34B29E0C" w14:textId="77777777" w:rsidR="005F3829" w:rsidRPr="00BB7C0C" w:rsidRDefault="00BB7C0C" w:rsidP="005F3829">
            <w:pPr>
              <w:pStyle w:val="ac"/>
              <w:rPr>
                <w:i/>
                <w:lang w:val="en-US"/>
              </w:rPr>
            </w:pPr>
            <w:proofErr w:type="spellStart"/>
            <w:r w:rsidRPr="00BB7C0C">
              <w:rPr>
                <w:i/>
                <w:lang w:val="en-US"/>
              </w:rPr>
              <w:t>RoleId</w:t>
            </w:r>
            <w:proofErr w:type="spellEnd"/>
          </w:p>
        </w:tc>
        <w:tc>
          <w:tcPr>
            <w:tcW w:w="1787" w:type="dxa"/>
          </w:tcPr>
          <w:p w14:paraId="4365FC2A" w14:textId="77777777" w:rsidR="005F3829" w:rsidRPr="006570FA" w:rsidRDefault="005F3829" w:rsidP="005F3829">
            <w:pPr>
              <w:pStyle w:val="ac"/>
            </w:pPr>
            <w:r w:rsidRPr="006570FA">
              <w:t>int</w:t>
            </w:r>
          </w:p>
        </w:tc>
        <w:tc>
          <w:tcPr>
            <w:tcW w:w="1075" w:type="dxa"/>
          </w:tcPr>
          <w:p w14:paraId="3A87ADE0" w14:textId="77777777" w:rsidR="005F3829" w:rsidRPr="006570FA" w:rsidRDefault="005F3829" w:rsidP="005F3829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B12E69" w:rsidRPr="006570FA" w14:paraId="6D204DC0" w14:textId="77777777" w:rsidTr="006231AD">
        <w:tc>
          <w:tcPr>
            <w:tcW w:w="1843" w:type="dxa"/>
            <w:vMerge/>
          </w:tcPr>
          <w:p w14:paraId="10F14535" w14:textId="77777777" w:rsidR="005F3829" w:rsidRPr="006570FA" w:rsidRDefault="005F3829" w:rsidP="005F3829">
            <w:pPr>
              <w:pStyle w:val="ac"/>
            </w:pPr>
          </w:p>
        </w:tc>
        <w:tc>
          <w:tcPr>
            <w:tcW w:w="2693" w:type="dxa"/>
          </w:tcPr>
          <w:p w14:paraId="12F8C060" w14:textId="77777777" w:rsidR="005F3829" w:rsidRPr="005F3829" w:rsidRDefault="005F3829" w:rsidP="005F3829">
            <w:pPr>
              <w:pStyle w:val="ac"/>
            </w:pPr>
            <w:r>
              <w:t>Действует</w:t>
            </w:r>
          </w:p>
        </w:tc>
        <w:tc>
          <w:tcPr>
            <w:tcW w:w="1951" w:type="dxa"/>
          </w:tcPr>
          <w:p w14:paraId="6BF8DD3E" w14:textId="77777777" w:rsidR="005F3829" w:rsidRPr="005F3829" w:rsidRDefault="005F3829" w:rsidP="005F3829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Enabled</w:t>
            </w:r>
          </w:p>
        </w:tc>
        <w:tc>
          <w:tcPr>
            <w:tcW w:w="1787" w:type="dxa"/>
          </w:tcPr>
          <w:p w14:paraId="454C8078" w14:textId="77777777" w:rsidR="005F3829" w:rsidRPr="005F3829" w:rsidRDefault="005F3829" w:rsidP="005F3829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bit</w:t>
            </w:r>
          </w:p>
        </w:tc>
        <w:tc>
          <w:tcPr>
            <w:tcW w:w="1075" w:type="dxa"/>
          </w:tcPr>
          <w:p w14:paraId="22E959A1" w14:textId="77777777" w:rsidR="005F3829" w:rsidRPr="006570FA" w:rsidRDefault="005F3829" w:rsidP="005F3829">
            <w:pPr>
              <w:pStyle w:val="ac"/>
            </w:pPr>
          </w:p>
        </w:tc>
      </w:tr>
    </w:tbl>
    <w:p w14:paraId="0B53BDE8" w14:textId="77777777" w:rsidR="004F28C9" w:rsidRDefault="004F28C9" w:rsidP="004F28C9"/>
    <w:p w14:paraId="26A92A33" w14:textId="77777777" w:rsidR="00606E2B" w:rsidRPr="006570FA" w:rsidRDefault="00606E2B" w:rsidP="00606E2B">
      <w:pPr>
        <w:pStyle w:val="ad"/>
      </w:pPr>
      <w:r>
        <w:lastRenderedPageBreak/>
        <w:t>Оконча</w:t>
      </w:r>
      <w:r w:rsidRPr="006570FA">
        <w:t>ние таблицы 4.3</w:t>
      </w:r>
    </w:p>
    <w:tbl>
      <w:tblPr>
        <w:tblStyle w:val="afb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2410"/>
        <w:gridCol w:w="2268"/>
        <w:gridCol w:w="1701"/>
        <w:gridCol w:w="1127"/>
        <w:gridCol w:w="7"/>
      </w:tblGrid>
      <w:tr w:rsidR="00606E2B" w:rsidRPr="006570FA" w14:paraId="0DF84E87" w14:textId="77777777" w:rsidTr="00643FD4">
        <w:trPr>
          <w:gridAfter w:val="1"/>
          <w:wAfter w:w="7" w:type="dxa"/>
        </w:trPr>
        <w:tc>
          <w:tcPr>
            <w:tcW w:w="1843" w:type="dxa"/>
          </w:tcPr>
          <w:p w14:paraId="42C4B3DA" w14:textId="77777777" w:rsidR="00606E2B" w:rsidRPr="006570FA" w:rsidRDefault="00606E2B" w:rsidP="00ED23A8">
            <w:pPr>
              <w:pStyle w:val="ac"/>
              <w:jc w:val="center"/>
            </w:pPr>
            <w:r w:rsidRPr="006570FA">
              <w:t>1</w:t>
            </w:r>
          </w:p>
        </w:tc>
        <w:tc>
          <w:tcPr>
            <w:tcW w:w="2410" w:type="dxa"/>
          </w:tcPr>
          <w:p w14:paraId="0F349D6C" w14:textId="77777777" w:rsidR="00606E2B" w:rsidRPr="006570FA" w:rsidRDefault="00606E2B" w:rsidP="00ED23A8">
            <w:pPr>
              <w:pStyle w:val="ac"/>
              <w:jc w:val="center"/>
            </w:pPr>
            <w:r w:rsidRPr="006570FA">
              <w:t>2</w:t>
            </w:r>
          </w:p>
        </w:tc>
        <w:tc>
          <w:tcPr>
            <w:tcW w:w="2268" w:type="dxa"/>
          </w:tcPr>
          <w:p w14:paraId="7087E8EF" w14:textId="77777777" w:rsidR="00606E2B" w:rsidRPr="006570FA" w:rsidRDefault="00606E2B" w:rsidP="00ED23A8">
            <w:pPr>
              <w:pStyle w:val="ac"/>
              <w:jc w:val="center"/>
            </w:pPr>
            <w:r w:rsidRPr="006570FA">
              <w:t>3</w:t>
            </w:r>
          </w:p>
        </w:tc>
        <w:tc>
          <w:tcPr>
            <w:tcW w:w="1701" w:type="dxa"/>
          </w:tcPr>
          <w:p w14:paraId="29001B93" w14:textId="77777777" w:rsidR="00606E2B" w:rsidRPr="006570FA" w:rsidRDefault="00606E2B" w:rsidP="00ED23A8">
            <w:pPr>
              <w:pStyle w:val="ac"/>
              <w:jc w:val="center"/>
            </w:pPr>
            <w:r w:rsidRPr="006570FA">
              <w:t>45</w:t>
            </w:r>
          </w:p>
        </w:tc>
        <w:tc>
          <w:tcPr>
            <w:tcW w:w="1127" w:type="dxa"/>
          </w:tcPr>
          <w:p w14:paraId="042EAEE6" w14:textId="77777777" w:rsidR="00606E2B" w:rsidRPr="006570FA" w:rsidRDefault="00606E2B" w:rsidP="00ED23A8">
            <w:pPr>
              <w:pStyle w:val="ac"/>
              <w:jc w:val="center"/>
            </w:pPr>
            <w:r w:rsidRPr="006570FA">
              <w:t>5</w:t>
            </w:r>
          </w:p>
        </w:tc>
      </w:tr>
      <w:tr w:rsidR="00F847EE" w:rsidRPr="006570FA" w14:paraId="600D9BF3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09E94186" w14:textId="77777777" w:rsidR="00F847EE" w:rsidRPr="00FB3724" w:rsidRDefault="00F847EE" w:rsidP="00ED23A8">
            <w:pPr>
              <w:pStyle w:val="ac"/>
            </w:pPr>
            <w:proofErr w:type="spellStart"/>
            <w:r w:rsidRPr="00FB3724">
              <w:rPr>
                <w:i/>
                <w:lang w:val="en-US"/>
              </w:rPr>
              <w:t>User</w:t>
            </w:r>
            <w:r>
              <w:rPr>
                <w:i/>
                <w:lang w:val="en-US"/>
              </w:rPr>
              <w:t>Preference</w:t>
            </w:r>
            <w:proofErr w:type="spellEnd"/>
            <w:r>
              <w:rPr>
                <w:lang w:val="en-US"/>
              </w:rPr>
              <w:t xml:space="preserve"> (</w:t>
            </w:r>
            <w:r>
              <w:t>Настройка пользователя)</w:t>
            </w:r>
          </w:p>
        </w:tc>
        <w:tc>
          <w:tcPr>
            <w:tcW w:w="2410" w:type="dxa"/>
          </w:tcPr>
          <w:p w14:paraId="54837929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52CBFEAC" w14:textId="77777777" w:rsidR="00F847EE" w:rsidRPr="001C2890" w:rsidRDefault="00F847EE" w:rsidP="00ED23A8">
            <w:pPr>
              <w:pStyle w:val="ac"/>
              <w:rPr>
                <w:i/>
              </w:rPr>
            </w:pPr>
            <w:r w:rsidRPr="001C2890">
              <w:rPr>
                <w:i/>
              </w:rPr>
              <w:t>Id</w:t>
            </w:r>
          </w:p>
        </w:tc>
        <w:tc>
          <w:tcPr>
            <w:tcW w:w="1701" w:type="dxa"/>
          </w:tcPr>
          <w:p w14:paraId="76F5F216" w14:textId="77777777" w:rsidR="00F847EE" w:rsidRPr="001C2890" w:rsidRDefault="00F847EE" w:rsidP="00ED23A8">
            <w:pPr>
              <w:pStyle w:val="ac"/>
              <w:rPr>
                <w:i/>
              </w:rPr>
            </w:pPr>
            <w:r w:rsidRPr="001C2890">
              <w:rPr>
                <w:i/>
              </w:rPr>
              <w:t>int</w:t>
            </w:r>
          </w:p>
        </w:tc>
        <w:tc>
          <w:tcPr>
            <w:tcW w:w="1127" w:type="dxa"/>
          </w:tcPr>
          <w:p w14:paraId="54551B85" w14:textId="77777777" w:rsidR="00F847EE" w:rsidRPr="00F66690" w:rsidRDefault="00F847EE" w:rsidP="00ED23A8">
            <w:pPr>
              <w:pStyle w:val="ac"/>
              <w:rPr>
                <w:i/>
              </w:rPr>
            </w:pPr>
            <w:r w:rsidRPr="00F66690">
              <w:rPr>
                <w:i/>
              </w:rPr>
              <w:t>PK</w:t>
            </w:r>
          </w:p>
        </w:tc>
      </w:tr>
      <w:tr w:rsidR="00F847EE" w:rsidRPr="006570FA" w14:paraId="44EF5509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0524A2EE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698B3C48" w14:textId="77777777" w:rsidR="00F847EE" w:rsidRPr="006570FA" w:rsidRDefault="00F847EE" w:rsidP="00ED23A8">
            <w:pPr>
              <w:pStyle w:val="ac"/>
            </w:pPr>
            <w:r w:rsidRPr="006570FA">
              <w:t xml:space="preserve">Код </w:t>
            </w:r>
            <w:r>
              <w:t>пользователя</w:t>
            </w:r>
          </w:p>
        </w:tc>
        <w:tc>
          <w:tcPr>
            <w:tcW w:w="2268" w:type="dxa"/>
          </w:tcPr>
          <w:p w14:paraId="1D947C5C" w14:textId="77777777" w:rsidR="00F847EE" w:rsidRPr="00BB7C0C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User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6473A5F8" w14:textId="77777777" w:rsidR="00F847EE" w:rsidRPr="005159E8" w:rsidRDefault="00F847EE" w:rsidP="00ED23A8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27" w:type="dxa"/>
          </w:tcPr>
          <w:p w14:paraId="43B2FF0C" w14:textId="77777777" w:rsidR="00F847EE" w:rsidRPr="006570FA" w:rsidRDefault="00F847EE" w:rsidP="00ED23A8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F847EE" w:rsidRPr="006570FA" w14:paraId="74F836A1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2C9E26C4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4A4207A4" w14:textId="77777777" w:rsidR="00F847EE" w:rsidRDefault="00F847EE" w:rsidP="00ED23A8">
            <w:pPr>
              <w:pStyle w:val="ac"/>
            </w:pPr>
            <w:r>
              <w:t>Настройка</w:t>
            </w:r>
          </w:p>
        </w:tc>
        <w:tc>
          <w:tcPr>
            <w:tcW w:w="2268" w:type="dxa"/>
          </w:tcPr>
          <w:p w14:paraId="622C01A2" w14:textId="77777777" w:rsidR="00F847EE" w:rsidRPr="005159E8" w:rsidRDefault="00F847EE" w:rsidP="00ED23A8">
            <w:pPr>
              <w:pStyle w:val="ac"/>
              <w:rPr>
                <w:i/>
                <w:lang w:val="en-US"/>
              </w:rPr>
            </w:pPr>
            <w:r w:rsidRPr="005159E8">
              <w:rPr>
                <w:i/>
                <w:lang w:val="en-US"/>
              </w:rPr>
              <w:t>Preference</w:t>
            </w:r>
          </w:p>
        </w:tc>
        <w:tc>
          <w:tcPr>
            <w:tcW w:w="1701" w:type="dxa"/>
          </w:tcPr>
          <w:p w14:paraId="4D4782A3" w14:textId="77777777" w:rsidR="00F847EE" w:rsidRPr="005159E8" w:rsidRDefault="00F847EE" w:rsidP="00ED23A8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int</w:t>
            </w:r>
          </w:p>
        </w:tc>
        <w:tc>
          <w:tcPr>
            <w:tcW w:w="1127" w:type="dxa"/>
          </w:tcPr>
          <w:p w14:paraId="4B6B7870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541E2614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7154A570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575BA9B4" w14:textId="77777777" w:rsidR="00F847EE" w:rsidRDefault="00F847EE" w:rsidP="00ED23A8">
            <w:pPr>
              <w:pStyle w:val="ac"/>
            </w:pPr>
            <w:r>
              <w:t>Данные</w:t>
            </w:r>
          </w:p>
        </w:tc>
        <w:tc>
          <w:tcPr>
            <w:tcW w:w="2268" w:type="dxa"/>
          </w:tcPr>
          <w:p w14:paraId="728A4D82" w14:textId="77777777" w:rsidR="00F847EE" w:rsidRPr="000D2FAE" w:rsidRDefault="00F847EE" w:rsidP="00ED23A8">
            <w:pPr>
              <w:pStyle w:val="ac"/>
              <w:rPr>
                <w:i/>
                <w:lang w:val="en-US"/>
              </w:rPr>
            </w:pPr>
            <w:r w:rsidRPr="000D2FAE">
              <w:rPr>
                <w:i/>
                <w:lang w:val="en-US"/>
              </w:rPr>
              <w:t>JSON</w:t>
            </w:r>
          </w:p>
        </w:tc>
        <w:tc>
          <w:tcPr>
            <w:tcW w:w="1701" w:type="dxa"/>
          </w:tcPr>
          <w:p w14:paraId="3ECC5C61" w14:textId="77777777" w:rsidR="00F847EE" w:rsidRPr="000D2FAE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n</w:t>
            </w:r>
            <w:r w:rsidRPr="000D2FAE">
              <w:rPr>
                <w:i/>
                <w:lang w:val="en-US"/>
              </w:rPr>
              <w:t>varchar</w:t>
            </w:r>
            <w:proofErr w:type="spellEnd"/>
            <w:r w:rsidRPr="000D2FAE">
              <w:rPr>
                <w:i/>
                <w:lang w:val="en-US"/>
              </w:rPr>
              <w:t>(max)</w:t>
            </w:r>
          </w:p>
        </w:tc>
        <w:tc>
          <w:tcPr>
            <w:tcW w:w="1127" w:type="dxa"/>
          </w:tcPr>
          <w:p w14:paraId="4100BB4C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33074C1C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23A7B472" w14:textId="77777777" w:rsidR="00F847EE" w:rsidRPr="006570FA" w:rsidRDefault="00F847EE" w:rsidP="00ED23A8">
            <w:pPr>
              <w:pStyle w:val="ac"/>
            </w:pPr>
            <w:r w:rsidRPr="00275ECB">
              <w:rPr>
                <w:i/>
                <w:lang w:val="en-US"/>
              </w:rPr>
              <w:t>Place</w:t>
            </w:r>
            <w:r w:rsidRPr="006570FA">
              <w:t xml:space="preserve"> (</w:t>
            </w:r>
            <w:r>
              <w:t>Населенный пункт</w:t>
            </w:r>
            <w:r w:rsidRPr="006570FA">
              <w:t>)</w:t>
            </w:r>
          </w:p>
        </w:tc>
        <w:tc>
          <w:tcPr>
            <w:tcW w:w="2410" w:type="dxa"/>
          </w:tcPr>
          <w:p w14:paraId="73C23175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7BF0509C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Id</w:t>
            </w:r>
          </w:p>
        </w:tc>
        <w:tc>
          <w:tcPr>
            <w:tcW w:w="1701" w:type="dxa"/>
          </w:tcPr>
          <w:p w14:paraId="4D515B4B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int</w:t>
            </w:r>
          </w:p>
        </w:tc>
        <w:tc>
          <w:tcPr>
            <w:tcW w:w="1127" w:type="dxa"/>
          </w:tcPr>
          <w:p w14:paraId="4528385E" w14:textId="77777777" w:rsidR="00F847EE" w:rsidRPr="00C736CD" w:rsidRDefault="00F847EE" w:rsidP="00ED23A8">
            <w:pPr>
              <w:pStyle w:val="ac"/>
              <w:rPr>
                <w:i/>
              </w:rPr>
            </w:pPr>
            <w:r w:rsidRPr="00C736CD">
              <w:rPr>
                <w:i/>
              </w:rPr>
              <w:t>PK</w:t>
            </w:r>
          </w:p>
        </w:tc>
      </w:tr>
      <w:tr w:rsidR="00F847EE" w:rsidRPr="006570FA" w14:paraId="05F2A831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39FF9F78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1E959B82" w14:textId="77777777" w:rsidR="00F847EE" w:rsidRPr="006570FA" w:rsidRDefault="00F847EE" w:rsidP="00ED23A8">
            <w:pPr>
              <w:pStyle w:val="ac"/>
            </w:pPr>
            <w:r>
              <w:t>Наименование</w:t>
            </w:r>
          </w:p>
        </w:tc>
        <w:tc>
          <w:tcPr>
            <w:tcW w:w="2268" w:type="dxa"/>
          </w:tcPr>
          <w:p w14:paraId="6C7B86B1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Name</w:t>
            </w:r>
          </w:p>
        </w:tc>
        <w:tc>
          <w:tcPr>
            <w:tcW w:w="1701" w:type="dxa"/>
          </w:tcPr>
          <w:p w14:paraId="59EB248B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5</w:t>
            </w:r>
            <w:r w:rsidRPr="006570FA">
              <w:t>0)</w:t>
            </w:r>
          </w:p>
        </w:tc>
        <w:tc>
          <w:tcPr>
            <w:tcW w:w="1127" w:type="dxa"/>
          </w:tcPr>
          <w:p w14:paraId="2CE5C63C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1FF0C877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492B22B6" w14:textId="77777777" w:rsidR="00F847EE" w:rsidRPr="006570FA" w:rsidRDefault="00F847EE" w:rsidP="00ED23A8">
            <w:pPr>
              <w:pStyle w:val="ac"/>
            </w:pPr>
            <w:proofErr w:type="spellStart"/>
            <w:r w:rsidRPr="00CD4098">
              <w:rPr>
                <w:i/>
                <w:lang w:val="en-US"/>
              </w:rPr>
              <w:t>TransportType</w:t>
            </w:r>
            <w:proofErr w:type="spellEnd"/>
            <w:r w:rsidRPr="006570FA">
              <w:t xml:space="preserve"> (</w:t>
            </w:r>
            <w:r>
              <w:t>Тип ТС</w:t>
            </w:r>
            <w:r w:rsidRPr="006570FA">
              <w:t>)</w:t>
            </w:r>
          </w:p>
        </w:tc>
        <w:tc>
          <w:tcPr>
            <w:tcW w:w="2410" w:type="dxa"/>
          </w:tcPr>
          <w:p w14:paraId="16DF81D4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17845019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Id</w:t>
            </w:r>
          </w:p>
        </w:tc>
        <w:tc>
          <w:tcPr>
            <w:tcW w:w="1701" w:type="dxa"/>
          </w:tcPr>
          <w:p w14:paraId="4A019DC2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int</w:t>
            </w:r>
          </w:p>
        </w:tc>
        <w:tc>
          <w:tcPr>
            <w:tcW w:w="1127" w:type="dxa"/>
          </w:tcPr>
          <w:p w14:paraId="3B0DEAAD" w14:textId="77777777" w:rsidR="00F847EE" w:rsidRPr="00256B91" w:rsidRDefault="00F847EE" w:rsidP="00ED23A8">
            <w:pPr>
              <w:pStyle w:val="ac"/>
              <w:rPr>
                <w:i/>
              </w:rPr>
            </w:pPr>
            <w:r w:rsidRPr="00256B91">
              <w:rPr>
                <w:i/>
              </w:rPr>
              <w:t>PK</w:t>
            </w:r>
          </w:p>
        </w:tc>
      </w:tr>
      <w:tr w:rsidR="00F847EE" w:rsidRPr="006570FA" w14:paraId="06300174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734739FF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0E88D165" w14:textId="77777777" w:rsidR="00F847EE" w:rsidRPr="006570FA" w:rsidRDefault="00F847EE" w:rsidP="00ED23A8">
            <w:pPr>
              <w:pStyle w:val="ac"/>
            </w:pPr>
            <w:r w:rsidRPr="006570FA">
              <w:t>Наименование</w:t>
            </w:r>
          </w:p>
        </w:tc>
        <w:tc>
          <w:tcPr>
            <w:tcW w:w="2268" w:type="dxa"/>
          </w:tcPr>
          <w:p w14:paraId="31D5B695" w14:textId="77777777" w:rsidR="00F847EE" w:rsidRPr="00F23833" w:rsidRDefault="00F847EE" w:rsidP="00ED23A8">
            <w:pPr>
              <w:pStyle w:val="ac"/>
              <w:rPr>
                <w:i/>
              </w:rPr>
            </w:pPr>
            <w:r w:rsidRPr="00F23833">
              <w:rPr>
                <w:i/>
              </w:rPr>
              <w:t>Name</w:t>
            </w:r>
          </w:p>
        </w:tc>
        <w:tc>
          <w:tcPr>
            <w:tcW w:w="1701" w:type="dxa"/>
          </w:tcPr>
          <w:p w14:paraId="6ECA3004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F23833">
              <w:rPr>
                <w:i/>
              </w:rPr>
              <w:t>varchar</w:t>
            </w:r>
            <w:r w:rsidRPr="006570FA">
              <w:t>(50)</w:t>
            </w:r>
          </w:p>
        </w:tc>
        <w:tc>
          <w:tcPr>
            <w:tcW w:w="1127" w:type="dxa"/>
          </w:tcPr>
          <w:p w14:paraId="5DA10B01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29E2730D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7AB47BAE" w14:textId="77777777" w:rsidR="00F847EE" w:rsidRPr="006570FA" w:rsidRDefault="00F847EE" w:rsidP="00ED23A8">
            <w:pPr>
              <w:pStyle w:val="ac"/>
            </w:pPr>
            <w:r w:rsidRPr="00256B91">
              <w:rPr>
                <w:i/>
                <w:lang w:val="en-US"/>
              </w:rPr>
              <w:t>Staff</w:t>
            </w:r>
            <w:r w:rsidRPr="006570FA">
              <w:t xml:space="preserve"> (</w:t>
            </w:r>
            <w:r>
              <w:t>Персонал</w:t>
            </w:r>
            <w:r w:rsidRPr="006570FA">
              <w:t>)</w:t>
            </w:r>
          </w:p>
        </w:tc>
        <w:tc>
          <w:tcPr>
            <w:tcW w:w="2410" w:type="dxa"/>
          </w:tcPr>
          <w:p w14:paraId="78F9B96B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1F4B3DC7" w14:textId="77777777" w:rsidR="00F847EE" w:rsidRPr="006570FA" w:rsidRDefault="00F847EE" w:rsidP="00ED23A8">
            <w:pPr>
              <w:pStyle w:val="ac"/>
            </w:pPr>
            <w:r w:rsidRPr="006570FA">
              <w:t>Id</w:t>
            </w:r>
          </w:p>
        </w:tc>
        <w:tc>
          <w:tcPr>
            <w:tcW w:w="1701" w:type="dxa"/>
          </w:tcPr>
          <w:p w14:paraId="248DB12B" w14:textId="77777777" w:rsidR="00F847EE" w:rsidRPr="00C71262" w:rsidRDefault="00F847EE" w:rsidP="00ED23A8">
            <w:pPr>
              <w:pStyle w:val="ac"/>
              <w:rPr>
                <w:i/>
              </w:rPr>
            </w:pPr>
            <w:r w:rsidRPr="00C71262">
              <w:rPr>
                <w:i/>
              </w:rPr>
              <w:t>int</w:t>
            </w:r>
          </w:p>
        </w:tc>
        <w:tc>
          <w:tcPr>
            <w:tcW w:w="1127" w:type="dxa"/>
          </w:tcPr>
          <w:p w14:paraId="6AD28919" w14:textId="77777777" w:rsidR="00F847EE" w:rsidRPr="00256B91" w:rsidRDefault="00F847EE" w:rsidP="00ED23A8">
            <w:pPr>
              <w:pStyle w:val="ac"/>
              <w:rPr>
                <w:i/>
              </w:rPr>
            </w:pPr>
            <w:r w:rsidRPr="00256B91">
              <w:rPr>
                <w:i/>
              </w:rPr>
              <w:t>PK</w:t>
            </w:r>
          </w:p>
        </w:tc>
      </w:tr>
      <w:tr w:rsidR="00F847EE" w:rsidRPr="006570FA" w14:paraId="69D51EE7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6F649402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008F0C36" w14:textId="77777777" w:rsidR="00F847EE" w:rsidRPr="006570FA" w:rsidRDefault="00F847EE" w:rsidP="00ED23A8">
            <w:pPr>
              <w:pStyle w:val="ac"/>
            </w:pPr>
            <w:r>
              <w:t>Ф.И.О.</w:t>
            </w:r>
          </w:p>
        </w:tc>
        <w:tc>
          <w:tcPr>
            <w:tcW w:w="2268" w:type="dxa"/>
          </w:tcPr>
          <w:p w14:paraId="0AD43449" w14:textId="77777777" w:rsidR="00F847EE" w:rsidRPr="001C2890" w:rsidRDefault="00F847EE" w:rsidP="00ED23A8">
            <w:pPr>
              <w:pStyle w:val="ac"/>
              <w:rPr>
                <w:i/>
              </w:rPr>
            </w:pPr>
            <w:r w:rsidRPr="001C2890">
              <w:rPr>
                <w:i/>
              </w:rPr>
              <w:t>Name</w:t>
            </w:r>
          </w:p>
        </w:tc>
        <w:tc>
          <w:tcPr>
            <w:tcW w:w="1701" w:type="dxa"/>
          </w:tcPr>
          <w:p w14:paraId="09E67EA2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10</w:t>
            </w:r>
            <w:r w:rsidRPr="006570FA">
              <w:t>0)</w:t>
            </w:r>
          </w:p>
        </w:tc>
        <w:tc>
          <w:tcPr>
            <w:tcW w:w="1127" w:type="dxa"/>
          </w:tcPr>
          <w:p w14:paraId="6A94CEF9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0BC34D50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300F706A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5B586CF2" w14:textId="77777777" w:rsidR="00F847EE" w:rsidRPr="006570FA" w:rsidRDefault="00F847EE" w:rsidP="00ED23A8">
            <w:pPr>
              <w:pStyle w:val="ac"/>
            </w:pPr>
            <w:r>
              <w:t>Табельный номер</w:t>
            </w:r>
          </w:p>
        </w:tc>
        <w:tc>
          <w:tcPr>
            <w:tcW w:w="2268" w:type="dxa"/>
          </w:tcPr>
          <w:p w14:paraId="6A5862F8" w14:textId="77777777" w:rsidR="00F847EE" w:rsidRPr="00DA44F8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StaffNumber</w:t>
            </w:r>
            <w:proofErr w:type="spellEnd"/>
          </w:p>
        </w:tc>
        <w:tc>
          <w:tcPr>
            <w:tcW w:w="1701" w:type="dxa"/>
          </w:tcPr>
          <w:p w14:paraId="5BD9A2E0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2</w:t>
            </w:r>
            <w:r w:rsidRPr="006570FA">
              <w:t>0)</w:t>
            </w:r>
          </w:p>
        </w:tc>
        <w:tc>
          <w:tcPr>
            <w:tcW w:w="1127" w:type="dxa"/>
          </w:tcPr>
          <w:p w14:paraId="474A62F6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7032FE63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5E79B6A6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7E60EE2B" w14:textId="77777777" w:rsidR="00F847EE" w:rsidRPr="005F3829" w:rsidRDefault="00F847EE" w:rsidP="00ED23A8">
            <w:pPr>
              <w:pStyle w:val="ac"/>
            </w:pPr>
            <w:r>
              <w:t>Действует</w:t>
            </w:r>
          </w:p>
        </w:tc>
        <w:tc>
          <w:tcPr>
            <w:tcW w:w="2268" w:type="dxa"/>
          </w:tcPr>
          <w:p w14:paraId="679DEF17" w14:textId="77777777" w:rsidR="00F847EE" w:rsidRPr="005F3829" w:rsidRDefault="00F847EE" w:rsidP="00ED23A8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Enabled</w:t>
            </w:r>
          </w:p>
        </w:tc>
        <w:tc>
          <w:tcPr>
            <w:tcW w:w="1701" w:type="dxa"/>
          </w:tcPr>
          <w:p w14:paraId="30EA2EC8" w14:textId="77777777" w:rsidR="00F847EE" w:rsidRPr="005F3829" w:rsidRDefault="00F847EE" w:rsidP="00ED23A8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bit</w:t>
            </w:r>
          </w:p>
        </w:tc>
        <w:tc>
          <w:tcPr>
            <w:tcW w:w="1127" w:type="dxa"/>
          </w:tcPr>
          <w:p w14:paraId="231177F0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70C39905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6F5611C0" w14:textId="77777777" w:rsidR="00F847EE" w:rsidRPr="006570FA" w:rsidRDefault="00F847EE" w:rsidP="00ED23A8">
            <w:pPr>
              <w:pStyle w:val="ac"/>
            </w:pPr>
            <w:r w:rsidRPr="00AD2A77">
              <w:rPr>
                <w:i/>
                <w:lang w:val="en-US"/>
              </w:rPr>
              <w:t>Transport</w:t>
            </w:r>
            <w:r w:rsidRPr="006570FA">
              <w:t xml:space="preserve"> (</w:t>
            </w:r>
            <w:r>
              <w:t>Транспортное средство</w:t>
            </w:r>
            <w:r w:rsidRPr="006570FA">
              <w:t>)</w:t>
            </w:r>
          </w:p>
        </w:tc>
        <w:tc>
          <w:tcPr>
            <w:tcW w:w="2410" w:type="dxa"/>
          </w:tcPr>
          <w:p w14:paraId="53F3E145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4E15EAE8" w14:textId="77777777" w:rsidR="00F847EE" w:rsidRPr="006231AD" w:rsidRDefault="00F847EE" w:rsidP="00ED23A8">
            <w:pPr>
              <w:pStyle w:val="ac"/>
              <w:rPr>
                <w:i/>
              </w:rPr>
            </w:pPr>
            <w:r w:rsidRPr="006231AD">
              <w:rPr>
                <w:i/>
              </w:rPr>
              <w:t>Id</w:t>
            </w:r>
          </w:p>
        </w:tc>
        <w:tc>
          <w:tcPr>
            <w:tcW w:w="1701" w:type="dxa"/>
          </w:tcPr>
          <w:p w14:paraId="39E1B420" w14:textId="77777777" w:rsidR="00F847EE" w:rsidRPr="006570FA" w:rsidRDefault="00F847EE" w:rsidP="00ED23A8">
            <w:pPr>
              <w:pStyle w:val="ac"/>
            </w:pPr>
            <w:r w:rsidRPr="006570FA">
              <w:t>int</w:t>
            </w:r>
          </w:p>
        </w:tc>
        <w:tc>
          <w:tcPr>
            <w:tcW w:w="1127" w:type="dxa"/>
          </w:tcPr>
          <w:p w14:paraId="22C81468" w14:textId="77777777" w:rsidR="00F847EE" w:rsidRPr="00E648F4" w:rsidRDefault="00F847EE" w:rsidP="00ED23A8">
            <w:pPr>
              <w:pStyle w:val="ac"/>
              <w:rPr>
                <w:i/>
              </w:rPr>
            </w:pPr>
            <w:r w:rsidRPr="00E648F4">
              <w:rPr>
                <w:i/>
              </w:rPr>
              <w:t>PK</w:t>
            </w:r>
          </w:p>
        </w:tc>
      </w:tr>
      <w:tr w:rsidR="00F847EE" w:rsidRPr="006570FA" w14:paraId="0F562350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1AD23A59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0E15209B" w14:textId="77777777" w:rsidR="00F847EE" w:rsidRPr="006570FA" w:rsidRDefault="00F847EE" w:rsidP="00ED23A8">
            <w:pPr>
              <w:pStyle w:val="ac"/>
            </w:pPr>
            <w:r w:rsidRPr="006570FA">
              <w:t>Наименование</w:t>
            </w:r>
          </w:p>
        </w:tc>
        <w:tc>
          <w:tcPr>
            <w:tcW w:w="2268" w:type="dxa"/>
          </w:tcPr>
          <w:p w14:paraId="5B909D98" w14:textId="77777777" w:rsidR="00F847EE" w:rsidRPr="001C2890" w:rsidRDefault="00F847EE" w:rsidP="00ED23A8">
            <w:pPr>
              <w:pStyle w:val="ac"/>
              <w:rPr>
                <w:i/>
              </w:rPr>
            </w:pPr>
            <w:r w:rsidRPr="001C2890">
              <w:rPr>
                <w:i/>
              </w:rPr>
              <w:t>Name</w:t>
            </w:r>
          </w:p>
        </w:tc>
        <w:tc>
          <w:tcPr>
            <w:tcW w:w="1701" w:type="dxa"/>
          </w:tcPr>
          <w:p w14:paraId="55FAAE67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10</w:t>
            </w:r>
            <w:r w:rsidRPr="006570FA">
              <w:t>0)</w:t>
            </w:r>
          </w:p>
        </w:tc>
        <w:tc>
          <w:tcPr>
            <w:tcW w:w="1127" w:type="dxa"/>
          </w:tcPr>
          <w:p w14:paraId="0D018BA0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78BBC068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769571A7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5E35F958" w14:textId="77777777" w:rsidR="00F847EE" w:rsidRPr="006570FA" w:rsidRDefault="00F847EE" w:rsidP="00ED23A8">
            <w:pPr>
              <w:pStyle w:val="ac"/>
            </w:pPr>
            <w:r w:rsidRPr="006570FA">
              <w:t xml:space="preserve">Код </w:t>
            </w:r>
            <w:r>
              <w:t>типа ТС</w:t>
            </w:r>
          </w:p>
        </w:tc>
        <w:tc>
          <w:tcPr>
            <w:tcW w:w="2268" w:type="dxa"/>
          </w:tcPr>
          <w:p w14:paraId="57AB918A" w14:textId="77777777" w:rsidR="00F847EE" w:rsidRPr="00BB7C0C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TransportType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6BFB3C8A" w14:textId="77777777" w:rsidR="00F847EE" w:rsidRPr="005159E8" w:rsidRDefault="00F847EE" w:rsidP="00ED23A8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27" w:type="dxa"/>
          </w:tcPr>
          <w:p w14:paraId="204E5912" w14:textId="77777777" w:rsidR="00F847EE" w:rsidRPr="006570FA" w:rsidRDefault="00F847EE" w:rsidP="00ED23A8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F847EE" w:rsidRPr="006570FA" w14:paraId="02474580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55D150D0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5A161F4A" w14:textId="77777777" w:rsidR="00F847EE" w:rsidRPr="006570FA" w:rsidRDefault="00F847EE" w:rsidP="00ED23A8">
            <w:pPr>
              <w:pStyle w:val="ac"/>
            </w:pPr>
            <w:r>
              <w:t>Модель</w:t>
            </w:r>
          </w:p>
        </w:tc>
        <w:tc>
          <w:tcPr>
            <w:tcW w:w="2268" w:type="dxa"/>
          </w:tcPr>
          <w:p w14:paraId="1DBB5105" w14:textId="77777777" w:rsidR="00F847EE" w:rsidRPr="006231AD" w:rsidRDefault="00F847EE" w:rsidP="00ED23A8">
            <w:pPr>
              <w:pStyle w:val="ac"/>
              <w:rPr>
                <w:i/>
                <w:lang w:val="en-US"/>
              </w:rPr>
            </w:pPr>
            <w:r w:rsidRPr="006231AD">
              <w:rPr>
                <w:i/>
                <w:lang w:val="en-US"/>
              </w:rPr>
              <w:t>Model</w:t>
            </w:r>
          </w:p>
        </w:tc>
        <w:tc>
          <w:tcPr>
            <w:tcW w:w="1701" w:type="dxa"/>
          </w:tcPr>
          <w:p w14:paraId="361FFF50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10</w:t>
            </w:r>
            <w:r w:rsidRPr="006570FA">
              <w:t>0)</w:t>
            </w:r>
          </w:p>
        </w:tc>
        <w:tc>
          <w:tcPr>
            <w:tcW w:w="1127" w:type="dxa"/>
          </w:tcPr>
          <w:p w14:paraId="04927962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65DAB3A6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0341E904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1294E3B3" w14:textId="77777777" w:rsidR="00F847EE" w:rsidRPr="006570FA" w:rsidRDefault="00F847EE" w:rsidP="00ED23A8">
            <w:pPr>
              <w:pStyle w:val="ac"/>
            </w:pPr>
            <w:r>
              <w:t>Госномер</w:t>
            </w:r>
          </w:p>
        </w:tc>
        <w:tc>
          <w:tcPr>
            <w:tcW w:w="2268" w:type="dxa"/>
          </w:tcPr>
          <w:p w14:paraId="74EFF8B3" w14:textId="77777777" w:rsidR="00F847EE" w:rsidRPr="006231AD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 w:rsidRPr="006231AD">
              <w:rPr>
                <w:i/>
                <w:lang w:val="en-US"/>
              </w:rPr>
              <w:t>GosNumber</w:t>
            </w:r>
            <w:proofErr w:type="spellEnd"/>
          </w:p>
        </w:tc>
        <w:tc>
          <w:tcPr>
            <w:tcW w:w="1701" w:type="dxa"/>
          </w:tcPr>
          <w:p w14:paraId="3524E9D3" w14:textId="77777777" w:rsidR="00F847EE" w:rsidRPr="006570FA" w:rsidRDefault="00F847EE" w:rsidP="00ED23A8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10</w:t>
            </w:r>
            <w:r w:rsidRPr="006570FA">
              <w:t>0)</w:t>
            </w:r>
          </w:p>
        </w:tc>
        <w:tc>
          <w:tcPr>
            <w:tcW w:w="1127" w:type="dxa"/>
          </w:tcPr>
          <w:p w14:paraId="642B2296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3CBD6983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122ADB5F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112E8CDA" w14:textId="77777777" w:rsidR="00F847EE" w:rsidRPr="006570FA" w:rsidRDefault="00F847EE" w:rsidP="00ED23A8">
            <w:pPr>
              <w:pStyle w:val="ac"/>
            </w:pPr>
            <w:r>
              <w:t>Пассажировместимость</w:t>
            </w:r>
          </w:p>
        </w:tc>
        <w:tc>
          <w:tcPr>
            <w:tcW w:w="2268" w:type="dxa"/>
          </w:tcPr>
          <w:p w14:paraId="41DE49A8" w14:textId="77777777" w:rsidR="00F847EE" w:rsidRPr="006231AD" w:rsidRDefault="00F847EE" w:rsidP="00ED23A8">
            <w:pPr>
              <w:pStyle w:val="ac"/>
              <w:rPr>
                <w:i/>
                <w:lang w:val="en-US"/>
              </w:rPr>
            </w:pPr>
            <w:r w:rsidRPr="006231AD">
              <w:rPr>
                <w:i/>
                <w:lang w:val="en-US"/>
              </w:rPr>
              <w:t>Capacity</w:t>
            </w:r>
          </w:p>
        </w:tc>
        <w:tc>
          <w:tcPr>
            <w:tcW w:w="1701" w:type="dxa"/>
          </w:tcPr>
          <w:p w14:paraId="07BC904B" w14:textId="77777777" w:rsidR="00F847EE" w:rsidRPr="005159E8" w:rsidRDefault="00F847EE" w:rsidP="00ED23A8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27" w:type="dxa"/>
          </w:tcPr>
          <w:p w14:paraId="67F8540D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2092D9BF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4985AAEB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27FADB87" w14:textId="77777777" w:rsidR="00F847EE" w:rsidRPr="005F3829" w:rsidRDefault="00F847EE" w:rsidP="00ED23A8">
            <w:pPr>
              <w:pStyle w:val="ac"/>
            </w:pPr>
            <w:r>
              <w:t>Действует</w:t>
            </w:r>
          </w:p>
        </w:tc>
        <w:tc>
          <w:tcPr>
            <w:tcW w:w="2268" w:type="dxa"/>
          </w:tcPr>
          <w:p w14:paraId="5DC4A1EF" w14:textId="77777777" w:rsidR="00F847EE" w:rsidRPr="005F3829" w:rsidRDefault="00F847EE" w:rsidP="00ED23A8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Enabled</w:t>
            </w:r>
          </w:p>
        </w:tc>
        <w:tc>
          <w:tcPr>
            <w:tcW w:w="1701" w:type="dxa"/>
          </w:tcPr>
          <w:p w14:paraId="5B852A22" w14:textId="77777777" w:rsidR="00F847EE" w:rsidRPr="005F3829" w:rsidRDefault="00F847EE" w:rsidP="00ED23A8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bit</w:t>
            </w:r>
          </w:p>
        </w:tc>
        <w:tc>
          <w:tcPr>
            <w:tcW w:w="1127" w:type="dxa"/>
          </w:tcPr>
          <w:p w14:paraId="1EAE522A" w14:textId="77777777" w:rsidR="00F847EE" w:rsidRPr="006570FA" w:rsidRDefault="00F847EE" w:rsidP="00ED23A8">
            <w:pPr>
              <w:pStyle w:val="ac"/>
            </w:pPr>
          </w:p>
        </w:tc>
      </w:tr>
      <w:tr w:rsidR="00F847EE" w:rsidRPr="006570FA" w14:paraId="489A2F8F" w14:textId="77777777" w:rsidTr="00643FD4">
        <w:trPr>
          <w:gridAfter w:val="1"/>
          <w:wAfter w:w="7" w:type="dxa"/>
        </w:trPr>
        <w:tc>
          <w:tcPr>
            <w:tcW w:w="1843" w:type="dxa"/>
            <w:vMerge w:val="restart"/>
          </w:tcPr>
          <w:p w14:paraId="3CB8289D" w14:textId="77777777" w:rsidR="00F847EE" w:rsidRPr="006570FA" w:rsidRDefault="00F847EE" w:rsidP="00ED23A8">
            <w:pPr>
              <w:pStyle w:val="ac"/>
            </w:pPr>
            <w:proofErr w:type="spellStart"/>
            <w:r w:rsidRPr="00351C6D">
              <w:rPr>
                <w:i/>
                <w:lang w:val="en-US"/>
              </w:rPr>
              <w:t>StaffTransport</w:t>
            </w:r>
            <w:proofErr w:type="spellEnd"/>
            <w:r w:rsidRPr="006570FA">
              <w:t xml:space="preserve"> (</w:t>
            </w:r>
            <w:r>
              <w:t>ТС персонала</w:t>
            </w:r>
            <w:r w:rsidRPr="006570FA">
              <w:t>)</w:t>
            </w:r>
          </w:p>
        </w:tc>
        <w:tc>
          <w:tcPr>
            <w:tcW w:w="2410" w:type="dxa"/>
          </w:tcPr>
          <w:p w14:paraId="7FFAD9A9" w14:textId="77777777" w:rsidR="00F847EE" w:rsidRPr="006570FA" w:rsidRDefault="00F847EE" w:rsidP="00ED23A8">
            <w:pPr>
              <w:pStyle w:val="ac"/>
            </w:pPr>
            <w:r w:rsidRPr="006570FA">
              <w:t>Код</w:t>
            </w:r>
            <w:r>
              <w:t xml:space="preserve"> персонала</w:t>
            </w:r>
          </w:p>
        </w:tc>
        <w:tc>
          <w:tcPr>
            <w:tcW w:w="2268" w:type="dxa"/>
          </w:tcPr>
          <w:p w14:paraId="557D254D" w14:textId="77777777" w:rsidR="00F847EE" w:rsidRPr="00272D61" w:rsidRDefault="00F847EE" w:rsidP="00ED23A8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Staff</w:t>
            </w:r>
            <w:r w:rsidRPr="00272D61">
              <w:rPr>
                <w:i/>
              </w:rPr>
              <w:t>Id</w:t>
            </w:r>
          </w:p>
        </w:tc>
        <w:tc>
          <w:tcPr>
            <w:tcW w:w="1701" w:type="dxa"/>
          </w:tcPr>
          <w:p w14:paraId="3D0CCD05" w14:textId="77777777" w:rsidR="00F847EE" w:rsidRPr="00C71262" w:rsidRDefault="00F847EE" w:rsidP="00ED23A8">
            <w:pPr>
              <w:pStyle w:val="ac"/>
              <w:rPr>
                <w:i/>
              </w:rPr>
            </w:pPr>
            <w:r w:rsidRPr="00C71262">
              <w:rPr>
                <w:i/>
              </w:rPr>
              <w:t>int</w:t>
            </w:r>
          </w:p>
        </w:tc>
        <w:tc>
          <w:tcPr>
            <w:tcW w:w="1127" w:type="dxa"/>
          </w:tcPr>
          <w:p w14:paraId="2F220EB0" w14:textId="77777777" w:rsidR="00F847EE" w:rsidRPr="00272D61" w:rsidRDefault="00F847EE" w:rsidP="00ED23A8">
            <w:pPr>
              <w:pStyle w:val="ac"/>
              <w:rPr>
                <w:i/>
                <w:lang w:val="en-US"/>
              </w:rPr>
            </w:pPr>
            <w:r w:rsidRPr="00256B91">
              <w:rPr>
                <w:i/>
              </w:rPr>
              <w:t>PK</w:t>
            </w:r>
            <w:r>
              <w:rPr>
                <w:i/>
                <w:lang w:val="en-US"/>
              </w:rPr>
              <w:t>, FK</w:t>
            </w:r>
            <w:r w:rsidRPr="00272D61">
              <w:rPr>
                <w:lang w:val="en-US"/>
              </w:rPr>
              <w:t>1</w:t>
            </w:r>
          </w:p>
        </w:tc>
      </w:tr>
      <w:tr w:rsidR="00F847EE" w:rsidRPr="006570FA" w14:paraId="49CB940B" w14:textId="77777777" w:rsidTr="00643FD4">
        <w:trPr>
          <w:gridAfter w:val="1"/>
          <w:wAfter w:w="7" w:type="dxa"/>
        </w:trPr>
        <w:tc>
          <w:tcPr>
            <w:tcW w:w="1843" w:type="dxa"/>
            <w:vMerge/>
          </w:tcPr>
          <w:p w14:paraId="5E1F4E93" w14:textId="77777777" w:rsidR="00F847EE" w:rsidRPr="006570FA" w:rsidRDefault="00F847EE" w:rsidP="00ED23A8">
            <w:pPr>
              <w:pStyle w:val="ac"/>
            </w:pPr>
          </w:p>
        </w:tc>
        <w:tc>
          <w:tcPr>
            <w:tcW w:w="2410" w:type="dxa"/>
          </w:tcPr>
          <w:p w14:paraId="72163E22" w14:textId="77777777" w:rsidR="00F847EE" w:rsidRPr="006570FA" w:rsidRDefault="00F847EE" w:rsidP="00ED23A8">
            <w:pPr>
              <w:pStyle w:val="ac"/>
            </w:pPr>
            <w:r>
              <w:t>Код ТС</w:t>
            </w:r>
          </w:p>
        </w:tc>
        <w:tc>
          <w:tcPr>
            <w:tcW w:w="2268" w:type="dxa"/>
          </w:tcPr>
          <w:p w14:paraId="5A5A8B4C" w14:textId="77777777" w:rsidR="00F847EE" w:rsidRPr="00272D61" w:rsidRDefault="00F847EE" w:rsidP="00ED23A8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TransportId</w:t>
            </w:r>
            <w:proofErr w:type="spellEnd"/>
          </w:p>
        </w:tc>
        <w:tc>
          <w:tcPr>
            <w:tcW w:w="1701" w:type="dxa"/>
          </w:tcPr>
          <w:p w14:paraId="5E9EC0A5" w14:textId="77777777" w:rsidR="00F847EE" w:rsidRPr="00C71262" w:rsidRDefault="00F847EE" w:rsidP="00ED23A8">
            <w:pPr>
              <w:pStyle w:val="ac"/>
              <w:rPr>
                <w:i/>
              </w:rPr>
            </w:pPr>
            <w:r w:rsidRPr="00C71262">
              <w:rPr>
                <w:i/>
              </w:rPr>
              <w:t>int</w:t>
            </w:r>
          </w:p>
        </w:tc>
        <w:tc>
          <w:tcPr>
            <w:tcW w:w="1127" w:type="dxa"/>
          </w:tcPr>
          <w:p w14:paraId="0B515236" w14:textId="77777777" w:rsidR="00F847EE" w:rsidRPr="00272D61" w:rsidRDefault="00F847EE" w:rsidP="00ED23A8">
            <w:pPr>
              <w:pStyle w:val="ac"/>
              <w:rPr>
                <w:i/>
                <w:lang w:val="en-US"/>
              </w:rPr>
            </w:pPr>
            <w:r w:rsidRPr="00256B91">
              <w:rPr>
                <w:i/>
              </w:rPr>
              <w:t>PK</w:t>
            </w:r>
            <w:r>
              <w:rPr>
                <w:i/>
                <w:lang w:val="en-US"/>
              </w:rPr>
              <w:t>, FK</w:t>
            </w:r>
            <w:r w:rsidRPr="00272D61">
              <w:rPr>
                <w:lang w:val="en-US"/>
              </w:rPr>
              <w:t>2</w:t>
            </w:r>
          </w:p>
        </w:tc>
      </w:tr>
      <w:tr w:rsidR="009213B7" w:rsidRPr="006570FA" w14:paraId="242D956E" w14:textId="77777777" w:rsidTr="00643FD4">
        <w:tc>
          <w:tcPr>
            <w:tcW w:w="1843" w:type="dxa"/>
            <w:vMerge w:val="restart"/>
          </w:tcPr>
          <w:p w14:paraId="21FB4D34" w14:textId="77777777" w:rsidR="009213B7" w:rsidRPr="006570FA" w:rsidRDefault="00B512F6" w:rsidP="00C40BE9">
            <w:pPr>
              <w:pStyle w:val="ac"/>
            </w:pPr>
            <w:r w:rsidRPr="00B512F6">
              <w:rPr>
                <w:i/>
                <w:lang w:val="en-US"/>
              </w:rPr>
              <w:t>Way</w:t>
            </w:r>
            <w:r w:rsidR="009213B7" w:rsidRPr="006570FA">
              <w:t xml:space="preserve"> (</w:t>
            </w:r>
            <w:r w:rsidR="00C40BE9">
              <w:t>Маршрут</w:t>
            </w:r>
            <w:r w:rsidR="009213B7" w:rsidRPr="006570FA">
              <w:t>)</w:t>
            </w:r>
          </w:p>
        </w:tc>
        <w:tc>
          <w:tcPr>
            <w:tcW w:w="2410" w:type="dxa"/>
          </w:tcPr>
          <w:p w14:paraId="40CD8A40" w14:textId="77777777" w:rsidR="009213B7" w:rsidRPr="006570FA" w:rsidRDefault="009213B7" w:rsidP="00F95BF2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283D823B" w14:textId="77777777" w:rsidR="009213B7" w:rsidRPr="0070539D" w:rsidRDefault="009213B7" w:rsidP="00F95BF2">
            <w:pPr>
              <w:pStyle w:val="ac"/>
              <w:rPr>
                <w:i/>
              </w:rPr>
            </w:pPr>
            <w:r w:rsidRPr="0070539D">
              <w:rPr>
                <w:i/>
              </w:rPr>
              <w:t>Id</w:t>
            </w:r>
          </w:p>
        </w:tc>
        <w:tc>
          <w:tcPr>
            <w:tcW w:w="1701" w:type="dxa"/>
          </w:tcPr>
          <w:p w14:paraId="5AB9E820" w14:textId="77777777" w:rsidR="009213B7" w:rsidRPr="0070539D" w:rsidRDefault="009213B7" w:rsidP="00F95BF2">
            <w:pPr>
              <w:pStyle w:val="ac"/>
              <w:rPr>
                <w:i/>
              </w:rPr>
            </w:pPr>
            <w:r w:rsidRPr="0070539D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290AF389" w14:textId="77777777" w:rsidR="009213B7" w:rsidRPr="006570FA" w:rsidRDefault="009213B7" w:rsidP="00F95BF2">
            <w:pPr>
              <w:pStyle w:val="ac"/>
            </w:pPr>
            <w:r w:rsidRPr="006570FA">
              <w:t>PK</w:t>
            </w:r>
          </w:p>
        </w:tc>
      </w:tr>
      <w:tr w:rsidR="00687639" w:rsidRPr="006570FA" w14:paraId="219317F1" w14:textId="77777777" w:rsidTr="00643FD4">
        <w:tc>
          <w:tcPr>
            <w:tcW w:w="1843" w:type="dxa"/>
            <w:vMerge/>
          </w:tcPr>
          <w:p w14:paraId="03CA5B75" w14:textId="77777777" w:rsidR="00687639" w:rsidRPr="006570FA" w:rsidRDefault="00687639" w:rsidP="00687639">
            <w:pPr>
              <w:pStyle w:val="ac"/>
            </w:pPr>
          </w:p>
        </w:tc>
        <w:tc>
          <w:tcPr>
            <w:tcW w:w="2410" w:type="dxa"/>
          </w:tcPr>
          <w:p w14:paraId="0523375A" w14:textId="77777777" w:rsidR="00687639" w:rsidRPr="006570FA" w:rsidRDefault="00687639" w:rsidP="00687639">
            <w:pPr>
              <w:pStyle w:val="ac"/>
            </w:pPr>
            <w:r w:rsidRPr="006570FA">
              <w:t>Наименование</w:t>
            </w:r>
          </w:p>
        </w:tc>
        <w:tc>
          <w:tcPr>
            <w:tcW w:w="2268" w:type="dxa"/>
          </w:tcPr>
          <w:p w14:paraId="330F32BD" w14:textId="77777777" w:rsidR="00687639" w:rsidRPr="0070539D" w:rsidRDefault="00687639" w:rsidP="00687639">
            <w:pPr>
              <w:pStyle w:val="ac"/>
              <w:rPr>
                <w:i/>
              </w:rPr>
            </w:pPr>
            <w:r w:rsidRPr="0070539D">
              <w:rPr>
                <w:i/>
              </w:rPr>
              <w:t>Name</w:t>
            </w:r>
          </w:p>
        </w:tc>
        <w:tc>
          <w:tcPr>
            <w:tcW w:w="1701" w:type="dxa"/>
          </w:tcPr>
          <w:p w14:paraId="691A5B98" w14:textId="77777777" w:rsidR="00687639" w:rsidRPr="006570FA" w:rsidRDefault="00687639" w:rsidP="00687639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>
              <w:rPr>
                <w:lang w:val="en-US"/>
              </w:rPr>
              <w:t>1</w:t>
            </w:r>
            <w:r>
              <w:t>15</w:t>
            </w:r>
            <w:r w:rsidRPr="006570FA">
              <w:t>)</w:t>
            </w:r>
          </w:p>
        </w:tc>
        <w:tc>
          <w:tcPr>
            <w:tcW w:w="1134" w:type="dxa"/>
            <w:gridSpan w:val="2"/>
          </w:tcPr>
          <w:p w14:paraId="3338B561" w14:textId="77777777" w:rsidR="00687639" w:rsidRPr="006570FA" w:rsidRDefault="00687639" w:rsidP="00687639">
            <w:pPr>
              <w:pStyle w:val="ac"/>
            </w:pPr>
          </w:p>
        </w:tc>
      </w:tr>
      <w:tr w:rsidR="00CB44A2" w:rsidRPr="006570FA" w14:paraId="4BC4352D" w14:textId="77777777" w:rsidTr="00643FD4">
        <w:tc>
          <w:tcPr>
            <w:tcW w:w="1843" w:type="dxa"/>
            <w:vMerge/>
          </w:tcPr>
          <w:p w14:paraId="230A39E4" w14:textId="77777777" w:rsidR="00CB44A2" w:rsidRPr="006570FA" w:rsidRDefault="00CB44A2" w:rsidP="00CB44A2">
            <w:pPr>
              <w:pStyle w:val="ac"/>
            </w:pPr>
          </w:p>
        </w:tc>
        <w:tc>
          <w:tcPr>
            <w:tcW w:w="2410" w:type="dxa"/>
          </w:tcPr>
          <w:p w14:paraId="5A5BA24A" w14:textId="77777777" w:rsidR="00CB44A2" w:rsidRPr="006570FA" w:rsidRDefault="00CB44A2" w:rsidP="00CB44A2">
            <w:pPr>
              <w:pStyle w:val="ac"/>
            </w:pPr>
            <w:r>
              <w:t>Номер маршрута</w:t>
            </w:r>
          </w:p>
        </w:tc>
        <w:tc>
          <w:tcPr>
            <w:tcW w:w="2268" w:type="dxa"/>
          </w:tcPr>
          <w:p w14:paraId="086DCF25" w14:textId="77777777" w:rsidR="00CB44A2" w:rsidRPr="006231AD" w:rsidRDefault="00CB44A2" w:rsidP="00CB44A2">
            <w:pPr>
              <w:pStyle w:val="ac"/>
              <w:rPr>
                <w:i/>
                <w:lang w:val="en-US"/>
              </w:rPr>
            </w:pPr>
            <w:r w:rsidRPr="006231AD">
              <w:rPr>
                <w:i/>
                <w:lang w:val="en-US"/>
              </w:rPr>
              <w:t>Model</w:t>
            </w:r>
          </w:p>
        </w:tc>
        <w:tc>
          <w:tcPr>
            <w:tcW w:w="1701" w:type="dxa"/>
          </w:tcPr>
          <w:p w14:paraId="77B0853F" w14:textId="77777777" w:rsidR="00CB44A2" w:rsidRPr="006570FA" w:rsidRDefault="00CB44A2" w:rsidP="00CB44A2">
            <w:pPr>
              <w:pStyle w:val="ac"/>
            </w:pPr>
            <w:r>
              <w:rPr>
                <w:i/>
                <w:lang w:val="en-US"/>
              </w:rPr>
              <w:t>n</w:t>
            </w:r>
            <w:r w:rsidRPr="001C2890">
              <w:rPr>
                <w:i/>
              </w:rPr>
              <w:t>varchar</w:t>
            </w:r>
            <w:r w:rsidRPr="006570FA">
              <w:t>(</w:t>
            </w:r>
            <w:r w:rsidR="00383D66">
              <w:t>1</w:t>
            </w:r>
            <w:r>
              <w:t>0</w:t>
            </w:r>
            <w:r w:rsidRPr="006570FA">
              <w:t>)</w:t>
            </w:r>
          </w:p>
        </w:tc>
        <w:tc>
          <w:tcPr>
            <w:tcW w:w="1134" w:type="dxa"/>
            <w:gridSpan w:val="2"/>
          </w:tcPr>
          <w:p w14:paraId="49F4B4AD" w14:textId="77777777" w:rsidR="00CB44A2" w:rsidRPr="006570FA" w:rsidRDefault="00CB44A2" w:rsidP="00CB44A2">
            <w:pPr>
              <w:pStyle w:val="ac"/>
            </w:pPr>
          </w:p>
        </w:tc>
      </w:tr>
      <w:tr w:rsidR="00CB44A2" w:rsidRPr="006570FA" w14:paraId="3173490F" w14:textId="77777777" w:rsidTr="00643FD4">
        <w:tc>
          <w:tcPr>
            <w:tcW w:w="1843" w:type="dxa"/>
            <w:vMerge/>
          </w:tcPr>
          <w:p w14:paraId="4138E181" w14:textId="77777777" w:rsidR="00CB44A2" w:rsidRPr="006570FA" w:rsidRDefault="00CB44A2" w:rsidP="00CB44A2">
            <w:pPr>
              <w:pStyle w:val="ac"/>
            </w:pPr>
          </w:p>
        </w:tc>
        <w:tc>
          <w:tcPr>
            <w:tcW w:w="2410" w:type="dxa"/>
          </w:tcPr>
          <w:p w14:paraId="3E2FE9C1" w14:textId="77777777" w:rsidR="00CB44A2" w:rsidRPr="006570FA" w:rsidRDefault="00CB44A2" w:rsidP="00CB44A2">
            <w:pPr>
              <w:pStyle w:val="ac"/>
            </w:pPr>
            <w:r w:rsidRPr="006570FA">
              <w:t xml:space="preserve">Код </w:t>
            </w:r>
            <w:r>
              <w:t>типа ТС</w:t>
            </w:r>
          </w:p>
        </w:tc>
        <w:tc>
          <w:tcPr>
            <w:tcW w:w="2268" w:type="dxa"/>
          </w:tcPr>
          <w:p w14:paraId="4F276D6D" w14:textId="77777777" w:rsidR="00CB44A2" w:rsidRPr="00BB7C0C" w:rsidRDefault="00CB44A2" w:rsidP="00CB44A2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TransportType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369DC00C" w14:textId="77777777" w:rsidR="00CB44A2" w:rsidRPr="005159E8" w:rsidRDefault="00CB44A2" w:rsidP="00CB44A2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5CDD50D8" w14:textId="77777777" w:rsidR="00CB44A2" w:rsidRPr="006570FA" w:rsidRDefault="00CB44A2" w:rsidP="00CB44A2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A27744" w:rsidRPr="006570FA" w14:paraId="7EAFC980" w14:textId="77777777" w:rsidTr="00643FD4">
        <w:tc>
          <w:tcPr>
            <w:tcW w:w="1843" w:type="dxa"/>
            <w:vMerge/>
          </w:tcPr>
          <w:p w14:paraId="2EC68F14" w14:textId="77777777" w:rsidR="00A27744" w:rsidRPr="006570FA" w:rsidRDefault="00A27744" w:rsidP="00A27744">
            <w:pPr>
              <w:pStyle w:val="ac"/>
            </w:pPr>
          </w:p>
        </w:tc>
        <w:tc>
          <w:tcPr>
            <w:tcW w:w="2410" w:type="dxa"/>
          </w:tcPr>
          <w:p w14:paraId="126BC8D0" w14:textId="77777777" w:rsidR="00A27744" w:rsidRPr="006570FA" w:rsidRDefault="00A27744" w:rsidP="00A27744">
            <w:pPr>
              <w:pStyle w:val="ac"/>
            </w:pPr>
            <w:r>
              <w:t>Код места отправления</w:t>
            </w:r>
          </w:p>
        </w:tc>
        <w:tc>
          <w:tcPr>
            <w:tcW w:w="2268" w:type="dxa"/>
          </w:tcPr>
          <w:p w14:paraId="4C037F2C" w14:textId="77777777" w:rsidR="00A27744" w:rsidRPr="00BB7C0C" w:rsidRDefault="00A27744" w:rsidP="00A27744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PlaceStart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3D3289E2" w14:textId="77777777" w:rsidR="00A27744" w:rsidRPr="005159E8" w:rsidRDefault="00A27744" w:rsidP="00A27744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56E08734" w14:textId="77777777" w:rsidR="00A27744" w:rsidRPr="006570FA" w:rsidRDefault="00A27744" w:rsidP="00A27744">
            <w:pPr>
              <w:pStyle w:val="ac"/>
            </w:pPr>
            <w:r w:rsidRPr="00F66690">
              <w:rPr>
                <w:i/>
              </w:rPr>
              <w:t>FK</w:t>
            </w:r>
            <w:r>
              <w:t>2</w:t>
            </w:r>
          </w:p>
        </w:tc>
      </w:tr>
      <w:tr w:rsidR="00A27744" w:rsidRPr="006570FA" w14:paraId="679AD928" w14:textId="77777777" w:rsidTr="00643FD4">
        <w:tc>
          <w:tcPr>
            <w:tcW w:w="1843" w:type="dxa"/>
            <w:vMerge/>
          </w:tcPr>
          <w:p w14:paraId="38D23E1E" w14:textId="77777777" w:rsidR="00A27744" w:rsidRPr="006570FA" w:rsidRDefault="00A27744" w:rsidP="00A27744">
            <w:pPr>
              <w:pStyle w:val="ac"/>
            </w:pPr>
          </w:p>
        </w:tc>
        <w:tc>
          <w:tcPr>
            <w:tcW w:w="2410" w:type="dxa"/>
          </w:tcPr>
          <w:p w14:paraId="74A5E03C" w14:textId="77777777" w:rsidR="00A27744" w:rsidRPr="006570FA" w:rsidRDefault="00A27744" w:rsidP="00A27744">
            <w:pPr>
              <w:pStyle w:val="ac"/>
            </w:pPr>
            <w:r>
              <w:t>Код места прибытия</w:t>
            </w:r>
          </w:p>
        </w:tc>
        <w:tc>
          <w:tcPr>
            <w:tcW w:w="2268" w:type="dxa"/>
          </w:tcPr>
          <w:p w14:paraId="1A9847C0" w14:textId="77777777" w:rsidR="00A27744" w:rsidRPr="00BB7C0C" w:rsidRDefault="00A27744" w:rsidP="00A27744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PlaceFinish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5F053E3B" w14:textId="77777777" w:rsidR="00A27744" w:rsidRPr="005159E8" w:rsidRDefault="00A27744" w:rsidP="00A27744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67314116" w14:textId="77777777" w:rsidR="00A27744" w:rsidRPr="006570FA" w:rsidRDefault="00A27744" w:rsidP="00A27744">
            <w:pPr>
              <w:pStyle w:val="ac"/>
            </w:pPr>
            <w:r w:rsidRPr="00F66690">
              <w:rPr>
                <w:i/>
              </w:rPr>
              <w:t>FK</w:t>
            </w:r>
            <w:r>
              <w:t>3</w:t>
            </w:r>
          </w:p>
        </w:tc>
      </w:tr>
      <w:tr w:rsidR="00A27744" w:rsidRPr="006570FA" w14:paraId="430DCD13" w14:textId="77777777" w:rsidTr="00643FD4">
        <w:tc>
          <w:tcPr>
            <w:tcW w:w="1843" w:type="dxa"/>
            <w:vMerge/>
          </w:tcPr>
          <w:p w14:paraId="3A89D083" w14:textId="77777777" w:rsidR="00A27744" w:rsidRPr="006570FA" w:rsidRDefault="00A27744" w:rsidP="00A27744">
            <w:pPr>
              <w:pStyle w:val="ac"/>
            </w:pPr>
          </w:p>
        </w:tc>
        <w:tc>
          <w:tcPr>
            <w:tcW w:w="2410" w:type="dxa"/>
          </w:tcPr>
          <w:p w14:paraId="54110A87" w14:textId="77777777" w:rsidR="00A27744" w:rsidRPr="006570FA" w:rsidRDefault="00A27744" w:rsidP="00A27744">
            <w:pPr>
              <w:pStyle w:val="ac"/>
            </w:pPr>
            <w:r>
              <w:t>Действует</w:t>
            </w:r>
          </w:p>
        </w:tc>
        <w:tc>
          <w:tcPr>
            <w:tcW w:w="2268" w:type="dxa"/>
          </w:tcPr>
          <w:p w14:paraId="2CCDCE30" w14:textId="77777777" w:rsidR="00A27744" w:rsidRPr="005F3829" w:rsidRDefault="00A27744" w:rsidP="00A27744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Enabled</w:t>
            </w:r>
          </w:p>
        </w:tc>
        <w:tc>
          <w:tcPr>
            <w:tcW w:w="1701" w:type="dxa"/>
          </w:tcPr>
          <w:p w14:paraId="6E6BC58D" w14:textId="77777777" w:rsidR="00A27744" w:rsidRPr="005F3829" w:rsidRDefault="00A27744" w:rsidP="00A27744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bit</w:t>
            </w:r>
          </w:p>
        </w:tc>
        <w:tc>
          <w:tcPr>
            <w:tcW w:w="1134" w:type="dxa"/>
            <w:gridSpan w:val="2"/>
          </w:tcPr>
          <w:p w14:paraId="3786A251" w14:textId="77777777" w:rsidR="00A27744" w:rsidRPr="006570FA" w:rsidRDefault="00A27744" w:rsidP="00A27744">
            <w:pPr>
              <w:pStyle w:val="ac"/>
            </w:pPr>
          </w:p>
        </w:tc>
      </w:tr>
      <w:tr w:rsidR="00A27744" w:rsidRPr="006570FA" w14:paraId="1A6238E2" w14:textId="77777777" w:rsidTr="00643FD4">
        <w:tc>
          <w:tcPr>
            <w:tcW w:w="1843" w:type="dxa"/>
            <w:vMerge w:val="restart"/>
          </w:tcPr>
          <w:p w14:paraId="03812EF8" w14:textId="77777777" w:rsidR="00A27744" w:rsidRPr="006570FA" w:rsidRDefault="00A27744" w:rsidP="00A27744">
            <w:pPr>
              <w:pStyle w:val="ac"/>
            </w:pPr>
            <w:proofErr w:type="spellStart"/>
            <w:r w:rsidRPr="00B512F6">
              <w:rPr>
                <w:i/>
                <w:lang w:val="en-US"/>
              </w:rPr>
              <w:t>StaffWay</w:t>
            </w:r>
            <w:proofErr w:type="spellEnd"/>
            <w:r w:rsidRPr="006570FA">
              <w:t xml:space="preserve"> (</w:t>
            </w:r>
            <w:r>
              <w:t>Маршрут персонала</w:t>
            </w:r>
            <w:r w:rsidRPr="006570FA">
              <w:t>)</w:t>
            </w:r>
          </w:p>
        </w:tc>
        <w:tc>
          <w:tcPr>
            <w:tcW w:w="2410" w:type="dxa"/>
          </w:tcPr>
          <w:p w14:paraId="0DF38423" w14:textId="77777777" w:rsidR="00A27744" w:rsidRPr="006570FA" w:rsidRDefault="00A27744" w:rsidP="00A27744">
            <w:pPr>
              <w:pStyle w:val="ac"/>
            </w:pPr>
            <w:r w:rsidRPr="006570FA">
              <w:t>Код</w:t>
            </w:r>
            <w:r>
              <w:t xml:space="preserve"> персонала</w:t>
            </w:r>
          </w:p>
        </w:tc>
        <w:tc>
          <w:tcPr>
            <w:tcW w:w="2268" w:type="dxa"/>
          </w:tcPr>
          <w:p w14:paraId="5220F45A" w14:textId="77777777" w:rsidR="00A27744" w:rsidRPr="00272D61" w:rsidRDefault="00A27744" w:rsidP="00A27744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Staff</w:t>
            </w:r>
            <w:r w:rsidRPr="00272D61">
              <w:rPr>
                <w:i/>
              </w:rPr>
              <w:t>Id</w:t>
            </w:r>
          </w:p>
        </w:tc>
        <w:tc>
          <w:tcPr>
            <w:tcW w:w="1701" w:type="dxa"/>
          </w:tcPr>
          <w:p w14:paraId="554AFF07" w14:textId="77777777" w:rsidR="00A27744" w:rsidRPr="00C71262" w:rsidRDefault="00A27744" w:rsidP="00A27744">
            <w:pPr>
              <w:pStyle w:val="ac"/>
              <w:rPr>
                <w:i/>
              </w:rPr>
            </w:pPr>
            <w:r w:rsidRPr="00C71262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3926A3AF" w14:textId="77777777" w:rsidR="00A27744" w:rsidRPr="00272D61" w:rsidRDefault="00A27744" w:rsidP="00A27744">
            <w:pPr>
              <w:pStyle w:val="ac"/>
              <w:rPr>
                <w:i/>
                <w:lang w:val="en-US"/>
              </w:rPr>
            </w:pPr>
            <w:r w:rsidRPr="00256B91">
              <w:rPr>
                <w:i/>
              </w:rPr>
              <w:t>PK</w:t>
            </w:r>
            <w:r>
              <w:rPr>
                <w:i/>
                <w:lang w:val="en-US"/>
              </w:rPr>
              <w:t>, FK</w:t>
            </w:r>
            <w:r w:rsidRPr="00272D61">
              <w:rPr>
                <w:lang w:val="en-US"/>
              </w:rPr>
              <w:t>1</w:t>
            </w:r>
          </w:p>
        </w:tc>
      </w:tr>
      <w:tr w:rsidR="00A27744" w:rsidRPr="006570FA" w14:paraId="3BFFA853" w14:textId="77777777" w:rsidTr="00643FD4">
        <w:tc>
          <w:tcPr>
            <w:tcW w:w="1843" w:type="dxa"/>
            <w:vMerge/>
          </w:tcPr>
          <w:p w14:paraId="452CF471" w14:textId="77777777" w:rsidR="00A27744" w:rsidRPr="006570FA" w:rsidRDefault="00A27744" w:rsidP="00A27744">
            <w:pPr>
              <w:pStyle w:val="ac"/>
            </w:pPr>
          </w:p>
        </w:tc>
        <w:tc>
          <w:tcPr>
            <w:tcW w:w="2410" w:type="dxa"/>
          </w:tcPr>
          <w:p w14:paraId="68AA71AF" w14:textId="77777777" w:rsidR="00A27744" w:rsidRPr="008A4320" w:rsidRDefault="00A27744" w:rsidP="00A27744">
            <w:pPr>
              <w:pStyle w:val="ac"/>
            </w:pPr>
            <w:r>
              <w:t>Код маршрута</w:t>
            </w:r>
          </w:p>
        </w:tc>
        <w:tc>
          <w:tcPr>
            <w:tcW w:w="2268" w:type="dxa"/>
          </w:tcPr>
          <w:p w14:paraId="6DD83038" w14:textId="77777777" w:rsidR="00A27744" w:rsidRPr="00272D61" w:rsidRDefault="00A27744" w:rsidP="00A27744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Id</w:t>
            </w:r>
            <w:proofErr w:type="spellEnd"/>
          </w:p>
        </w:tc>
        <w:tc>
          <w:tcPr>
            <w:tcW w:w="1701" w:type="dxa"/>
          </w:tcPr>
          <w:p w14:paraId="19BED8E5" w14:textId="77777777" w:rsidR="00A27744" w:rsidRPr="00C71262" w:rsidRDefault="00A27744" w:rsidP="00A27744">
            <w:pPr>
              <w:pStyle w:val="ac"/>
              <w:rPr>
                <w:i/>
              </w:rPr>
            </w:pPr>
            <w:r w:rsidRPr="00C71262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4993891B" w14:textId="77777777" w:rsidR="00A27744" w:rsidRPr="00272D61" w:rsidRDefault="00A27744" w:rsidP="00A27744">
            <w:pPr>
              <w:pStyle w:val="ac"/>
              <w:rPr>
                <w:i/>
                <w:lang w:val="en-US"/>
              </w:rPr>
            </w:pPr>
            <w:r w:rsidRPr="00256B91">
              <w:rPr>
                <w:i/>
              </w:rPr>
              <w:t>PK</w:t>
            </w:r>
            <w:r>
              <w:rPr>
                <w:i/>
                <w:lang w:val="en-US"/>
              </w:rPr>
              <w:t>, FK</w:t>
            </w:r>
            <w:r w:rsidRPr="00272D61">
              <w:rPr>
                <w:lang w:val="en-US"/>
              </w:rPr>
              <w:t>2</w:t>
            </w:r>
          </w:p>
        </w:tc>
      </w:tr>
      <w:tr w:rsidR="00A27744" w:rsidRPr="006570FA" w14:paraId="4B2C4DAB" w14:textId="77777777" w:rsidTr="00643FD4">
        <w:tc>
          <w:tcPr>
            <w:tcW w:w="1843" w:type="dxa"/>
            <w:vMerge w:val="restart"/>
          </w:tcPr>
          <w:p w14:paraId="59E957FC" w14:textId="77777777" w:rsidR="00A27744" w:rsidRPr="006570FA" w:rsidRDefault="00A27744" w:rsidP="00A27744">
            <w:pPr>
              <w:pStyle w:val="ac"/>
            </w:pPr>
            <w:proofErr w:type="spellStart"/>
            <w:r w:rsidRPr="00B512F6">
              <w:rPr>
                <w:i/>
                <w:lang w:val="en-US"/>
              </w:rPr>
              <w:t>WaySchedule</w:t>
            </w:r>
            <w:proofErr w:type="spellEnd"/>
            <w:r w:rsidRPr="006570FA">
              <w:t xml:space="preserve"> (</w:t>
            </w:r>
            <w:r>
              <w:t>Рейс</w:t>
            </w:r>
            <w:r w:rsidRPr="006570FA">
              <w:t>)</w:t>
            </w:r>
          </w:p>
        </w:tc>
        <w:tc>
          <w:tcPr>
            <w:tcW w:w="2410" w:type="dxa"/>
          </w:tcPr>
          <w:p w14:paraId="67E14499" w14:textId="77777777" w:rsidR="00A27744" w:rsidRPr="006570FA" w:rsidRDefault="00A27744" w:rsidP="00A27744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48118A8E" w14:textId="77777777" w:rsidR="00A27744" w:rsidRPr="005136C2" w:rsidRDefault="00A27744" w:rsidP="00A27744">
            <w:pPr>
              <w:pStyle w:val="ac"/>
              <w:rPr>
                <w:i/>
              </w:rPr>
            </w:pPr>
            <w:r w:rsidRPr="005136C2">
              <w:rPr>
                <w:i/>
              </w:rPr>
              <w:t>Id</w:t>
            </w:r>
          </w:p>
        </w:tc>
        <w:tc>
          <w:tcPr>
            <w:tcW w:w="1701" w:type="dxa"/>
          </w:tcPr>
          <w:p w14:paraId="63FD55C8" w14:textId="77777777" w:rsidR="00A27744" w:rsidRPr="005136C2" w:rsidRDefault="00A27744" w:rsidP="00A27744">
            <w:pPr>
              <w:pStyle w:val="ac"/>
              <w:rPr>
                <w:i/>
              </w:rPr>
            </w:pPr>
            <w:r w:rsidRPr="005136C2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08D0BE97" w14:textId="77777777" w:rsidR="00A27744" w:rsidRPr="005136C2" w:rsidRDefault="00A27744" w:rsidP="00A27744">
            <w:pPr>
              <w:pStyle w:val="ac"/>
              <w:rPr>
                <w:i/>
              </w:rPr>
            </w:pPr>
            <w:r w:rsidRPr="005136C2">
              <w:rPr>
                <w:i/>
              </w:rPr>
              <w:t>PK</w:t>
            </w:r>
          </w:p>
        </w:tc>
      </w:tr>
      <w:tr w:rsidR="00A27744" w:rsidRPr="006570FA" w14:paraId="76031071" w14:textId="77777777" w:rsidTr="00643FD4">
        <w:tc>
          <w:tcPr>
            <w:tcW w:w="1843" w:type="dxa"/>
            <w:vMerge/>
          </w:tcPr>
          <w:p w14:paraId="7DAC7667" w14:textId="77777777" w:rsidR="00A27744" w:rsidRPr="006570FA" w:rsidRDefault="00A27744" w:rsidP="00A27744">
            <w:pPr>
              <w:pStyle w:val="ac"/>
            </w:pPr>
          </w:p>
        </w:tc>
        <w:tc>
          <w:tcPr>
            <w:tcW w:w="2410" w:type="dxa"/>
          </w:tcPr>
          <w:p w14:paraId="5C475317" w14:textId="77777777" w:rsidR="00A27744" w:rsidRPr="006570FA" w:rsidRDefault="00A27744" w:rsidP="00A27744">
            <w:pPr>
              <w:pStyle w:val="ac"/>
            </w:pPr>
            <w:r>
              <w:t>Дата-время отправления</w:t>
            </w:r>
          </w:p>
        </w:tc>
        <w:tc>
          <w:tcPr>
            <w:tcW w:w="2268" w:type="dxa"/>
          </w:tcPr>
          <w:p w14:paraId="374B74FE" w14:textId="77777777" w:rsidR="00A27744" w:rsidRPr="00137417" w:rsidRDefault="00137417" w:rsidP="00A27744">
            <w:pPr>
              <w:pStyle w:val="ac"/>
              <w:rPr>
                <w:i/>
                <w:lang w:val="en-US"/>
              </w:rPr>
            </w:pPr>
            <w:proofErr w:type="spellStart"/>
            <w:r w:rsidRPr="00137417">
              <w:rPr>
                <w:i/>
                <w:lang w:val="en-US"/>
              </w:rPr>
              <w:t>DateStart</w:t>
            </w:r>
            <w:proofErr w:type="spellEnd"/>
          </w:p>
        </w:tc>
        <w:tc>
          <w:tcPr>
            <w:tcW w:w="1701" w:type="dxa"/>
          </w:tcPr>
          <w:p w14:paraId="64D413BB" w14:textId="77777777" w:rsidR="00A27744" w:rsidRPr="00137417" w:rsidRDefault="00137417" w:rsidP="00A27744">
            <w:pPr>
              <w:pStyle w:val="ac"/>
              <w:rPr>
                <w:i/>
                <w:lang w:val="en-US"/>
              </w:rPr>
            </w:pPr>
            <w:r w:rsidRPr="00137417">
              <w:rPr>
                <w:i/>
                <w:lang w:val="en-US"/>
              </w:rPr>
              <w:t>datetime</w:t>
            </w:r>
          </w:p>
        </w:tc>
        <w:tc>
          <w:tcPr>
            <w:tcW w:w="1134" w:type="dxa"/>
            <w:gridSpan w:val="2"/>
          </w:tcPr>
          <w:p w14:paraId="3705D682" w14:textId="77777777" w:rsidR="00A27744" w:rsidRPr="006570FA" w:rsidRDefault="00A27744" w:rsidP="00A27744">
            <w:pPr>
              <w:pStyle w:val="ac"/>
            </w:pPr>
          </w:p>
        </w:tc>
      </w:tr>
      <w:tr w:rsidR="00F50807" w:rsidRPr="006570FA" w14:paraId="5B899712" w14:textId="77777777" w:rsidTr="00643FD4">
        <w:tc>
          <w:tcPr>
            <w:tcW w:w="1843" w:type="dxa"/>
            <w:vMerge/>
          </w:tcPr>
          <w:p w14:paraId="6E9AA95F" w14:textId="77777777" w:rsidR="00F50807" w:rsidRPr="006570FA" w:rsidRDefault="00F50807" w:rsidP="00F50807">
            <w:pPr>
              <w:pStyle w:val="ac"/>
            </w:pPr>
          </w:p>
        </w:tc>
        <w:tc>
          <w:tcPr>
            <w:tcW w:w="2410" w:type="dxa"/>
          </w:tcPr>
          <w:p w14:paraId="3E609820" w14:textId="77777777" w:rsidR="00F50807" w:rsidRPr="006570FA" w:rsidRDefault="00F50807" w:rsidP="00F50807">
            <w:pPr>
              <w:pStyle w:val="ac"/>
            </w:pPr>
            <w:r>
              <w:t>Код маршрута</w:t>
            </w:r>
          </w:p>
        </w:tc>
        <w:tc>
          <w:tcPr>
            <w:tcW w:w="2268" w:type="dxa"/>
          </w:tcPr>
          <w:p w14:paraId="1AB8CBC9" w14:textId="77777777" w:rsidR="00F50807" w:rsidRPr="00BB7C0C" w:rsidRDefault="00F50807" w:rsidP="00F50807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3E6E8E6C" w14:textId="77777777" w:rsidR="00F50807" w:rsidRPr="005159E8" w:rsidRDefault="00F50807" w:rsidP="00F50807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325AAC1D" w14:textId="77777777" w:rsidR="00F50807" w:rsidRPr="006570FA" w:rsidRDefault="00F50807" w:rsidP="00F50807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A178E1" w:rsidRPr="006570FA" w14:paraId="0B9D9F97" w14:textId="77777777" w:rsidTr="00643FD4">
        <w:tc>
          <w:tcPr>
            <w:tcW w:w="1843" w:type="dxa"/>
            <w:vMerge/>
          </w:tcPr>
          <w:p w14:paraId="487572C4" w14:textId="77777777" w:rsidR="00A178E1" w:rsidRPr="006570FA" w:rsidRDefault="00A178E1" w:rsidP="00A178E1">
            <w:pPr>
              <w:pStyle w:val="ac"/>
            </w:pPr>
          </w:p>
        </w:tc>
        <w:tc>
          <w:tcPr>
            <w:tcW w:w="2410" w:type="dxa"/>
          </w:tcPr>
          <w:p w14:paraId="5CC0B240" w14:textId="77777777" w:rsidR="00A178E1" w:rsidRPr="006570FA" w:rsidRDefault="00A178E1" w:rsidP="00A178E1">
            <w:pPr>
              <w:pStyle w:val="ac"/>
            </w:pPr>
            <w:r>
              <w:t>Длительность</w:t>
            </w:r>
          </w:p>
        </w:tc>
        <w:tc>
          <w:tcPr>
            <w:tcW w:w="2268" w:type="dxa"/>
          </w:tcPr>
          <w:p w14:paraId="6783346A" w14:textId="77777777" w:rsidR="00A178E1" w:rsidRPr="006231AD" w:rsidRDefault="00A178E1" w:rsidP="00A178E1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Duration</w:t>
            </w:r>
          </w:p>
        </w:tc>
        <w:tc>
          <w:tcPr>
            <w:tcW w:w="1701" w:type="dxa"/>
          </w:tcPr>
          <w:p w14:paraId="2F7EA751" w14:textId="77777777" w:rsidR="00A178E1" w:rsidRPr="005159E8" w:rsidRDefault="00A178E1" w:rsidP="00A178E1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28E59BFA" w14:textId="77777777" w:rsidR="00A178E1" w:rsidRPr="006570FA" w:rsidRDefault="00A178E1" w:rsidP="00A178E1">
            <w:pPr>
              <w:pStyle w:val="ac"/>
            </w:pPr>
          </w:p>
        </w:tc>
      </w:tr>
      <w:tr w:rsidR="00A178E1" w:rsidRPr="006570FA" w14:paraId="03A92F99" w14:textId="77777777" w:rsidTr="00643FD4">
        <w:tc>
          <w:tcPr>
            <w:tcW w:w="1843" w:type="dxa"/>
            <w:vMerge/>
          </w:tcPr>
          <w:p w14:paraId="39000832" w14:textId="77777777" w:rsidR="00A178E1" w:rsidRPr="006570FA" w:rsidRDefault="00A178E1" w:rsidP="00A178E1">
            <w:pPr>
              <w:pStyle w:val="ac"/>
            </w:pPr>
          </w:p>
        </w:tc>
        <w:tc>
          <w:tcPr>
            <w:tcW w:w="2410" w:type="dxa"/>
          </w:tcPr>
          <w:p w14:paraId="514743AD" w14:textId="77777777" w:rsidR="00A178E1" w:rsidRPr="006570FA" w:rsidRDefault="00A178E1" w:rsidP="00A178E1">
            <w:pPr>
              <w:pStyle w:val="ac"/>
            </w:pPr>
            <w:r>
              <w:t>Действует</w:t>
            </w:r>
          </w:p>
        </w:tc>
        <w:tc>
          <w:tcPr>
            <w:tcW w:w="2268" w:type="dxa"/>
          </w:tcPr>
          <w:p w14:paraId="35FC11B3" w14:textId="77777777" w:rsidR="00A178E1" w:rsidRPr="005F3829" w:rsidRDefault="00A178E1" w:rsidP="00A178E1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Enabled</w:t>
            </w:r>
          </w:p>
        </w:tc>
        <w:tc>
          <w:tcPr>
            <w:tcW w:w="1701" w:type="dxa"/>
          </w:tcPr>
          <w:p w14:paraId="223FCF4E" w14:textId="77777777" w:rsidR="00A178E1" w:rsidRPr="005F3829" w:rsidRDefault="00A178E1" w:rsidP="00A178E1">
            <w:pPr>
              <w:pStyle w:val="ac"/>
              <w:rPr>
                <w:i/>
                <w:lang w:val="en-US"/>
              </w:rPr>
            </w:pPr>
            <w:r w:rsidRPr="005F3829">
              <w:rPr>
                <w:i/>
                <w:lang w:val="en-US"/>
              </w:rPr>
              <w:t>bit</w:t>
            </w:r>
          </w:p>
        </w:tc>
        <w:tc>
          <w:tcPr>
            <w:tcW w:w="1134" w:type="dxa"/>
            <w:gridSpan w:val="2"/>
          </w:tcPr>
          <w:p w14:paraId="05009D8F" w14:textId="77777777" w:rsidR="00A178E1" w:rsidRPr="006570FA" w:rsidRDefault="00A178E1" w:rsidP="00A178E1">
            <w:pPr>
              <w:pStyle w:val="ac"/>
            </w:pPr>
          </w:p>
        </w:tc>
      </w:tr>
      <w:tr w:rsidR="00A178E1" w:rsidRPr="006570FA" w14:paraId="0D09878D" w14:textId="77777777" w:rsidTr="00643FD4">
        <w:tc>
          <w:tcPr>
            <w:tcW w:w="1843" w:type="dxa"/>
            <w:vMerge w:val="restart"/>
          </w:tcPr>
          <w:p w14:paraId="0C93C059" w14:textId="77777777" w:rsidR="00A178E1" w:rsidRPr="006570FA" w:rsidRDefault="00A178E1" w:rsidP="00A178E1">
            <w:pPr>
              <w:pStyle w:val="ac"/>
            </w:pPr>
            <w:r w:rsidRPr="00B512F6">
              <w:rPr>
                <w:i/>
                <w:lang w:val="en-US"/>
              </w:rPr>
              <w:t>Order</w:t>
            </w:r>
            <w:r w:rsidRPr="006570FA">
              <w:t xml:space="preserve"> (</w:t>
            </w:r>
            <w:r>
              <w:t>Наряд</w:t>
            </w:r>
            <w:r w:rsidRPr="006570FA">
              <w:t>)</w:t>
            </w:r>
          </w:p>
        </w:tc>
        <w:tc>
          <w:tcPr>
            <w:tcW w:w="2410" w:type="dxa"/>
          </w:tcPr>
          <w:p w14:paraId="1B46DFEA" w14:textId="77777777" w:rsidR="00A178E1" w:rsidRPr="006570FA" w:rsidRDefault="00A178E1" w:rsidP="00A178E1">
            <w:pPr>
              <w:pStyle w:val="ac"/>
            </w:pPr>
            <w:r w:rsidRPr="006570FA">
              <w:t>Код</w:t>
            </w:r>
          </w:p>
        </w:tc>
        <w:tc>
          <w:tcPr>
            <w:tcW w:w="2268" w:type="dxa"/>
          </w:tcPr>
          <w:p w14:paraId="0908D5B9" w14:textId="77777777" w:rsidR="00A178E1" w:rsidRPr="00C90EF6" w:rsidRDefault="00A178E1" w:rsidP="00A178E1">
            <w:pPr>
              <w:pStyle w:val="ac"/>
              <w:rPr>
                <w:i/>
              </w:rPr>
            </w:pPr>
            <w:r w:rsidRPr="00C90EF6">
              <w:rPr>
                <w:i/>
              </w:rPr>
              <w:t>Id</w:t>
            </w:r>
          </w:p>
        </w:tc>
        <w:tc>
          <w:tcPr>
            <w:tcW w:w="1701" w:type="dxa"/>
          </w:tcPr>
          <w:p w14:paraId="32FBD926" w14:textId="77777777" w:rsidR="00A178E1" w:rsidRPr="00C90EF6" w:rsidRDefault="00A178E1" w:rsidP="00A178E1">
            <w:pPr>
              <w:pStyle w:val="ac"/>
              <w:rPr>
                <w:i/>
              </w:rPr>
            </w:pPr>
            <w:r w:rsidRPr="00C90EF6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02C65077" w14:textId="77777777" w:rsidR="00A178E1" w:rsidRPr="00C90EF6" w:rsidRDefault="00A178E1" w:rsidP="00A178E1">
            <w:pPr>
              <w:pStyle w:val="ac"/>
              <w:rPr>
                <w:i/>
              </w:rPr>
            </w:pPr>
            <w:r w:rsidRPr="00C90EF6">
              <w:rPr>
                <w:i/>
              </w:rPr>
              <w:t>PK</w:t>
            </w:r>
          </w:p>
        </w:tc>
      </w:tr>
      <w:tr w:rsidR="00C90EF6" w:rsidRPr="006570FA" w14:paraId="33AD8D41" w14:textId="77777777" w:rsidTr="00643FD4">
        <w:tc>
          <w:tcPr>
            <w:tcW w:w="1843" w:type="dxa"/>
            <w:vMerge/>
          </w:tcPr>
          <w:p w14:paraId="41A1E70B" w14:textId="77777777" w:rsidR="00C90EF6" w:rsidRPr="006570FA" w:rsidRDefault="00C90EF6" w:rsidP="00C90EF6">
            <w:pPr>
              <w:pStyle w:val="ac"/>
            </w:pPr>
          </w:p>
        </w:tc>
        <w:tc>
          <w:tcPr>
            <w:tcW w:w="2410" w:type="dxa"/>
          </w:tcPr>
          <w:p w14:paraId="7B297204" w14:textId="77777777" w:rsidR="00C90EF6" w:rsidRPr="006570FA" w:rsidRDefault="00C90EF6" w:rsidP="00C90EF6">
            <w:pPr>
              <w:pStyle w:val="ac"/>
            </w:pPr>
            <w:r>
              <w:t>Код рейса</w:t>
            </w:r>
          </w:p>
        </w:tc>
        <w:tc>
          <w:tcPr>
            <w:tcW w:w="2268" w:type="dxa"/>
          </w:tcPr>
          <w:p w14:paraId="0007FCFE" w14:textId="77777777" w:rsidR="00C90EF6" w:rsidRPr="00BB7C0C" w:rsidRDefault="00C90EF6" w:rsidP="00C90EF6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Schedule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4D81415D" w14:textId="77777777" w:rsidR="00C90EF6" w:rsidRPr="005159E8" w:rsidRDefault="00C90EF6" w:rsidP="00C90EF6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72B56340" w14:textId="77777777" w:rsidR="00C90EF6" w:rsidRPr="006570FA" w:rsidRDefault="00C90EF6" w:rsidP="00C90EF6">
            <w:pPr>
              <w:pStyle w:val="ac"/>
            </w:pPr>
            <w:r w:rsidRPr="00F66690">
              <w:rPr>
                <w:i/>
              </w:rPr>
              <w:t>FK</w:t>
            </w:r>
            <w:r w:rsidRPr="006570FA">
              <w:t>1</w:t>
            </w:r>
          </w:p>
        </w:tc>
      </w:tr>
      <w:tr w:rsidR="00C90EF6" w:rsidRPr="006570FA" w14:paraId="44E28903" w14:textId="77777777" w:rsidTr="00643FD4">
        <w:tc>
          <w:tcPr>
            <w:tcW w:w="1843" w:type="dxa"/>
            <w:vMerge/>
          </w:tcPr>
          <w:p w14:paraId="2410CBF5" w14:textId="77777777" w:rsidR="00C90EF6" w:rsidRPr="006570FA" w:rsidRDefault="00C90EF6" w:rsidP="00C90EF6">
            <w:pPr>
              <w:pStyle w:val="ac"/>
            </w:pPr>
          </w:p>
        </w:tc>
        <w:tc>
          <w:tcPr>
            <w:tcW w:w="2410" w:type="dxa"/>
          </w:tcPr>
          <w:p w14:paraId="336D4B93" w14:textId="77777777" w:rsidR="00C90EF6" w:rsidRPr="006570FA" w:rsidRDefault="00C90EF6" w:rsidP="00C90EF6">
            <w:pPr>
              <w:pStyle w:val="ac"/>
            </w:pPr>
            <w:r>
              <w:t>Код ТС</w:t>
            </w:r>
          </w:p>
        </w:tc>
        <w:tc>
          <w:tcPr>
            <w:tcW w:w="2268" w:type="dxa"/>
          </w:tcPr>
          <w:p w14:paraId="02F90A84" w14:textId="77777777" w:rsidR="00C90EF6" w:rsidRPr="00BB7C0C" w:rsidRDefault="00C90EF6" w:rsidP="00C90EF6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Transport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271521B4" w14:textId="77777777" w:rsidR="00C90EF6" w:rsidRPr="005159E8" w:rsidRDefault="00C90EF6" w:rsidP="00C90EF6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70BAAF43" w14:textId="77777777" w:rsidR="00C90EF6" w:rsidRPr="006570FA" w:rsidRDefault="00C90EF6" w:rsidP="00C90EF6">
            <w:pPr>
              <w:pStyle w:val="ac"/>
            </w:pPr>
            <w:r w:rsidRPr="00F66690">
              <w:rPr>
                <w:i/>
              </w:rPr>
              <w:t>FK</w:t>
            </w:r>
            <w:r>
              <w:t>2</w:t>
            </w:r>
          </w:p>
        </w:tc>
      </w:tr>
      <w:tr w:rsidR="00C90EF6" w:rsidRPr="006570FA" w14:paraId="1DA63D3E" w14:textId="77777777" w:rsidTr="00643FD4">
        <w:tc>
          <w:tcPr>
            <w:tcW w:w="1843" w:type="dxa"/>
            <w:vMerge/>
          </w:tcPr>
          <w:p w14:paraId="41AF12AE" w14:textId="77777777" w:rsidR="00C90EF6" w:rsidRPr="006570FA" w:rsidRDefault="00C90EF6" w:rsidP="00C90EF6">
            <w:pPr>
              <w:pStyle w:val="ac"/>
            </w:pPr>
          </w:p>
        </w:tc>
        <w:tc>
          <w:tcPr>
            <w:tcW w:w="2410" w:type="dxa"/>
          </w:tcPr>
          <w:p w14:paraId="746C67D6" w14:textId="77777777" w:rsidR="00C90EF6" w:rsidRPr="006570FA" w:rsidRDefault="00C90EF6" w:rsidP="00C90EF6">
            <w:pPr>
              <w:pStyle w:val="ac"/>
            </w:pPr>
            <w:r>
              <w:t>Код водителя</w:t>
            </w:r>
          </w:p>
        </w:tc>
        <w:tc>
          <w:tcPr>
            <w:tcW w:w="2268" w:type="dxa"/>
          </w:tcPr>
          <w:p w14:paraId="7DD879A5" w14:textId="77777777" w:rsidR="00C90EF6" w:rsidRPr="00BB7C0C" w:rsidRDefault="00C90EF6" w:rsidP="00C90EF6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Staff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74BFA759" w14:textId="77777777" w:rsidR="00C90EF6" w:rsidRPr="005159E8" w:rsidRDefault="00C90EF6" w:rsidP="00C90EF6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7783FDA3" w14:textId="77777777" w:rsidR="00C90EF6" w:rsidRPr="006570FA" w:rsidRDefault="00C90EF6" w:rsidP="00C90EF6">
            <w:pPr>
              <w:pStyle w:val="ac"/>
            </w:pPr>
            <w:r w:rsidRPr="00F66690">
              <w:rPr>
                <w:i/>
              </w:rPr>
              <w:t>FK</w:t>
            </w:r>
            <w:r>
              <w:t>3</w:t>
            </w:r>
          </w:p>
        </w:tc>
      </w:tr>
      <w:tr w:rsidR="00C90EF6" w:rsidRPr="006570FA" w14:paraId="1E0977B5" w14:textId="77777777" w:rsidTr="00643FD4">
        <w:tc>
          <w:tcPr>
            <w:tcW w:w="1843" w:type="dxa"/>
            <w:vMerge/>
          </w:tcPr>
          <w:p w14:paraId="0D884413" w14:textId="77777777" w:rsidR="00C90EF6" w:rsidRPr="006570FA" w:rsidRDefault="00C90EF6" w:rsidP="00C90EF6">
            <w:pPr>
              <w:pStyle w:val="ac"/>
            </w:pPr>
          </w:p>
        </w:tc>
        <w:tc>
          <w:tcPr>
            <w:tcW w:w="2410" w:type="dxa"/>
          </w:tcPr>
          <w:p w14:paraId="3FA84A7E" w14:textId="77777777" w:rsidR="00C90EF6" w:rsidRPr="006570FA" w:rsidRDefault="00C90EF6" w:rsidP="00C90EF6">
            <w:pPr>
              <w:pStyle w:val="ac"/>
            </w:pPr>
            <w:r>
              <w:t>Код пользователя</w:t>
            </w:r>
          </w:p>
        </w:tc>
        <w:tc>
          <w:tcPr>
            <w:tcW w:w="2268" w:type="dxa"/>
          </w:tcPr>
          <w:p w14:paraId="363EA974" w14:textId="77777777" w:rsidR="00C90EF6" w:rsidRPr="00BB7C0C" w:rsidRDefault="00C90EF6" w:rsidP="00C90EF6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User</w:t>
            </w:r>
            <w:r w:rsidRPr="00BB7C0C">
              <w:rPr>
                <w:i/>
                <w:lang w:val="en-US"/>
              </w:rPr>
              <w:t>Id</w:t>
            </w:r>
            <w:proofErr w:type="spellEnd"/>
          </w:p>
        </w:tc>
        <w:tc>
          <w:tcPr>
            <w:tcW w:w="1701" w:type="dxa"/>
          </w:tcPr>
          <w:p w14:paraId="1CF78D47" w14:textId="77777777" w:rsidR="00C90EF6" w:rsidRPr="005159E8" w:rsidRDefault="00C90EF6" w:rsidP="00C90EF6">
            <w:pPr>
              <w:pStyle w:val="ac"/>
              <w:rPr>
                <w:i/>
              </w:rPr>
            </w:pPr>
            <w:r w:rsidRPr="005159E8">
              <w:rPr>
                <w:i/>
              </w:rPr>
              <w:t>int</w:t>
            </w:r>
          </w:p>
        </w:tc>
        <w:tc>
          <w:tcPr>
            <w:tcW w:w="1134" w:type="dxa"/>
            <w:gridSpan w:val="2"/>
          </w:tcPr>
          <w:p w14:paraId="5FF390DE" w14:textId="77777777" w:rsidR="00C90EF6" w:rsidRPr="00C90EF6" w:rsidRDefault="00C90EF6" w:rsidP="00C90EF6">
            <w:pPr>
              <w:pStyle w:val="ac"/>
              <w:rPr>
                <w:lang w:val="en-US"/>
              </w:rPr>
            </w:pPr>
            <w:r w:rsidRPr="00F66690">
              <w:rPr>
                <w:i/>
              </w:rPr>
              <w:t>FK</w:t>
            </w:r>
            <w:r>
              <w:rPr>
                <w:lang w:val="en-US"/>
              </w:rPr>
              <w:t>4</w:t>
            </w:r>
          </w:p>
        </w:tc>
      </w:tr>
    </w:tbl>
    <w:p w14:paraId="6C42132C" w14:textId="77777777" w:rsidR="004F28C9" w:rsidRPr="006570FA" w:rsidRDefault="004F28C9" w:rsidP="004F28C9"/>
    <w:p w14:paraId="3DE67692" w14:textId="77777777" w:rsidR="004F28C9" w:rsidRPr="006570FA" w:rsidRDefault="004F28C9" w:rsidP="00FE18C9">
      <w:pPr>
        <w:pStyle w:val="a5"/>
      </w:pPr>
      <w:r w:rsidRPr="006570FA">
        <w:t xml:space="preserve">Схема физической модели данных, разработанная на основании логической модели данных </w:t>
      </w:r>
      <w:r w:rsidR="00FE18C9">
        <w:t>приведена на рисунке 3</w:t>
      </w:r>
      <w:r w:rsidRPr="006570FA">
        <w:t>.</w:t>
      </w:r>
      <w:r w:rsidR="009F295D">
        <w:t>11</w:t>
      </w:r>
      <w:r w:rsidRPr="006570FA">
        <w:t>.</w:t>
      </w:r>
    </w:p>
    <w:p w14:paraId="4D5F94FB" w14:textId="77777777" w:rsidR="004F28C9" w:rsidRPr="006570FA" w:rsidRDefault="00132EEB" w:rsidP="00FE18C9">
      <w:pPr>
        <w:pStyle w:val="aa"/>
      </w:pPr>
      <w:r w:rsidRPr="00132EEB">
        <w:rPr>
          <w:noProof/>
        </w:rPr>
        <w:lastRenderedPageBreak/>
        <w:drawing>
          <wp:inline distT="0" distB="0" distL="0" distR="0" wp14:anchorId="7EF33450" wp14:editId="532AEA2E">
            <wp:extent cx="5438145" cy="4448175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334" cy="4468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34822" w14:textId="77777777" w:rsidR="00B01111" w:rsidRPr="004F28C9" w:rsidRDefault="004F28C9" w:rsidP="00FE18C9">
      <w:pPr>
        <w:pStyle w:val="af"/>
      </w:pPr>
      <w:r w:rsidRPr="006570FA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1</w:t>
      </w:r>
      <w:r w:rsidR="00C16BEE">
        <w:rPr>
          <w:noProof/>
        </w:rPr>
        <w:fldChar w:fldCharType="end"/>
      </w:r>
      <w:r w:rsidRPr="006570FA">
        <w:t xml:space="preserve"> – Схема физической модели базы данных</w:t>
      </w:r>
    </w:p>
    <w:p w14:paraId="38533038" w14:textId="77777777" w:rsidR="00AD6F3E" w:rsidRPr="00B14EC2" w:rsidRDefault="00FC340F" w:rsidP="005C2861">
      <w:pPr>
        <w:pStyle w:val="a5"/>
      </w:pPr>
      <w:r w:rsidRPr="00B0548F">
        <w:t>Приведенная схема показывает таблицы реляционной базы данных, их поля и типы данных, первичные и внешние ключи, а также связи между таблицами.</w:t>
      </w:r>
      <w:r w:rsidR="006461D0">
        <w:t xml:space="preserve"> </w:t>
      </w:r>
      <w:r w:rsidRPr="00B0548F">
        <w:t>Разработанная база данных соответствует третьей нормальной форме.</w:t>
      </w:r>
      <w:r w:rsidR="006461D0">
        <w:t xml:space="preserve"> </w:t>
      </w:r>
      <w:r w:rsidR="00B14EC2" w:rsidRPr="0012725C">
        <w:t xml:space="preserve">На основании модели базы данных с помощью схемы </w:t>
      </w:r>
      <w:proofErr w:type="spellStart"/>
      <w:r w:rsidR="00B14EC2" w:rsidRPr="00F332C8">
        <w:rPr>
          <w:i/>
        </w:rPr>
        <w:t>CodeFirst</w:t>
      </w:r>
      <w:proofErr w:type="spellEnd"/>
      <w:r w:rsidR="00B14EC2" w:rsidRPr="0012725C">
        <w:t xml:space="preserve"> технологии </w:t>
      </w:r>
      <w:proofErr w:type="spellStart"/>
      <w:r w:rsidR="00B14EC2" w:rsidRPr="00F332C8">
        <w:rPr>
          <w:i/>
        </w:rPr>
        <w:t>EntityFramework</w:t>
      </w:r>
      <w:proofErr w:type="spellEnd"/>
      <w:r w:rsidR="00B14EC2" w:rsidRPr="0012725C">
        <w:t xml:space="preserve"> создана база данных программного средства.</w:t>
      </w:r>
    </w:p>
    <w:p w14:paraId="6A6DB573" w14:textId="77777777" w:rsidR="0064602A" w:rsidRDefault="008D5373" w:rsidP="00685127">
      <w:pPr>
        <w:pStyle w:val="2"/>
      </w:pPr>
      <w:bookmarkStart w:id="18" w:name="_Toc188025769"/>
      <w:r>
        <w:t xml:space="preserve">Описание </w:t>
      </w:r>
      <w:r w:rsidR="00AB585C">
        <w:t xml:space="preserve">статических и </w:t>
      </w:r>
      <w:r w:rsidR="003814D9">
        <w:t>динамических</w:t>
      </w:r>
      <w:r>
        <w:t xml:space="preserve"> аспектов поведения программных объектов</w:t>
      </w:r>
      <w:bookmarkEnd w:id="18"/>
    </w:p>
    <w:p w14:paraId="0DD6E634" w14:textId="77777777" w:rsidR="00A06A66" w:rsidRDefault="00E15EF4" w:rsidP="00A06A66">
      <w:pPr>
        <w:pStyle w:val="a5"/>
      </w:pPr>
      <w:r>
        <w:t>Базовая д</w:t>
      </w:r>
      <w:r w:rsidR="00A06A66" w:rsidRPr="00A11D2B">
        <w:t>иаграмма классов с разделение на пакеты приведена на рисунке </w:t>
      </w:r>
      <w:r w:rsidR="00A06A66">
        <w:t>3</w:t>
      </w:r>
      <w:r w:rsidR="00A06A66" w:rsidRPr="00A11D2B">
        <w:t>.</w:t>
      </w:r>
      <w:r w:rsidR="00CD4D69">
        <w:t>1</w:t>
      </w:r>
      <w:r w:rsidR="00A06A66">
        <w:t>2</w:t>
      </w:r>
      <w:r w:rsidR="00A06A66" w:rsidRPr="00A11D2B">
        <w:t>.</w:t>
      </w:r>
    </w:p>
    <w:p w14:paraId="084A222D" w14:textId="77777777" w:rsidR="00A06A66" w:rsidRPr="00A11D2B" w:rsidRDefault="00902305" w:rsidP="00A06A66">
      <w:pPr>
        <w:pStyle w:val="aa"/>
      </w:pPr>
      <w:r w:rsidRPr="00902305">
        <w:rPr>
          <w:noProof/>
        </w:rPr>
        <w:drawing>
          <wp:inline distT="0" distB="0" distL="0" distR="0" wp14:anchorId="3066D023" wp14:editId="734B97FE">
            <wp:extent cx="5191125" cy="90487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30" t="21333" r="3898" b="15334"/>
                    <a:stretch/>
                  </pic:blipFill>
                  <pic:spPr bwMode="auto">
                    <a:xfrm>
                      <a:off x="0" y="0"/>
                      <a:ext cx="51911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0DBE30" w14:textId="77777777" w:rsidR="00A06A66" w:rsidRPr="00A11D2B" w:rsidRDefault="00A06A66" w:rsidP="00A06A66">
      <w:pPr>
        <w:pStyle w:val="af"/>
      </w:pPr>
      <w:r w:rsidRPr="00A11D2B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2</w:t>
      </w:r>
      <w:r w:rsidR="00C16BEE">
        <w:rPr>
          <w:noProof/>
        </w:rPr>
        <w:fldChar w:fldCharType="end"/>
      </w:r>
      <w:r w:rsidRPr="00A11D2B">
        <w:t xml:space="preserve"> – Диаграмма пакетов</w:t>
      </w:r>
    </w:p>
    <w:p w14:paraId="6D4606DC" w14:textId="77777777" w:rsidR="00902305" w:rsidRPr="00A11D2B" w:rsidRDefault="00902305" w:rsidP="00902305">
      <w:pPr>
        <w:pStyle w:val="a5"/>
      </w:pPr>
      <w:r w:rsidRPr="00A11D2B">
        <w:lastRenderedPageBreak/>
        <w:t>На диаграмме представлены следующие классы и пакеты:</w:t>
      </w:r>
    </w:p>
    <w:p w14:paraId="32821471" w14:textId="77777777" w:rsidR="00902305" w:rsidRDefault="00902305" w:rsidP="00902305">
      <w:pPr>
        <w:pStyle w:val="a"/>
      </w:pPr>
      <w:proofErr w:type="spellStart"/>
      <w:r>
        <w:rPr>
          <w:i/>
          <w:lang w:val="en-US"/>
        </w:rPr>
        <w:t>IPSApi</w:t>
      </w:r>
      <w:proofErr w:type="spellEnd"/>
      <w:r w:rsidRPr="00A11D2B">
        <w:t xml:space="preserve"> – </w:t>
      </w:r>
      <w:r w:rsidR="00E15F94">
        <w:t>приложение веб-сервиса</w:t>
      </w:r>
      <w:r w:rsidR="00B22B85" w:rsidRPr="00B22B85">
        <w:t xml:space="preserve">, </w:t>
      </w:r>
      <w:r w:rsidR="00B22B85">
        <w:t>реализующ</w:t>
      </w:r>
      <w:r w:rsidR="00E15F94">
        <w:t>его</w:t>
      </w:r>
      <w:r w:rsidR="00B22B85">
        <w:t xml:space="preserve"> обработку данных и предоставляющ</w:t>
      </w:r>
      <w:r w:rsidR="00B754C6">
        <w:t>его</w:t>
      </w:r>
      <w:r w:rsidR="00B22B85">
        <w:t xml:space="preserve"> интерфейс клиентской части</w:t>
      </w:r>
      <w:r w:rsidR="00B22B85" w:rsidRPr="008B1673">
        <w:t xml:space="preserve"> </w:t>
      </w:r>
      <w:r w:rsidR="00B22B85">
        <w:t xml:space="preserve">по стандарту </w:t>
      </w:r>
      <w:proofErr w:type="spellStart"/>
      <w:r w:rsidR="00B22B85" w:rsidRPr="008B1673">
        <w:rPr>
          <w:i/>
          <w:lang w:val="en-US"/>
        </w:rPr>
        <w:t>OpenApi</w:t>
      </w:r>
      <w:proofErr w:type="spellEnd"/>
      <w:r w:rsidRPr="00A11D2B">
        <w:t>;</w:t>
      </w:r>
    </w:p>
    <w:p w14:paraId="435709E5" w14:textId="77777777" w:rsidR="00F51F03" w:rsidRPr="00A11D2B" w:rsidRDefault="00F51F03" w:rsidP="00F51F03">
      <w:pPr>
        <w:pStyle w:val="a"/>
      </w:pPr>
      <w:proofErr w:type="spellStart"/>
      <w:r>
        <w:rPr>
          <w:i/>
          <w:lang w:val="en-US"/>
        </w:rPr>
        <w:t>IPSService</w:t>
      </w:r>
      <w:proofErr w:type="spellEnd"/>
      <w:r w:rsidRPr="00A11D2B">
        <w:t xml:space="preserve"> – класс </w:t>
      </w:r>
      <w:r>
        <w:t xml:space="preserve">интерфейса к сервису </w:t>
      </w:r>
      <w:proofErr w:type="spellStart"/>
      <w:r w:rsidRPr="00902305">
        <w:rPr>
          <w:i/>
          <w:lang w:val="en-US"/>
        </w:rPr>
        <w:t>OpenApi</w:t>
      </w:r>
      <w:proofErr w:type="spellEnd"/>
      <w:r>
        <w:t>;</w:t>
      </w:r>
    </w:p>
    <w:p w14:paraId="7D235DAB" w14:textId="77777777" w:rsidR="00902305" w:rsidRPr="00A11D2B" w:rsidRDefault="00902305" w:rsidP="00902305">
      <w:pPr>
        <w:pStyle w:val="a"/>
      </w:pPr>
      <w:proofErr w:type="spellStart"/>
      <w:r>
        <w:rPr>
          <w:i/>
          <w:lang w:val="en-US"/>
        </w:rPr>
        <w:t>IPSWebClient</w:t>
      </w:r>
      <w:proofErr w:type="spellEnd"/>
      <w:r>
        <w:rPr>
          <w:i/>
        </w:rPr>
        <w:t xml:space="preserve"> </w:t>
      </w:r>
      <w:r>
        <w:t>–</w:t>
      </w:r>
      <w:r w:rsidR="00F51F03">
        <w:t xml:space="preserve"> </w:t>
      </w:r>
      <w:r>
        <w:t>клиентско</w:t>
      </w:r>
      <w:r w:rsidR="00F51F03">
        <w:t>е</w:t>
      </w:r>
      <w:r>
        <w:t xml:space="preserve"> приложени</w:t>
      </w:r>
      <w:r w:rsidR="00F51F03">
        <w:t>е.</w:t>
      </w:r>
    </w:p>
    <w:p w14:paraId="50CD7443" w14:textId="77777777" w:rsidR="00902305" w:rsidRDefault="00A87B39" w:rsidP="00A06A66">
      <w:pPr>
        <w:pStyle w:val="a5"/>
      </w:pPr>
      <w:r>
        <w:t>Диаграмма классов веб-сервиса приведена на рисунке 3.1</w:t>
      </w:r>
      <w:r w:rsidR="00363640">
        <w:t>3</w:t>
      </w:r>
      <w:r>
        <w:t>.</w:t>
      </w:r>
    </w:p>
    <w:p w14:paraId="74F21404" w14:textId="77777777" w:rsidR="00363640" w:rsidRDefault="00363640" w:rsidP="00363640">
      <w:pPr>
        <w:pStyle w:val="aa"/>
      </w:pPr>
      <w:r w:rsidRPr="00363640">
        <w:rPr>
          <w:noProof/>
        </w:rPr>
        <w:drawing>
          <wp:inline distT="0" distB="0" distL="0" distR="0" wp14:anchorId="3612DDD7" wp14:editId="0CD5509C">
            <wp:extent cx="4162425" cy="2549736"/>
            <wp:effectExtent l="0" t="0" r="0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47" t="6451" r="2962" b="7767"/>
                    <a:stretch/>
                  </pic:blipFill>
                  <pic:spPr bwMode="auto">
                    <a:xfrm>
                      <a:off x="0" y="0"/>
                      <a:ext cx="4171318" cy="2555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F6C9F4" w14:textId="77777777" w:rsidR="00A87B39" w:rsidRDefault="00363640" w:rsidP="009F1F2C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3</w:t>
      </w:r>
      <w:r w:rsidR="00C16BEE">
        <w:rPr>
          <w:noProof/>
        </w:rPr>
        <w:fldChar w:fldCharType="end"/>
      </w:r>
      <w:r w:rsidR="00D31073">
        <w:t xml:space="preserve"> – Диаграмма классов веб-сервиса</w:t>
      </w:r>
    </w:p>
    <w:p w14:paraId="67AE49B7" w14:textId="77777777" w:rsidR="00A06A66" w:rsidRPr="00A11D2B" w:rsidRDefault="00A06A66" w:rsidP="00A06A66">
      <w:pPr>
        <w:pStyle w:val="a5"/>
      </w:pPr>
      <w:r w:rsidRPr="00A11D2B">
        <w:t xml:space="preserve">Диаграмма классов </w:t>
      </w:r>
      <w:r w:rsidR="009F1F2C">
        <w:t>клиентского приложения</w:t>
      </w:r>
      <w:r w:rsidRPr="00A11D2B">
        <w:t xml:space="preserve"> приведена на рисунке </w:t>
      </w:r>
      <w:r>
        <w:t>3</w:t>
      </w:r>
      <w:r w:rsidRPr="00A11D2B">
        <w:t>.</w:t>
      </w:r>
      <w:r w:rsidR="009F1F2C">
        <w:t>1</w:t>
      </w:r>
      <w:r>
        <w:t>4</w:t>
      </w:r>
      <w:r w:rsidRPr="00A11D2B">
        <w:t>.</w:t>
      </w:r>
    </w:p>
    <w:p w14:paraId="244ED48A" w14:textId="77777777" w:rsidR="00A06A66" w:rsidRPr="00A11D2B" w:rsidRDefault="009F1F2C" w:rsidP="00A06A66">
      <w:pPr>
        <w:pStyle w:val="aa"/>
      </w:pPr>
      <w:r w:rsidRPr="009F1F2C">
        <w:rPr>
          <w:noProof/>
        </w:rPr>
        <w:drawing>
          <wp:inline distT="0" distB="0" distL="0" distR="0" wp14:anchorId="6E82196E" wp14:editId="101689F9">
            <wp:extent cx="3514725" cy="332456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06" t="5507" r="3461" b="7229"/>
                    <a:stretch/>
                  </pic:blipFill>
                  <pic:spPr bwMode="auto">
                    <a:xfrm>
                      <a:off x="0" y="0"/>
                      <a:ext cx="3523688" cy="333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3C6A8D" w14:textId="77777777" w:rsidR="00A06A66" w:rsidRPr="00A11D2B" w:rsidRDefault="00A06A66" w:rsidP="00A06A66">
      <w:pPr>
        <w:pStyle w:val="af"/>
      </w:pPr>
      <w:r w:rsidRPr="00A11D2B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4</w:t>
      </w:r>
      <w:r w:rsidR="00C16BEE">
        <w:rPr>
          <w:noProof/>
        </w:rPr>
        <w:fldChar w:fldCharType="end"/>
      </w:r>
      <w:r w:rsidRPr="00A11D2B">
        <w:t xml:space="preserve"> – Диаграмма классов контроллеров</w:t>
      </w:r>
    </w:p>
    <w:p w14:paraId="4BD09ACF" w14:textId="77777777" w:rsidR="00962118" w:rsidRDefault="00962118" w:rsidP="00887995">
      <w:pPr>
        <w:pStyle w:val="a5"/>
      </w:pPr>
      <w:r>
        <w:lastRenderedPageBreak/>
        <w:t>Диаграмма деятельности для варианта использования «Закрепить маршрут за водителем» приведена на рисунке 3.15.</w:t>
      </w:r>
    </w:p>
    <w:p w14:paraId="1CCFCD25" w14:textId="77777777" w:rsidR="00962118" w:rsidRDefault="00962118" w:rsidP="00962118">
      <w:pPr>
        <w:pStyle w:val="aa"/>
      </w:pPr>
      <w:r w:rsidRPr="00962118">
        <w:rPr>
          <w:noProof/>
        </w:rPr>
        <w:drawing>
          <wp:inline distT="0" distB="0" distL="0" distR="0" wp14:anchorId="4BB7D66B" wp14:editId="66A9B337">
            <wp:extent cx="4936452" cy="52101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56" t="5410" r="3704" b="4098"/>
                    <a:stretch/>
                  </pic:blipFill>
                  <pic:spPr bwMode="auto">
                    <a:xfrm>
                      <a:off x="0" y="0"/>
                      <a:ext cx="4942885" cy="5216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DC507" w14:textId="77777777" w:rsidR="00962118" w:rsidRDefault="00962118" w:rsidP="00962118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5</w:t>
      </w:r>
      <w:r w:rsidR="00C16BEE">
        <w:rPr>
          <w:noProof/>
        </w:rPr>
        <w:fldChar w:fldCharType="end"/>
      </w:r>
      <w:r>
        <w:t xml:space="preserve"> – Диаграмма деятельности варианта использования</w:t>
      </w:r>
      <w:r>
        <w:br/>
        <w:t>«Закрепить маршрут за водителем»</w:t>
      </w:r>
    </w:p>
    <w:p w14:paraId="247C8D6A" w14:textId="77777777" w:rsidR="001E4EC0" w:rsidRDefault="001E4EC0" w:rsidP="00887995">
      <w:pPr>
        <w:pStyle w:val="a5"/>
      </w:pPr>
      <w:r>
        <w:t>Деятельность варианта использования «Закрепить маршрут за водителем» осуществляется в следующем порядке:</w:t>
      </w:r>
    </w:p>
    <w:p w14:paraId="5949D653" w14:textId="77777777" w:rsidR="001E4EC0" w:rsidRDefault="00F776B5" w:rsidP="00F776B5">
      <w:pPr>
        <w:pStyle w:val="a"/>
      </w:pPr>
      <w:r>
        <w:t>пользователь переходит к списку водителей;</w:t>
      </w:r>
    </w:p>
    <w:p w14:paraId="00B01E8D" w14:textId="77777777" w:rsidR="00F776B5" w:rsidRDefault="00F776B5" w:rsidP="00F776B5">
      <w:pPr>
        <w:pStyle w:val="a"/>
      </w:pPr>
      <w:r>
        <w:t>система выводит список водителей;</w:t>
      </w:r>
    </w:p>
    <w:p w14:paraId="7F90A604" w14:textId="77777777" w:rsidR="00F776B5" w:rsidRDefault="00F776B5" w:rsidP="00F776B5">
      <w:pPr>
        <w:pStyle w:val="a"/>
      </w:pPr>
      <w:r>
        <w:t>пользователь переходит к списку маршрутов водителя;</w:t>
      </w:r>
    </w:p>
    <w:p w14:paraId="6B3DDA64" w14:textId="77777777" w:rsidR="00F776B5" w:rsidRDefault="00F776B5" w:rsidP="00F776B5">
      <w:pPr>
        <w:pStyle w:val="a"/>
      </w:pPr>
      <w:r>
        <w:t>система выводит список маршрутов водителя;</w:t>
      </w:r>
    </w:p>
    <w:p w14:paraId="3EF02C22" w14:textId="77777777" w:rsidR="00F776B5" w:rsidRDefault="00F776B5" w:rsidP="00F776B5">
      <w:pPr>
        <w:pStyle w:val="a"/>
      </w:pPr>
      <w:r>
        <w:t>пользователь выбирает операцию «Добавить маршрут водителя»;</w:t>
      </w:r>
    </w:p>
    <w:p w14:paraId="1ED9ED4B" w14:textId="77777777" w:rsidR="00F776B5" w:rsidRDefault="00F776B5" w:rsidP="00F776B5">
      <w:pPr>
        <w:pStyle w:val="a"/>
      </w:pPr>
      <w:r>
        <w:t>система выводит форму добавления маршрута водителя;</w:t>
      </w:r>
    </w:p>
    <w:p w14:paraId="29712107" w14:textId="77777777" w:rsidR="00F776B5" w:rsidRDefault="00F776B5" w:rsidP="00F776B5">
      <w:pPr>
        <w:pStyle w:val="a"/>
      </w:pPr>
      <w:r>
        <w:t>пользователь выбирает маршрут и подтверждает операцию;</w:t>
      </w:r>
    </w:p>
    <w:p w14:paraId="740CC7A8" w14:textId="77777777" w:rsidR="00F776B5" w:rsidRDefault="00F776B5" w:rsidP="00F776B5">
      <w:pPr>
        <w:pStyle w:val="a"/>
      </w:pPr>
      <w:r>
        <w:t>система обрабатывает запрос на добавление маршрута водителя и переходит выводу списка маршрутов водителя.</w:t>
      </w:r>
    </w:p>
    <w:p w14:paraId="29546820" w14:textId="77777777" w:rsidR="00887995" w:rsidRDefault="003E6498" w:rsidP="00887995">
      <w:pPr>
        <w:pStyle w:val="a5"/>
      </w:pPr>
      <w:r>
        <w:lastRenderedPageBreak/>
        <w:t>Д</w:t>
      </w:r>
      <w:r w:rsidR="00887995">
        <w:t>иаграмм</w:t>
      </w:r>
      <w:r>
        <w:t>а</w:t>
      </w:r>
      <w:r w:rsidR="00887995">
        <w:t xml:space="preserve"> последовательности</w:t>
      </w:r>
      <w:r w:rsidR="00EE314B">
        <w:t xml:space="preserve"> для </w:t>
      </w:r>
      <w:r w:rsidR="00887995">
        <w:t>варианта использования «</w:t>
      </w:r>
      <w:r w:rsidR="007D3C62">
        <w:t>Закрепить маршрут за водителем</w:t>
      </w:r>
      <w:r w:rsidR="00887995">
        <w:t>» приведен</w:t>
      </w:r>
      <w:r>
        <w:t>а</w:t>
      </w:r>
      <w:r w:rsidR="008E7A09">
        <w:t xml:space="preserve"> на рисунке 3.1</w:t>
      </w:r>
      <w:r w:rsidR="004279AA">
        <w:t>6</w:t>
      </w:r>
      <w:r w:rsidR="00887995">
        <w:t>.</w:t>
      </w:r>
    </w:p>
    <w:p w14:paraId="262B6347" w14:textId="77777777" w:rsidR="00887995" w:rsidRDefault="00B367CA" w:rsidP="00887995">
      <w:pPr>
        <w:pStyle w:val="aa"/>
      </w:pPr>
      <w:r w:rsidRPr="00B367CA">
        <w:rPr>
          <w:noProof/>
        </w:rPr>
        <w:drawing>
          <wp:inline distT="0" distB="0" distL="0" distR="0" wp14:anchorId="174D37D9" wp14:editId="086444C5">
            <wp:extent cx="5801096" cy="5200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92" t="4310" r="2746" b="5374"/>
                    <a:stretch/>
                  </pic:blipFill>
                  <pic:spPr bwMode="auto">
                    <a:xfrm>
                      <a:off x="0" y="0"/>
                      <a:ext cx="5814487" cy="521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C517D" w14:textId="77777777" w:rsidR="00887995" w:rsidRDefault="00887995" w:rsidP="00887995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6</w:t>
      </w:r>
      <w:r w:rsidR="00C16BEE">
        <w:rPr>
          <w:noProof/>
        </w:rPr>
        <w:fldChar w:fldCharType="end"/>
      </w:r>
      <w:r>
        <w:t xml:space="preserve"> – Диаграмма последовательности варианта использования</w:t>
      </w:r>
      <w:r w:rsidR="004279AA">
        <w:br/>
      </w:r>
      <w:r>
        <w:t>«</w:t>
      </w:r>
      <w:r w:rsidR="004279AA">
        <w:t>Закрепить маршрут за водителем</w:t>
      </w:r>
      <w:r>
        <w:t>»</w:t>
      </w:r>
    </w:p>
    <w:p w14:paraId="471F192D" w14:textId="77777777" w:rsidR="001143CE" w:rsidRDefault="001143CE" w:rsidP="00887995">
      <w:pPr>
        <w:pStyle w:val="a5"/>
      </w:pPr>
      <w:r>
        <w:t>Список сообщений между объектами приведен в таблице 3.5.</w:t>
      </w:r>
    </w:p>
    <w:p w14:paraId="0F15BB5A" w14:textId="77777777" w:rsidR="001143CE" w:rsidRDefault="001143CE" w:rsidP="001143CE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>
        <w:rPr>
          <w:noProof/>
        </w:rPr>
        <w:t>3</w:t>
      </w:r>
      <w:r w:rsidR="00C16BEE">
        <w:rPr>
          <w:noProof/>
        </w:rPr>
        <w:fldChar w:fldCharType="end"/>
      </w:r>
      <w:r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>
        <w:rPr>
          <w:noProof/>
        </w:rPr>
        <w:t>5</w:t>
      </w:r>
      <w:r w:rsidR="00C16BEE">
        <w:rPr>
          <w:noProof/>
        </w:rPr>
        <w:fldChar w:fldCharType="end"/>
      </w:r>
      <w:r>
        <w:t xml:space="preserve"> – Описание сообщений между объектами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2694"/>
        <w:gridCol w:w="2686"/>
      </w:tblGrid>
      <w:tr w:rsidR="001143CE" w14:paraId="19BBEFC3" w14:textId="77777777" w:rsidTr="00C7253D">
        <w:tc>
          <w:tcPr>
            <w:tcW w:w="1271" w:type="dxa"/>
          </w:tcPr>
          <w:p w14:paraId="4FC123AB" w14:textId="77777777" w:rsidR="001143CE" w:rsidRDefault="00CD10C7" w:rsidP="00CD10C7">
            <w:pPr>
              <w:pStyle w:val="ac"/>
              <w:jc w:val="center"/>
            </w:pPr>
            <w:r>
              <w:t>Номер сообщения</w:t>
            </w:r>
          </w:p>
        </w:tc>
        <w:tc>
          <w:tcPr>
            <w:tcW w:w="2693" w:type="dxa"/>
          </w:tcPr>
          <w:p w14:paraId="3F8224E6" w14:textId="77777777" w:rsidR="001143CE" w:rsidRDefault="00CD10C7" w:rsidP="00CD10C7">
            <w:pPr>
              <w:pStyle w:val="ac"/>
              <w:jc w:val="center"/>
            </w:pPr>
            <w:r>
              <w:t>Объект-отправитель</w:t>
            </w:r>
          </w:p>
        </w:tc>
        <w:tc>
          <w:tcPr>
            <w:tcW w:w="2694" w:type="dxa"/>
          </w:tcPr>
          <w:p w14:paraId="7ECE53DB" w14:textId="77777777" w:rsidR="001143CE" w:rsidRDefault="00CD10C7" w:rsidP="00CD10C7">
            <w:pPr>
              <w:pStyle w:val="ac"/>
              <w:jc w:val="center"/>
            </w:pPr>
            <w:r>
              <w:t>Объект-получатель</w:t>
            </w:r>
          </w:p>
        </w:tc>
        <w:tc>
          <w:tcPr>
            <w:tcW w:w="2686" w:type="dxa"/>
          </w:tcPr>
          <w:p w14:paraId="4C7403A0" w14:textId="77777777" w:rsidR="001143CE" w:rsidRDefault="00CD10C7" w:rsidP="00CD10C7">
            <w:pPr>
              <w:pStyle w:val="ac"/>
              <w:jc w:val="center"/>
            </w:pPr>
            <w:r>
              <w:t>Имя сообщения</w:t>
            </w:r>
          </w:p>
        </w:tc>
      </w:tr>
      <w:tr w:rsidR="00CD10C7" w14:paraId="355499B0" w14:textId="77777777" w:rsidTr="00C7253D">
        <w:tc>
          <w:tcPr>
            <w:tcW w:w="1271" w:type="dxa"/>
          </w:tcPr>
          <w:p w14:paraId="59E9CF20" w14:textId="77777777" w:rsidR="00CD10C7" w:rsidRPr="00CD10C7" w:rsidRDefault="00CD10C7" w:rsidP="00CD10C7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693" w:type="dxa"/>
          </w:tcPr>
          <w:p w14:paraId="79BBDCCF" w14:textId="77777777" w:rsidR="00CD10C7" w:rsidRPr="00CD10C7" w:rsidRDefault="00CD10C7" w:rsidP="00CD10C7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4" w:type="dxa"/>
          </w:tcPr>
          <w:p w14:paraId="3712D767" w14:textId="77777777" w:rsidR="00CD10C7" w:rsidRPr="00CD10C7" w:rsidRDefault="00CD10C7" w:rsidP="00CD10C7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686" w:type="dxa"/>
          </w:tcPr>
          <w:p w14:paraId="68DE5AF7" w14:textId="77777777" w:rsidR="00CD10C7" w:rsidRPr="00CD10C7" w:rsidRDefault="00CD10C7" w:rsidP="00CD10C7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1143CE" w14:paraId="2B3D5F8A" w14:textId="77777777" w:rsidTr="00C7253D">
        <w:tc>
          <w:tcPr>
            <w:tcW w:w="1271" w:type="dxa"/>
          </w:tcPr>
          <w:p w14:paraId="0998B441" w14:textId="77777777" w:rsidR="001143CE" w:rsidRDefault="001143CE" w:rsidP="00CD10C7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4247E7BF" w14:textId="77777777" w:rsidR="001143CE" w:rsidRPr="00CD10C7" w:rsidRDefault="00CD10C7" w:rsidP="00CD10C7">
            <w:pPr>
              <w:pStyle w:val="ac"/>
              <w:rPr>
                <w:lang w:val="en-US"/>
              </w:rPr>
            </w:pPr>
            <w:r>
              <w:t>Диспетчер</w:t>
            </w:r>
          </w:p>
        </w:tc>
        <w:tc>
          <w:tcPr>
            <w:tcW w:w="2694" w:type="dxa"/>
          </w:tcPr>
          <w:p w14:paraId="5B9264D3" w14:textId="77777777" w:rsidR="001143CE" w:rsidRPr="003849FE" w:rsidRDefault="003849FE" w:rsidP="00CD10C7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 w:rsidR="00C7253D"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1A32D5B6" w14:textId="77777777" w:rsidR="001143CE" w:rsidRPr="003849FE" w:rsidRDefault="00CD10C7" w:rsidP="00CD10C7">
            <w:pPr>
              <w:pStyle w:val="ac"/>
              <w:rPr>
                <w:i/>
                <w:lang w:val="en-US"/>
              </w:rPr>
            </w:pPr>
            <w:r w:rsidRPr="003849FE">
              <w:rPr>
                <w:i/>
                <w:lang w:val="en-US"/>
              </w:rPr>
              <w:t>List</w:t>
            </w:r>
          </w:p>
        </w:tc>
      </w:tr>
      <w:tr w:rsidR="003849FE" w14:paraId="37A41D71" w14:textId="77777777" w:rsidTr="00C7253D">
        <w:tc>
          <w:tcPr>
            <w:tcW w:w="1271" w:type="dxa"/>
          </w:tcPr>
          <w:p w14:paraId="6C87025A" w14:textId="77777777" w:rsidR="003849FE" w:rsidRDefault="003849FE" w:rsidP="003849FE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12723301" w14:textId="77777777" w:rsidR="003849FE" w:rsidRPr="003849FE" w:rsidRDefault="003849FE" w:rsidP="003849FE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 w:rsidR="00C7253D"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421B6E07" w14:textId="77777777" w:rsidR="003849FE" w:rsidRPr="003849FE" w:rsidRDefault="003849FE" w:rsidP="003849FE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86" w:type="dxa"/>
          </w:tcPr>
          <w:p w14:paraId="3158D304" w14:textId="77777777" w:rsidR="003849FE" w:rsidRPr="003849FE" w:rsidRDefault="003849FE" w:rsidP="003849FE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StaffListAsync</w:t>
            </w:r>
            <w:proofErr w:type="spellEnd"/>
          </w:p>
        </w:tc>
      </w:tr>
      <w:tr w:rsidR="003849FE" w14:paraId="2E585A83" w14:textId="77777777" w:rsidTr="00C7253D">
        <w:tc>
          <w:tcPr>
            <w:tcW w:w="1271" w:type="dxa"/>
          </w:tcPr>
          <w:p w14:paraId="2E0A3B7D" w14:textId="77777777" w:rsidR="003849FE" w:rsidRDefault="003849FE" w:rsidP="003849FE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5998F02B" w14:textId="77777777" w:rsidR="003849FE" w:rsidRDefault="003849FE" w:rsidP="003849FE">
            <w:pPr>
              <w:pStyle w:val="ac"/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94" w:type="dxa"/>
          </w:tcPr>
          <w:p w14:paraId="5B427F94" w14:textId="77777777" w:rsidR="003849FE" w:rsidRDefault="003849FE" w:rsidP="003849FE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2125486E" w14:textId="77777777" w:rsidR="003849FE" w:rsidRPr="003849FE" w:rsidRDefault="003849FE" w:rsidP="003849FE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StaffsList</w:t>
            </w:r>
            <w:proofErr w:type="spellEnd"/>
          </w:p>
        </w:tc>
      </w:tr>
      <w:tr w:rsidR="003849FE" w14:paraId="1BDBDEDC" w14:textId="77777777" w:rsidTr="00C7253D">
        <w:tc>
          <w:tcPr>
            <w:tcW w:w="1271" w:type="dxa"/>
          </w:tcPr>
          <w:p w14:paraId="0E95100F" w14:textId="77777777" w:rsidR="003849FE" w:rsidRDefault="003849FE" w:rsidP="003849FE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0795D955" w14:textId="77777777" w:rsidR="003849FE" w:rsidRDefault="003849FE" w:rsidP="003849FE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1ABF491B" w14:textId="77777777" w:rsidR="003849FE" w:rsidRPr="00795794" w:rsidRDefault="00795794" w:rsidP="003849FE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IPSContext</w:t>
            </w:r>
            <w:proofErr w:type="spellEnd"/>
          </w:p>
        </w:tc>
        <w:tc>
          <w:tcPr>
            <w:tcW w:w="2686" w:type="dxa"/>
          </w:tcPr>
          <w:p w14:paraId="37643F44" w14:textId="77777777" w:rsidR="003849FE" w:rsidRPr="00795794" w:rsidRDefault="00795794" w:rsidP="003849FE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Staff.Query</w:t>
            </w:r>
            <w:proofErr w:type="spellEnd"/>
          </w:p>
        </w:tc>
      </w:tr>
    </w:tbl>
    <w:p w14:paraId="5D015884" w14:textId="77777777" w:rsidR="001143CE" w:rsidRPr="001143CE" w:rsidRDefault="001143CE" w:rsidP="001143CE"/>
    <w:p w14:paraId="17AD9B71" w14:textId="77777777" w:rsidR="00944A9A" w:rsidRDefault="00944A9A" w:rsidP="00944A9A">
      <w:pPr>
        <w:pStyle w:val="ad"/>
      </w:pPr>
      <w:r>
        <w:lastRenderedPageBreak/>
        <w:t>Окончание таблицы 3.5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271"/>
        <w:gridCol w:w="2693"/>
        <w:gridCol w:w="2694"/>
        <w:gridCol w:w="2686"/>
      </w:tblGrid>
      <w:tr w:rsidR="00944A9A" w:rsidRPr="00CD10C7" w14:paraId="000E93ED" w14:textId="77777777" w:rsidTr="00ED23A8">
        <w:tc>
          <w:tcPr>
            <w:tcW w:w="1271" w:type="dxa"/>
          </w:tcPr>
          <w:p w14:paraId="7A310F92" w14:textId="77777777" w:rsidR="00944A9A" w:rsidRPr="00CD10C7" w:rsidRDefault="00944A9A" w:rsidP="00ED23A8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693" w:type="dxa"/>
          </w:tcPr>
          <w:p w14:paraId="472F45DB" w14:textId="77777777" w:rsidR="00944A9A" w:rsidRPr="00CD10C7" w:rsidRDefault="00944A9A" w:rsidP="00ED23A8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4" w:type="dxa"/>
          </w:tcPr>
          <w:p w14:paraId="7B97B919" w14:textId="77777777" w:rsidR="00944A9A" w:rsidRPr="00CD10C7" w:rsidRDefault="00944A9A" w:rsidP="00ED23A8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686" w:type="dxa"/>
          </w:tcPr>
          <w:p w14:paraId="06A4EC6C" w14:textId="77777777" w:rsidR="00944A9A" w:rsidRPr="00CD10C7" w:rsidRDefault="00944A9A" w:rsidP="00ED23A8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944A9A" w:rsidRPr="003849FE" w14:paraId="69B03111" w14:textId="77777777" w:rsidTr="00ED23A8">
        <w:tc>
          <w:tcPr>
            <w:tcW w:w="1271" w:type="dxa"/>
          </w:tcPr>
          <w:p w14:paraId="4A4D9069" w14:textId="77777777" w:rsidR="00944A9A" w:rsidRDefault="00944A9A" w:rsidP="00944A9A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1CA9F785" w14:textId="77777777" w:rsidR="00944A9A" w:rsidRPr="00CD10C7" w:rsidRDefault="00944A9A" w:rsidP="00944A9A">
            <w:pPr>
              <w:pStyle w:val="ac"/>
              <w:rPr>
                <w:lang w:val="en-US"/>
              </w:rPr>
            </w:pPr>
            <w:r>
              <w:t>Диспетчер</w:t>
            </w:r>
          </w:p>
        </w:tc>
        <w:tc>
          <w:tcPr>
            <w:tcW w:w="2694" w:type="dxa"/>
          </w:tcPr>
          <w:p w14:paraId="3F897598" w14:textId="77777777" w:rsidR="00944A9A" w:rsidRPr="003849FE" w:rsidRDefault="00944A9A" w:rsidP="00944A9A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17711E9D" w14:textId="77777777" w:rsidR="00944A9A" w:rsidRPr="003849FE" w:rsidRDefault="00944A9A" w:rsidP="00944A9A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Way</w:t>
            </w:r>
          </w:p>
        </w:tc>
      </w:tr>
      <w:tr w:rsidR="00916500" w:rsidRPr="003849FE" w14:paraId="699C049A" w14:textId="77777777" w:rsidTr="00ED23A8">
        <w:tc>
          <w:tcPr>
            <w:tcW w:w="1271" w:type="dxa"/>
          </w:tcPr>
          <w:p w14:paraId="275756AF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5CA53490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48DE72F8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86" w:type="dxa"/>
          </w:tcPr>
          <w:p w14:paraId="18ED7B33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Staff</w:t>
            </w:r>
            <w:r>
              <w:rPr>
                <w:i/>
                <w:lang w:val="en-US"/>
              </w:rPr>
              <w:t>Way</w:t>
            </w:r>
            <w:r w:rsidRPr="003849FE">
              <w:rPr>
                <w:i/>
                <w:lang w:val="en-US"/>
              </w:rPr>
              <w:t>Async</w:t>
            </w:r>
            <w:proofErr w:type="spellEnd"/>
          </w:p>
        </w:tc>
      </w:tr>
      <w:tr w:rsidR="00916500" w:rsidRPr="003849FE" w14:paraId="2ED8CFED" w14:textId="77777777" w:rsidTr="00ED23A8">
        <w:tc>
          <w:tcPr>
            <w:tcW w:w="1271" w:type="dxa"/>
          </w:tcPr>
          <w:p w14:paraId="2169872D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68738D28" w14:textId="77777777" w:rsidR="00916500" w:rsidRDefault="00916500" w:rsidP="00916500">
            <w:pPr>
              <w:pStyle w:val="ac"/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94" w:type="dxa"/>
          </w:tcPr>
          <w:p w14:paraId="33FB2022" w14:textId="77777777" w:rsidR="00916500" w:rsidRDefault="00916500" w:rsidP="00916500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440C81B5" w14:textId="77777777" w:rsidR="00916500" w:rsidRPr="003849FE" w:rsidRDefault="007B7AF5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Staff</w:t>
            </w:r>
            <w:r>
              <w:rPr>
                <w:i/>
                <w:lang w:val="en-US"/>
              </w:rPr>
              <w:t>Way</w:t>
            </w:r>
            <w:proofErr w:type="spellEnd"/>
          </w:p>
        </w:tc>
      </w:tr>
      <w:tr w:rsidR="00916500" w:rsidRPr="003849FE" w14:paraId="4177DCEC" w14:textId="77777777" w:rsidTr="00ED23A8">
        <w:tc>
          <w:tcPr>
            <w:tcW w:w="1271" w:type="dxa"/>
          </w:tcPr>
          <w:p w14:paraId="4EAD8266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717071F2" w14:textId="77777777" w:rsidR="00916500" w:rsidRDefault="00916500" w:rsidP="00916500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01D04A87" w14:textId="77777777" w:rsidR="00916500" w:rsidRPr="00795794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IPSContext</w:t>
            </w:r>
            <w:proofErr w:type="spellEnd"/>
          </w:p>
        </w:tc>
        <w:tc>
          <w:tcPr>
            <w:tcW w:w="2686" w:type="dxa"/>
          </w:tcPr>
          <w:p w14:paraId="2EC7C907" w14:textId="77777777" w:rsidR="00916500" w:rsidRPr="00795794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Staff</w:t>
            </w:r>
            <w:r w:rsidR="007B7AF5">
              <w:rPr>
                <w:i/>
                <w:lang w:val="en-US"/>
              </w:rPr>
              <w:t>Way</w:t>
            </w:r>
            <w:r w:rsidRPr="00795794">
              <w:rPr>
                <w:i/>
                <w:lang w:val="en-US"/>
              </w:rPr>
              <w:t>.Query</w:t>
            </w:r>
            <w:proofErr w:type="spellEnd"/>
          </w:p>
        </w:tc>
      </w:tr>
      <w:tr w:rsidR="00916500" w:rsidRPr="003849FE" w14:paraId="46A2AC12" w14:textId="77777777" w:rsidTr="00ED23A8">
        <w:tc>
          <w:tcPr>
            <w:tcW w:w="1271" w:type="dxa"/>
          </w:tcPr>
          <w:p w14:paraId="2E63303D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2E3E5A38" w14:textId="77777777" w:rsidR="00916500" w:rsidRPr="00CD10C7" w:rsidRDefault="00916500" w:rsidP="00916500">
            <w:pPr>
              <w:pStyle w:val="ac"/>
              <w:rPr>
                <w:lang w:val="en-US"/>
              </w:rPr>
            </w:pPr>
            <w:r>
              <w:t>Диспетчер</w:t>
            </w:r>
          </w:p>
        </w:tc>
        <w:tc>
          <w:tcPr>
            <w:tcW w:w="2694" w:type="dxa"/>
          </w:tcPr>
          <w:p w14:paraId="2917E9D1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1571B7BE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</w:t>
            </w:r>
            <w:r w:rsidR="004C6A97">
              <w:rPr>
                <w:i/>
                <w:lang w:val="en-US"/>
              </w:rPr>
              <w:t>Create</w:t>
            </w:r>
            <w:proofErr w:type="spellEnd"/>
          </w:p>
        </w:tc>
      </w:tr>
      <w:tr w:rsidR="00916500" w:rsidRPr="003849FE" w14:paraId="4E50F7CC" w14:textId="77777777" w:rsidTr="00ED23A8">
        <w:tc>
          <w:tcPr>
            <w:tcW w:w="1271" w:type="dxa"/>
          </w:tcPr>
          <w:p w14:paraId="69B00348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207ACBB5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21E59D79" w14:textId="77777777" w:rsidR="00916500" w:rsidRPr="003849FE" w:rsidRDefault="00916500" w:rsidP="00916500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86" w:type="dxa"/>
          </w:tcPr>
          <w:p w14:paraId="00D6DFB6" w14:textId="77777777" w:rsidR="00916500" w:rsidRPr="003849FE" w:rsidRDefault="00916500" w:rsidP="004C6A97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</w:t>
            </w:r>
            <w:r w:rsidR="004C6A97">
              <w:rPr>
                <w:i/>
                <w:lang w:val="en-US"/>
              </w:rPr>
              <w:t>WaySelect</w:t>
            </w:r>
            <w:r w:rsidRPr="003849FE">
              <w:rPr>
                <w:i/>
                <w:lang w:val="en-US"/>
              </w:rPr>
              <w:t>Async</w:t>
            </w:r>
            <w:proofErr w:type="spellEnd"/>
          </w:p>
        </w:tc>
      </w:tr>
      <w:tr w:rsidR="00916500" w:rsidRPr="003849FE" w14:paraId="7E33829A" w14:textId="77777777" w:rsidTr="00ED23A8">
        <w:tc>
          <w:tcPr>
            <w:tcW w:w="1271" w:type="dxa"/>
          </w:tcPr>
          <w:p w14:paraId="133F2D2C" w14:textId="77777777" w:rsidR="00916500" w:rsidRDefault="00916500" w:rsidP="00916500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79B4AAAD" w14:textId="77777777" w:rsidR="00916500" w:rsidRDefault="00916500" w:rsidP="00916500">
            <w:pPr>
              <w:pStyle w:val="ac"/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94" w:type="dxa"/>
          </w:tcPr>
          <w:p w14:paraId="2304A9CF" w14:textId="77777777" w:rsidR="00916500" w:rsidRDefault="00916500" w:rsidP="004C6A97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="004C6A97">
              <w:rPr>
                <w:i/>
                <w:lang w:val="en-US"/>
              </w:rPr>
              <w:t>Action</w:t>
            </w:r>
            <w:r w:rsidRPr="003849FE">
              <w:rPr>
                <w:i/>
                <w:lang w:val="en-US"/>
              </w:rPr>
              <w:t>Controller</w:t>
            </w:r>
            <w:proofErr w:type="spellEnd"/>
          </w:p>
        </w:tc>
        <w:tc>
          <w:tcPr>
            <w:tcW w:w="2686" w:type="dxa"/>
          </w:tcPr>
          <w:p w14:paraId="04F32087" w14:textId="77777777" w:rsidR="00916500" w:rsidRPr="003849FE" w:rsidRDefault="00916500" w:rsidP="004C6A97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Get</w:t>
            </w:r>
            <w:r w:rsidR="004C6A97">
              <w:rPr>
                <w:i/>
                <w:lang w:val="en-US"/>
              </w:rPr>
              <w:t>WaySelect</w:t>
            </w:r>
            <w:proofErr w:type="spellEnd"/>
          </w:p>
        </w:tc>
      </w:tr>
      <w:tr w:rsidR="004C6A97" w:rsidRPr="003849FE" w14:paraId="3EF513F4" w14:textId="77777777" w:rsidTr="00ED23A8">
        <w:tc>
          <w:tcPr>
            <w:tcW w:w="1271" w:type="dxa"/>
          </w:tcPr>
          <w:p w14:paraId="19264A8E" w14:textId="77777777" w:rsidR="004C6A97" w:rsidRDefault="004C6A97" w:rsidP="004C6A97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6D06DFC2" w14:textId="77777777" w:rsidR="004C6A97" w:rsidRDefault="004C6A97" w:rsidP="004C6A97">
            <w:pPr>
              <w:pStyle w:val="ac"/>
            </w:pPr>
            <w:proofErr w:type="spellStart"/>
            <w:r>
              <w:rPr>
                <w:i/>
                <w:lang w:val="en-US"/>
              </w:rPr>
              <w:t>IPSApi.Action</w:t>
            </w:r>
            <w:r w:rsidRPr="003849FE">
              <w:rPr>
                <w:i/>
                <w:lang w:val="en-US"/>
              </w:rPr>
              <w:t>Controller</w:t>
            </w:r>
            <w:proofErr w:type="spellEnd"/>
          </w:p>
        </w:tc>
        <w:tc>
          <w:tcPr>
            <w:tcW w:w="2694" w:type="dxa"/>
          </w:tcPr>
          <w:p w14:paraId="3BC2FBD4" w14:textId="77777777" w:rsidR="004C6A97" w:rsidRPr="00795794" w:rsidRDefault="004C6A97" w:rsidP="004C6A97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IPSContext</w:t>
            </w:r>
            <w:proofErr w:type="spellEnd"/>
          </w:p>
        </w:tc>
        <w:tc>
          <w:tcPr>
            <w:tcW w:w="2686" w:type="dxa"/>
          </w:tcPr>
          <w:p w14:paraId="4243D2A6" w14:textId="77777777" w:rsidR="004C6A97" w:rsidRPr="00795794" w:rsidRDefault="004C6A97" w:rsidP="004C6A97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</w:t>
            </w:r>
            <w:r w:rsidRPr="00795794">
              <w:rPr>
                <w:i/>
                <w:lang w:val="en-US"/>
              </w:rPr>
              <w:t>.Query</w:t>
            </w:r>
            <w:proofErr w:type="spellEnd"/>
          </w:p>
        </w:tc>
      </w:tr>
      <w:tr w:rsidR="004C6A97" w:rsidRPr="003849FE" w14:paraId="77AB1C84" w14:textId="77777777" w:rsidTr="00ED23A8">
        <w:tc>
          <w:tcPr>
            <w:tcW w:w="1271" w:type="dxa"/>
          </w:tcPr>
          <w:p w14:paraId="5B0B55D3" w14:textId="77777777" w:rsidR="004C6A97" w:rsidRDefault="004C6A97" w:rsidP="004C6A97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5CE865DA" w14:textId="77777777" w:rsidR="004C6A97" w:rsidRPr="00CD10C7" w:rsidRDefault="004C6A97" w:rsidP="004C6A97">
            <w:pPr>
              <w:pStyle w:val="ac"/>
              <w:rPr>
                <w:lang w:val="en-US"/>
              </w:rPr>
            </w:pPr>
            <w:r>
              <w:t>Диспетчер</w:t>
            </w:r>
          </w:p>
        </w:tc>
        <w:tc>
          <w:tcPr>
            <w:tcW w:w="2694" w:type="dxa"/>
          </w:tcPr>
          <w:p w14:paraId="5A98531B" w14:textId="77777777" w:rsidR="004C6A97" w:rsidRPr="003849FE" w:rsidRDefault="004C6A97" w:rsidP="004C6A97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20B916C4" w14:textId="77777777" w:rsidR="004C6A97" w:rsidRPr="003849FE" w:rsidRDefault="004C6A97" w:rsidP="004C6A97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WayCreate</w:t>
            </w:r>
            <w:proofErr w:type="spellEnd"/>
          </w:p>
        </w:tc>
      </w:tr>
      <w:tr w:rsidR="00875EB9" w:rsidRPr="003849FE" w14:paraId="68A4C311" w14:textId="77777777" w:rsidTr="00ED23A8">
        <w:tc>
          <w:tcPr>
            <w:tcW w:w="1271" w:type="dxa"/>
          </w:tcPr>
          <w:p w14:paraId="7A71E072" w14:textId="77777777" w:rsidR="00875EB9" w:rsidRDefault="00875EB9" w:rsidP="00875EB9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7DBC7636" w14:textId="77777777" w:rsidR="00875EB9" w:rsidRPr="003849FE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IPSWebClient</w:t>
            </w:r>
            <w:proofErr w:type="spellEnd"/>
            <w:r>
              <w:rPr>
                <w:i/>
                <w:lang w:val="en-US"/>
              </w:rPr>
              <w:t>.</w:t>
            </w:r>
            <w:r>
              <w:rPr>
                <w:i/>
                <w:lang w:val="en-US"/>
              </w:rPr>
              <w:br/>
            </w:r>
            <w:proofErr w:type="spellStart"/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420FFF1C" w14:textId="77777777" w:rsidR="00875EB9" w:rsidRPr="003849FE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86" w:type="dxa"/>
          </w:tcPr>
          <w:p w14:paraId="7ABABAFF" w14:textId="77777777" w:rsidR="00875EB9" w:rsidRPr="003849FE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S</w:t>
            </w:r>
            <w:r w:rsidRPr="003849FE">
              <w:rPr>
                <w:i/>
                <w:lang w:val="en-US"/>
              </w:rPr>
              <w:t>etStaff</w:t>
            </w:r>
            <w:r>
              <w:rPr>
                <w:i/>
                <w:lang w:val="en-US"/>
              </w:rPr>
              <w:t>Way</w:t>
            </w:r>
            <w:r w:rsidRPr="003849FE">
              <w:rPr>
                <w:i/>
                <w:lang w:val="en-US"/>
              </w:rPr>
              <w:t>Async</w:t>
            </w:r>
            <w:proofErr w:type="spellEnd"/>
          </w:p>
        </w:tc>
      </w:tr>
      <w:tr w:rsidR="00875EB9" w:rsidRPr="003849FE" w14:paraId="210956FE" w14:textId="77777777" w:rsidTr="00ED23A8">
        <w:tc>
          <w:tcPr>
            <w:tcW w:w="1271" w:type="dxa"/>
          </w:tcPr>
          <w:p w14:paraId="13DC5BE3" w14:textId="77777777" w:rsidR="00875EB9" w:rsidRDefault="00875EB9" w:rsidP="00875EB9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07BDDED9" w14:textId="77777777" w:rsidR="00875EB9" w:rsidRDefault="00875EB9" w:rsidP="00875EB9">
            <w:pPr>
              <w:pStyle w:val="ac"/>
            </w:pPr>
            <w:proofErr w:type="spellStart"/>
            <w:r w:rsidRPr="003849FE">
              <w:rPr>
                <w:i/>
                <w:lang w:val="en-US"/>
              </w:rPr>
              <w:t>IPSService</w:t>
            </w:r>
            <w:proofErr w:type="spellEnd"/>
          </w:p>
        </w:tc>
        <w:tc>
          <w:tcPr>
            <w:tcW w:w="2694" w:type="dxa"/>
          </w:tcPr>
          <w:p w14:paraId="1A1AD3F8" w14:textId="77777777" w:rsidR="00875EB9" w:rsidRDefault="00875EB9" w:rsidP="00875EB9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86" w:type="dxa"/>
          </w:tcPr>
          <w:p w14:paraId="1242A039" w14:textId="77777777" w:rsidR="00875EB9" w:rsidRPr="003849FE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>
              <w:rPr>
                <w:i/>
                <w:lang w:val="en-US"/>
              </w:rPr>
              <w:t>S</w:t>
            </w:r>
            <w:r w:rsidRPr="003849FE">
              <w:rPr>
                <w:i/>
                <w:lang w:val="en-US"/>
              </w:rPr>
              <w:t>etStaff</w:t>
            </w:r>
            <w:r>
              <w:rPr>
                <w:i/>
                <w:lang w:val="en-US"/>
              </w:rPr>
              <w:t>Way</w:t>
            </w:r>
            <w:proofErr w:type="spellEnd"/>
          </w:p>
        </w:tc>
      </w:tr>
      <w:tr w:rsidR="00875EB9" w:rsidRPr="003849FE" w14:paraId="0F11FD64" w14:textId="77777777" w:rsidTr="00ED23A8">
        <w:tc>
          <w:tcPr>
            <w:tcW w:w="1271" w:type="dxa"/>
          </w:tcPr>
          <w:p w14:paraId="7E5B0F28" w14:textId="77777777" w:rsidR="00875EB9" w:rsidRDefault="00875EB9" w:rsidP="00875EB9">
            <w:pPr>
              <w:pStyle w:val="ac"/>
              <w:numPr>
                <w:ilvl w:val="0"/>
                <w:numId w:val="14"/>
              </w:numPr>
              <w:jc w:val="center"/>
            </w:pPr>
          </w:p>
        </w:tc>
        <w:tc>
          <w:tcPr>
            <w:tcW w:w="2693" w:type="dxa"/>
          </w:tcPr>
          <w:p w14:paraId="06617D47" w14:textId="77777777" w:rsidR="00875EB9" w:rsidRDefault="00875EB9" w:rsidP="00875EB9">
            <w:pPr>
              <w:pStyle w:val="ac"/>
            </w:pPr>
            <w:proofErr w:type="spellStart"/>
            <w:r>
              <w:rPr>
                <w:i/>
                <w:lang w:val="en-US"/>
              </w:rPr>
              <w:t>IPSApi.</w:t>
            </w:r>
            <w:r w:rsidRPr="003849FE">
              <w:rPr>
                <w:i/>
                <w:lang w:val="en-US"/>
              </w:rPr>
              <w:t>StaffsController</w:t>
            </w:r>
            <w:proofErr w:type="spellEnd"/>
          </w:p>
        </w:tc>
        <w:tc>
          <w:tcPr>
            <w:tcW w:w="2694" w:type="dxa"/>
          </w:tcPr>
          <w:p w14:paraId="650FB720" w14:textId="77777777" w:rsidR="00875EB9" w:rsidRPr="00795794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IPSContext</w:t>
            </w:r>
            <w:proofErr w:type="spellEnd"/>
          </w:p>
        </w:tc>
        <w:tc>
          <w:tcPr>
            <w:tcW w:w="2686" w:type="dxa"/>
          </w:tcPr>
          <w:p w14:paraId="26F13885" w14:textId="77777777" w:rsidR="00875EB9" w:rsidRPr="00795794" w:rsidRDefault="00875EB9" w:rsidP="00875EB9">
            <w:pPr>
              <w:pStyle w:val="ac"/>
              <w:rPr>
                <w:i/>
                <w:lang w:val="en-US"/>
              </w:rPr>
            </w:pPr>
            <w:proofErr w:type="spellStart"/>
            <w:r w:rsidRPr="00795794">
              <w:rPr>
                <w:i/>
                <w:lang w:val="en-US"/>
              </w:rPr>
              <w:t>Staff</w:t>
            </w:r>
            <w:r w:rsidR="00CF06FF">
              <w:rPr>
                <w:i/>
                <w:lang w:val="en-US"/>
              </w:rPr>
              <w:t>Way</w:t>
            </w:r>
            <w:r w:rsidRPr="00795794">
              <w:rPr>
                <w:i/>
                <w:lang w:val="en-US"/>
              </w:rPr>
              <w:t>.Query</w:t>
            </w:r>
            <w:proofErr w:type="spellEnd"/>
          </w:p>
        </w:tc>
      </w:tr>
    </w:tbl>
    <w:p w14:paraId="4032AC36" w14:textId="77777777" w:rsidR="00944A9A" w:rsidRDefault="00944A9A" w:rsidP="00944A9A">
      <w:pPr>
        <w:rPr>
          <w:lang w:eastAsia="ru-RU"/>
        </w:rPr>
      </w:pPr>
    </w:p>
    <w:p w14:paraId="73056702" w14:textId="77777777" w:rsidR="007F6047" w:rsidRDefault="009D68A7" w:rsidP="007F6047">
      <w:pPr>
        <w:pStyle w:val="a5"/>
        <w:rPr>
          <w:lang w:eastAsia="ru-RU"/>
        </w:rPr>
      </w:pPr>
      <w:r>
        <w:rPr>
          <w:lang w:eastAsia="ru-RU"/>
        </w:rPr>
        <w:t>Диаграмма состояний объекта с условиями отбора приведена на рисунке 7.1.</w:t>
      </w:r>
    </w:p>
    <w:p w14:paraId="314DBE4D" w14:textId="77777777" w:rsidR="00472958" w:rsidRDefault="00403A78" w:rsidP="00472958">
      <w:pPr>
        <w:pStyle w:val="aa"/>
      </w:pPr>
      <w:r w:rsidRPr="00403A78">
        <w:rPr>
          <w:noProof/>
        </w:rPr>
        <w:drawing>
          <wp:inline distT="0" distB="0" distL="0" distR="0" wp14:anchorId="09AEF13E" wp14:editId="1769896E">
            <wp:extent cx="3602070" cy="3905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2" t="5667" r="3724" b="4167"/>
                    <a:stretch/>
                  </pic:blipFill>
                  <pic:spPr bwMode="auto">
                    <a:xfrm>
                      <a:off x="0" y="0"/>
                      <a:ext cx="3606750" cy="3910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8A4C25" w14:textId="77777777" w:rsidR="00472958" w:rsidRPr="00472958" w:rsidRDefault="00472958" w:rsidP="00472958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7</w:t>
      </w:r>
      <w:r w:rsidR="00C16BEE">
        <w:rPr>
          <w:noProof/>
        </w:rPr>
        <w:fldChar w:fldCharType="end"/>
      </w:r>
      <w:r w:rsidRPr="00472958">
        <w:t xml:space="preserve"> – </w:t>
      </w:r>
      <w:r>
        <w:t>Диаграмма состояний объекта с условиями подбора</w:t>
      </w:r>
    </w:p>
    <w:p w14:paraId="6A97D572" w14:textId="77777777" w:rsidR="00724CE7" w:rsidRDefault="00724CE7" w:rsidP="00724CE7">
      <w:pPr>
        <w:pStyle w:val="a5"/>
      </w:pPr>
      <w:r>
        <w:lastRenderedPageBreak/>
        <w:t xml:space="preserve">Приведенная на рисунке 7.1 диаграмма отражает порядок изменения состояний объекта </w:t>
      </w:r>
      <w:r>
        <w:rPr>
          <w:lang w:val="en-US"/>
        </w:rPr>
        <w:t>filter</w:t>
      </w:r>
      <w:r w:rsidRPr="00E548A3">
        <w:t xml:space="preserve">, </w:t>
      </w:r>
      <w:r>
        <w:t xml:space="preserve">содержащего условия отбора </w:t>
      </w:r>
      <w:r w:rsidR="00403A78">
        <w:t>в списках</w:t>
      </w:r>
      <w:r>
        <w:t>:</w:t>
      </w:r>
    </w:p>
    <w:p w14:paraId="5DE4647B" w14:textId="77777777" w:rsidR="00724CE7" w:rsidRDefault="00724CE7" w:rsidP="00724CE7">
      <w:pPr>
        <w:pStyle w:val="a"/>
      </w:pPr>
      <w:r>
        <w:t>формирование объекта с данными «по умолчанию» – наступает, когда инициирован вывод формы отбора;</w:t>
      </w:r>
    </w:p>
    <w:p w14:paraId="1DEFBC5F" w14:textId="77777777" w:rsidR="00724CE7" w:rsidRDefault="00724CE7" w:rsidP="00724CE7">
      <w:pPr>
        <w:pStyle w:val="a"/>
      </w:pPr>
      <w:r>
        <w:t xml:space="preserve">ввод данных отбора пользователем – наступает, когда выведена форма отбора </w:t>
      </w:r>
      <w:r w:rsidR="00CF13F0">
        <w:t>в форме списке</w:t>
      </w:r>
      <w:r>
        <w:t xml:space="preserve"> или обнаружены некорректные данные в форме;</w:t>
      </w:r>
    </w:p>
    <w:p w14:paraId="111A3B64" w14:textId="77777777" w:rsidR="00724CE7" w:rsidRDefault="00724CE7" w:rsidP="00724CE7">
      <w:pPr>
        <w:pStyle w:val="a"/>
      </w:pPr>
      <w:r>
        <w:t>проверка данных на корректность – наступает, когда пользователь подтвердил отправку формы с условиями отбора;</w:t>
      </w:r>
    </w:p>
    <w:p w14:paraId="36652B9E" w14:textId="77777777" w:rsidR="006E3A7E" w:rsidRDefault="00724CE7" w:rsidP="00ED23A8">
      <w:pPr>
        <w:pStyle w:val="a"/>
      </w:pPr>
      <w:r>
        <w:t>ожидание ответа на запрос от веб-сервиса – наступает, когда условия отбора направлены в веб-сервис;</w:t>
      </w:r>
    </w:p>
    <w:p w14:paraId="62472064" w14:textId="77777777" w:rsidR="00086ABC" w:rsidRPr="00724CE7" w:rsidRDefault="00724CE7" w:rsidP="00ED23A8">
      <w:pPr>
        <w:pStyle w:val="a"/>
      </w:pPr>
      <w:r>
        <w:t>корректировка данных отбора по результатам запроса – наступает, когда получен ответ от веб-сервиса.</w:t>
      </w:r>
    </w:p>
    <w:p w14:paraId="5DB28DEB" w14:textId="77777777" w:rsidR="00086ABC" w:rsidRDefault="00037FB7" w:rsidP="00086ABC">
      <w:pPr>
        <w:pStyle w:val="a5"/>
      </w:pPr>
      <w:r>
        <w:t>Приведенным диаграммам соответствует</w:t>
      </w:r>
      <w:r w:rsidR="00086ABC">
        <w:t xml:space="preserve"> большая часть функций программного средства.</w:t>
      </w:r>
    </w:p>
    <w:p w14:paraId="25FB584C" w14:textId="77777777" w:rsidR="00D327AD" w:rsidRDefault="008E773C" w:rsidP="00685127">
      <w:pPr>
        <w:pStyle w:val="2"/>
      </w:pPr>
      <w:bookmarkStart w:id="19" w:name="_Toc188025770"/>
      <w:r>
        <w:t>Разработка и описание алгоритмов, реализующих бизнес-логику разрабатываемого программного средства</w:t>
      </w:r>
      <w:bookmarkEnd w:id="19"/>
    </w:p>
    <w:p w14:paraId="367732FA" w14:textId="77777777" w:rsidR="00F4058F" w:rsidRDefault="00F4058F" w:rsidP="00F4058F">
      <w:pPr>
        <w:pStyle w:val="a5"/>
      </w:pPr>
      <w:r w:rsidRPr="00E50FF1">
        <w:t xml:space="preserve">Схема алгоритма </w:t>
      </w:r>
      <w:r>
        <w:t>формирования данных расписания веб-сервисом</w:t>
      </w:r>
      <w:r w:rsidRPr="00E50FF1">
        <w:t xml:space="preserve"> приведена на рисунке </w:t>
      </w:r>
      <w:r w:rsidR="008801D5">
        <w:t>3</w:t>
      </w:r>
      <w:r w:rsidRPr="00E50FF1">
        <w:t>.</w:t>
      </w:r>
      <w:r w:rsidR="008801D5">
        <w:t>18</w:t>
      </w:r>
      <w:r w:rsidRPr="00E50FF1">
        <w:t>.</w:t>
      </w:r>
    </w:p>
    <w:p w14:paraId="15EB72B8" w14:textId="77777777" w:rsidR="009F0DEE" w:rsidRPr="00E50FF1" w:rsidRDefault="009F0DEE" w:rsidP="009F0DEE">
      <w:pPr>
        <w:pStyle w:val="a5"/>
      </w:pPr>
      <w:r w:rsidRPr="00E50FF1">
        <w:t>Приведенный алгоритм предполагает следующий порядок действий:</w:t>
      </w:r>
    </w:p>
    <w:p w14:paraId="049CC4C7" w14:textId="77777777" w:rsidR="009F0DEE" w:rsidRPr="00E50FF1" w:rsidRDefault="009F0DEE" w:rsidP="009F0DEE">
      <w:pPr>
        <w:pStyle w:val="a"/>
      </w:pPr>
      <w:r w:rsidRPr="00E50FF1">
        <w:t xml:space="preserve">получение </w:t>
      </w:r>
      <w:r>
        <w:t>дату из запроса</w:t>
      </w:r>
      <w:r w:rsidRPr="00E50FF1">
        <w:t>;</w:t>
      </w:r>
    </w:p>
    <w:p w14:paraId="0D35C829" w14:textId="77777777" w:rsidR="009F0DEE" w:rsidRDefault="009F0DEE" w:rsidP="009F0DEE">
      <w:pPr>
        <w:pStyle w:val="a"/>
      </w:pPr>
      <w:r>
        <w:t>определение даты начала отбора рейсов</w:t>
      </w:r>
      <w:r w:rsidRPr="00E50FF1">
        <w:t>;</w:t>
      </w:r>
    </w:p>
    <w:p w14:paraId="634C7368" w14:textId="77777777" w:rsidR="009F0DEE" w:rsidRDefault="009F0DEE" w:rsidP="009F0DEE">
      <w:pPr>
        <w:pStyle w:val="a"/>
      </w:pPr>
      <w:r>
        <w:t>определение даты окончания отбора рейсов;</w:t>
      </w:r>
    </w:p>
    <w:p w14:paraId="06F44490" w14:textId="77777777" w:rsidR="009F0DEE" w:rsidRDefault="009F0DEE" w:rsidP="009F0DEE">
      <w:pPr>
        <w:pStyle w:val="a"/>
      </w:pPr>
      <w:r>
        <w:t>определение пустого списка результата;</w:t>
      </w:r>
    </w:p>
    <w:p w14:paraId="63F6EB61" w14:textId="77777777" w:rsidR="009F0DEE" w:rsidRDefault="009F0DEE" w:rsidP="009F0DEE">
      <w:pPr>
        <w:pStyle w:val="a"/>
      </w:pPr>
      <w:r>
        <w:t>получение из БД списка всех доступных маршрутов;</w:t>
      </w:r>
    </w:p>
    <w:p w14:paraId="12B0C261" w14:textId="77777777" w:rsidR="009F0DEE" w:rsidRDefault="009F0DEE" w:rsidP="009F0DEE">
      <w:pPr>
        <w:pStyle w:val="a"/>
      </w:pPr>
      <w:r>
        <w:t>начало цикла 1: для каждого маршрута из списка маршрутов;</w:t>
      </w:r>
    </w:p>
    <w:p w14:paraId="221DCA6C" w14:textId="77777777" w:rsidR="009F0DEE" w:rsidRDefault="009F0DEE" w:rsidP="009F0DEE">
      <w:pPr>
        <w:pStyle w:val="a"/>
      </w:pPr>
      <w:r>
        <w:t>получение из БД рейсов маршрута за указанный период;</w:t>
      </w:r>
    </w:p>
    <w:p w14:paraId="6BEB5A23" w14:textId="77777777" w:rsidR="009F0DEE" w:rsidRDefault="009F0DEE" w:rsidP="009F0DEE">
      <w:pPr>
        <w:pStyle w:val="a"/>
      </w:pPr>
      <w:r>
        <w:t>если число рейсов больше нуля, добавление к списку результата объекта с данными маршрута и списком рейсов;</w:t>
      </w:r>
    </w:p>
    <w:p w14:paraId="3EEDE6CD" w14:textId="77777777" w:rsidR="009F0DEE" w:rsidRDefault="009F0DEE" w:rsidP="009F0DEE">
      <w:pPr>
        <w:pStyle w:val="a"/>
      </w:pPr>
      <w:r>
        <w:t>завершение цикла 1;</w:t>
      </w:r>
    </w:p>
    <w:p w14:paraId="47BC2A80" w14:textId="77777777" w:rsidR="009F0DEE" w:rsidRPr="00E50FF1" w:rsidRDefault="009F0DEE" w:rsidP="009F0DEE">
      <w:pPr>
        <w:pStyle w:val="a"/>
      </w:pPr>
      <w:r>
        <w:t>возврат списка результата.</w:t>
      </w:r>
    </w:p>
    <w:p w14:paraId="18B75D26" w14:textId="77777777" w:rsidR="009F0DEE" w:rsidRPr="009F0DEE" w:rsidRDefault="009F0DEE" w:rsidP="009F0DEE">
      <w:pPr>
        <w:pStyle w:val="a5"/>
      </w:pPr>
      <w:r w:rsidRPr="009F0DEE">
        <w:t xml:space="preserve">Алгоритм реализуется методом </w:t>
      </w:r>
      <w:proofErr w:type="spellStart"/>
      <w:r w:rsidRPr="009F0DEE">
        <w:rPr>
          <w:i/>
          <w:highlight w:val="white"/>
        </w:rPr>
        <w:t>GetSchedule</w:t>
      </w:r>
      <w:proofErr w:type="spellEnd"/>
      <w:r w:rsidRPr="009F0DEE">
        <w:t xml:space="preserve">() класса </w:t>
      </w:r>
      <w:proofErr w:type="spellStart"/>
      <w:r w:rsidRPr="009F0DEE">
        <w:rPr>
          <w:i/>
        </w:rPr>
        <w:t>WaySchedulesController</w:t>
      </w:r>
      <w:proofErr w:type="spellEnd"/>
      <w:r w:rsidRPr="009F0DEE">
        <w:rPr>
          <w:i/>
        </w:rPr>
        <w:t xml:space="preserve"> </w:t>
      </w:r>
      <w:r>
        <w:t>веб-сервиса</w:t>
      </w:r>
      <w:r w:rsidRPr="009F0DEE">
        <w:t>:</w:t>
      </w:r>
    </w:p>
    <w:p w14:paraId="4D7D3CD1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public async Task&lt;ActionResult&lt;IEnumerable&lt;ScheduleView&gt;&gt;&gt; GetSchedule(DateTime date)</w:t>
      </w:r>
    </w:p>
    <w:p w14:paraId="5892F8BD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{</w:t>
      </w:r>
    </w:p>
    <w:p w14:paraId="195D4A32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var dateAt = new DateTime(date.Year, date.Month, date.Day, 0, 0, 0);</w:t>
      </w:r>
    </w:p>
    <w:p w14:paraId="2AF42A58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var dateTo = new DateTime(date.Year, date.Month, date.Day, 23, 59, 59);</w:t>
      </w:r>
    </w:p>
    <w:p w14:paraId="74094510" w14:textId="77777777" w:rsidR="005E6E42" w:rsidRPr="005E6E42" w:rsidRDefault="005E6E42" w:rsidP="005E6E42">
      <w:pPr>
        <w:pStyle w:val="afa"/>
        <w:rPr>
          <w:highlight w:val="white"/>
          <w:lang w:val="en-US"/>
        </w:rPr>
      </w:pPr>
      <w:r w:rsidRPr="005E6E42">
        <w:rPr>
          <w:highlight w:val="white"/>
          <w:lang w:val="en-US"/>
        </w:rPr>
        <w:t xml:space="preserve">    var list = new List&lt;ScheduleView&gt;();</w:t>
      </w:r>
    </w:p>
    <w:p w14:paraId="22AB6183" w14:textId="77777777" w:rsidR="005E6E42" w:rsidRPr="005E6E42" w:rsidRDefault="005E6E42" w:rsidP="005E6E42">
      <w:pPr>
        <w:pStyle w:val="afa"/>
        <w:rPr>
          <w:highlight w:val="white"/>
          <w:lang w:val="en-US"/>
        </w:rPr>
      </w:pPr>
      <w:r w:rsidRPr="005E6E42">
        <w:rPr>
          <w:highlight w:val="white"/>
          <w:lang w:val="en-US"/>
        </w:rPr>
        <w:t xml:space="preserve">    var ways = await _context.Ways.Include(p =&gt; p.TransportType).Where(p =&gt; p.Enabled).OrderBy(p =&gt; p.WayNumber).ToListAsync();</w:t>
      </w:r>
    </w:p>
    <w:p w14:paraId="23C8AB3E" w14:textId="77777777" w:rsidR="005E6E42" w:rsidRPr="005E6E42" w:rsidRDefault="005E6E42" w:rsidP="005E6E42">
      <w:pPr>
        <w:pStyle w:val="afa"/>
        <w:rPr>
          <w:highlight w:val="white"/>
          <w:lang w:val="en-US"/>
        </w:rPr>
      </w:pPr>
      <w:r w:rsidRPr="005E6E42">
        <w:rPr>
          <w:highlight w:val="white"/>
          <w:lang w:val="en-US"/>
        </w:rPr>
        <w:t xml:space="preserve">    foreach (var way in ways)</w:t>
      </w:r>
    </w:p>
    <w:p w14:paraId="645E3C64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E6E42">
        <w:rPr>
          <w:highlight w:val="white"/>
          <w:lang w:val="en-US"/>
        </w:rPr>
        <w:t xml:space="preserve">    </w:t>
      </w:r>
      <w:r w:rsidRPr="005D2F70">
        <w:rPr>
          <w:highlight w:val="white"/>
          <w:lang w:val="en-US"/>
        </w:rPr>
        <w:t>{</w:t>
      </w:r>
    </w:p>
    <w:p w14:paraId="0E3FC47D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var waySchedules = await _context.WaySchedules</w:t>
      </w:r>
    </w:p>
    <w:p w14:paraId="3F61A210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    .Include(p =&gt; p.Way).Include( p =&gt; p.Way.PlaceStart).Include(p =&gt; p.Way.PlaceFinish)</w:t>
      </w:r>
    </w:p>
    <w:p w14:paraId="1F931190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lastRenderedPageBreak/>
        <w:t xml:space="preserve">            .Where(p =&gt; p.WayId == way.Id &amp;&amp; p.DateStart &gt;= dateAt &amp;&amp; p.DateStart &lt;= dateTo).OrderBy(p =&gt; p.DateStart).ToListAsync();</w:t>
      </w:r>
    </w:p>
    <w:p w14:paraId="68157B4E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if (waySchedules.Count &gt; 0)</w:t>
      </w:r>
    </w:p>
    <w:p w14:paraId="1B284FCE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{</w:t>
      </w:r>
    </w:p>
    <w:p w14:paraId="748A5DF6" w14:textId="77777777" w:rsidR="005E6E42" w:rsidRPr="005D2F70" w:rsidRDefault="005E6E42" w:rsidP="005E6E42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    list.Add(new ScheduleView { Way = way, WaySchedules = waySchedules });</w:t>
      </w:r>
    </w:p>
    <w:p w14:paraId="7B43952F" w14:textId="77777777" w:rsidR="005E6E42" w:rsidRPr="005E6E42" w:rsidRDefault="005E6E42" w:rsidP="005E6E42">
      <w:pPr>
        <w:pStyle w:val="afa"/>
        <w:rPr>
          <w:highlight w:val="white"/>
        </w:rPr>
      </w:pPr>
      <w:r w:rsidRPr="005D2F70">
        <w:rPr>
          <w:highlight w:val="white"/>
          <w:lang w:val="en-US"/>
        </w:rPr>
        <w:t xml:space="preserve">        </w:t>
      </w:r>
      <w:r w:rsidRPr="005E6E42">
        <w:rPr>
          <w:highlight w:val="white"/>
        </w:rPr>
        <w:t>}</w:t>
      </w:r>
    </w:p>
    <w:p w14:paraId="6ABF1ECA" w14:textId="77777777" w:rsidR="005E6E42" w:rsidRPr="005E6E42" w:rsidRDefault="005E6E42" w:rsidP="005E6E42">
      <w:pPr>
        <w:pStyle w:val="afa"/>
        <w:rPr>
          <w:highlight w:val="white"/>
        </w:rPr>
      </w:pPr>
      <w:r w:rsidRPr="005E6E42">
        <w:rPr>
          <w:highlight w:val="white"/>
        </w:rPr>
        <w:t xml:space="preserve">    }</w:t>
      </w:r>
    </w:p>
    <w:p w14:paraId="410D08D2" w14:textId="77777777" w:rsidR="005E6E42" w:rsidRPr="005E6E42" w:rsidRDefault="005E6E42" w:rsidP="005E6E42">
      <w:pPr>
        <w:pStyle w:val="afa"/>
        <w:rPr>
          <w:highlight w:val="white"/>
        </w:rPr>
      </w:pPr>
      <w:r w:rsidRPr="005E6E42">
        <w:rPr>
          <w:highlight w:val="white"/>
        </w:rPr>
        <w:t xml:space="preserve">    return list;</w:t>
      </w:r>
    </w:p>
    <w:p w14:paraId="2C18272C" w14:textId="77777777" w:rsidR="009F0DEE" w:rsidRPr="005E6E42" w:rsidRDefault="005E6E42" w:rsidP="005E6E42">
      <w:pPr>
        <w:pStyle w:val="afa"/>
      </w:pPr>
      <w:r w:rsidRPr="005E6E42">
        <w:rPr>
          <w:highlight w:val="white"/>
        </w:rPr>
        <w:t>}</w:t>
      </w:r>
    </w:p>
    <w:p w14:paraId="35A39661" w14:textId="77777777" w:rsidR="00F4058F" w:rsidRPr="00E50FF1" w:rsidRDefault="004A0F2E" w:rsidP="008801D5">
      <w:pPr>
        <w:pStyle w:val="aa"/>
      </w:pPr>
      <w:r w:rsidRPr="004A0F2E">
        <w:rPr>
          <w:noProof/>
        </w:rPr>
        <w:drawing>
          <wp:inline distT="0" distB="0" distL="0" distR="0" wp14:anchorId="46C9F363" wp14:editId="4C8B002B">
            <wp:extent cx="2670697" cy="69246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97" cy="6931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CE772" w14:textId="77777777" w:rsidR="00F4058F" w:rsidRDefault="00F4058F" w:rsidP="008801D5">
      <w:pPr>
        <w:pStyle w:val="af"/>
      </w:pPr>
      <w:r w:rsidRPr="00E50FF1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8</w:t>
      </w:r>
      <w:r w:rsidR="00C16BEE">
        <w:rPr>
          <w:noProof/>
        </w:rPr>
        <w:fldChar w:fldCharType="end"/>
      </w:r>
      <w:r w:rsidRPr="00E50FF1">
        <w:t xml:space="preserve"> – Схема алгоритма </w:t>
      </w:r>
      <w:r w:rsidR="0020732D">
        <w:t>формирования данных расписания</w:t>
      </w:r>
    </w:p>
    <w:p w14:paraId="52D7E2F2" w14:textId="77777777" w:rsidR="00616C9E" w:rsidRDefault="00616C9E" w:rsidP="00616C9E">
      <w:pPr>
        <w:pStyle w:val="a5"/>
      </w:pPr>
      <w:r w:rsidRPr="00E50FF1">
        <w:lastRenderedPageBreak/>
        <w:t xml:space="preserve">Схема алгоритма </w:t>
      </w:r>
      <w:r>
        <w:t xml:space="preserve">формирования данных </w:t>
      </w:r>
      <w:r w:rsidR="00634DA6">
        <w:t>сменного задания (список нарядов водителя за период)</w:t>
      </w:r>
      <w:r>
        <w:t xml:space="preserve"> веб-сервисом</w:t>
      </w:r>
      <w:r w:rsidRPr="00E50FF1">
        <w:t xml:space="preserve"> приведена на рисунке </w:t>
      </w:r>
      <w:r>
        <w:t>3</w:t>
      </w:r>
      <w:r w:rsidRPr="00E50FF1">
        <w:t>.</w:t>
      </w:r>
      <w:r>
        <w:t>19</w:t>
      </w:r>
      <w:r w:rsidRPr="00E50FF1">
        <w:t>.</w:t>
      </w:r>
    </w:p>
    <w:p w14:paraId="3F2A3249" w14:textId="77777777" w:rsidR="00616C9E" w:rsidRPr="00E50FF1" w:rsidRDefault="00F828D6" w:rsidP="00616C9E">
      <w:pPr>
        <w:pStyle w:val="aa"/>
      </w:pPr>
      <w:r w:rsidRPr="00F828D6">
        <w:rPr>
          <w:noProof/>
        </w:rPr>
        <w:drawing>
          <wp:inline distT="0" distB="0" distL="0" distR="0" wp14:anchorId="0B925E58" wp14:editId="093A1EF4">
            <wp:extent cx="1329061" cy="7820025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201" cy="786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7E23A" w14:textId="77777777" w:rsidR="00616C9E" w:rsidRDefault="00616C9E" w:rsidP="00616C9E">
      <w:pPr>
        <w:pStyle w:val="af"/>
      </w:pPr>
      <w:r w:rsidRPr="00E50FF1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9</w:t>
      </w:r>
      <w:r w:rsidR="00C16BEE">
        <w:rPr>
          <w:noProof/>
        </w:rPr>
        <w:fldChar w:fldCharType="end"/>
      </w:r>
      <w:r w:rsidRPr="00E50FF1">
        <w:t xml:space="preserve"> – Схема алгоритма </w:t>
      </w:r>
      <w:r w:rsidR="00471F56">
        <w:t>формирования данных сменного задания</w:t>
      </w:r>
    </w:p>
    <w:p w14:paraId="050E9E65" w14:textId="77777777" w:rsidR="00616C9E" w:rsidRPr="00E50FF1" w:rsidRDefault="00616C9E" w:rsidP="00616C9E">
      <w:pPr>
        <w:pStyle w:val="a5"/>
      </w:pPr>
      <w:r w:rsidRPr="00E50FF1">
        <w:lastRenderedPageBreak/>
        <w:t>Приведенный алгоритм предполагает следующий порядок действий:</w:t>
      </w:r>
    </w:p>
    <w:p w14:paraId="1CDF3B92" w14:textId="77777777" w:rsidR="00616C9E" w:rsidRPr="00E50FF1" w:rsidRDefault="00616C9E" w:rsidP="00616C9E">
      <w:pPr>
        <w:pStyle w:val="a"/>
      </w:pPr>
      <w:r w:rsidRPr="00E50FF1">
        <w:t xml:space="preserve">получение </w:t>
      </w:r>
      <w:r>
        <w:t>да</w:t>
      </w:r>
      <w:r w:rsidR="00F828D6">
        <w:t>нных фильтра</w:t>
      </w:r>
      <w:r>
        <w:t xml:space="preserve"> из запроса</w:t>
      </w:r>
      <w:r w:rsidRPr="00E50FF1">
        <w:t>;</w:t>
      </w:r>
    </w:p>
    <w:p w14:paraId="3AFD1054" w14:textId="77777777" w:rsidR="00616C9E" w:rsidRDefault="00616C9E" w:rsidP="00616C9E">
      <w:pPr>
        <w:pStyle w:val="a"/>
      </w:pPr>
      <w:r>
        <w:t>определение даты начала отбора рейсов</w:t>
      </w:r>
      <w:r w:rsidR="00F828D6">
        <w:t xml:space="preserve"> по фильтру</w:t>
      </w:r>
      <w:r w:rsidRPr="00E50FF1">
        <w:t>;</w:t>
      </w:r>
    </w:p>
    <w:p w14:paraId="19683A83" w14:textId="77777777" w:rsidR="00616C9E" w:rsidRDefault="00616C9E" w:rsidP="00616C9E">
      <w:pPr>
        <w:pStyle w:val="a"/>
      </w:pPr>
      <w:r>
        <w:t>определение даты окончания отбора рейсов</w:t>
      </w:r>
      <w:r w:rsidR="00F828D6">
        <w:t xml:space="preserve"> по фильтру</w:t>
      </w:r>
      <w:r>
        <w:t>;</w:t>
      </w:r>
    </w:p>
    <w:p w14:paraId="4E997ED1" w14:textId="77777777" w:rsidR="00F828D6" w:rsidRDefault="00F828D6" w:rsidP="00616C9E">
      <w:pPr>
        <w:pStyle w:val="a"/>
      </w:pPr>
      <w:r>
        <w:t>если дата окончания</w:t>
      </w:r>
      <w:r w:rsidR="00D67006">
        <w:t xml:space="preserve"> меньше даты начала, определение даты окончания отбора рейсов по дате начала;</w:t>
      </w:r>
    </w:p>
    <w:p w14:paraId="71A2FFD9" w14:textId="77777777" w:rsidR="00616C9E" w:rsidRDefault="00616C9E" w:rsidP="00616C9E">
      <w:pPr>
        <w:pStyle w:val="a"/>
      </w:pPr>
      <w:r>
        <w:t xml:space="preserve">получение из БД списка </w:t>
      </w:r>
      <w:r w:rsidR="00D20C7C">
        <w:t>нарядов водителя по отбору</w:t>
      </w:r>
      <w:r>
        <w:t>;</w:t>
      </w:r>
    </w:p>
    <w:p w14:paraId="153E2591" w14:textId="77777777" w:rsidR="00616C9E" w:rsidRPr="00E50FF1" w:rsidRDefault="00616C9E" w:rsidP="00616C9E">
      <w:pPr>
        <w:pStyle w:val="a"/>
      </w:pPr>
      <w:r>
        <w:t xml:space="preserve">возврат списка </w:t>
      </w:r>
      <w:r w:rsidR="00D20C7C">
        <w:t>нарядов водителя</w:t>
      </w:r>
      <w:r>
        <w:t>.</w:t>
      </w:r>
    </w:p>
    <w:p w14:paraId="0C33D75D" w14:textId="77777777" w:rsidR="00616C9E" w:rsidRPr="009F0DEE" w:rsidRDefault="00616C9E" w:rsidP="00616C9E">
      <w:pPr>
        <w:pStyle w:val="a5"/>
      </w:pPr>
      <w:r w:rsidRPr="009F0DEE">
        <w:t xml:space="preserve">Алгоритм реализуется методом </w:t>
      </w:r>
      <w:r w:rsidRPr="009F0DEE">
        <w:rPr>
          <w:i/>
          <w:highlight w:val="white"/>
        </w:rPr>
        <w:t>Get</w:t>
      </w:r>
      <w:proofErr w:type="spellStart"/>
      <w:r w:rsidR="0070527C">
        <w:rPr>
          <w:i/>
          <w:lang w:val="en-US"/>
        </w:rPr>
        <w:t>StaffOrders</w:t>
      </w:r>
      <w:proofErr w:type="spellEnd"/>
      <w:r w:rsidRPr="009F0DEE">
        <w:t xml:space="preserve">() класса </w:t>
      </w:r>
      <w:r>
        <w:rPr>
          <w:i/>
          <w:lang w:val="en-US"/>
        </w:rPr>
        <w:t>Staffs</w:t>
      </w:r>
      <w:r w:rsidRPr="009F0DEE">
        <w:rPr>
          <w:i/>
        </w:rPr>
        <w:t xml:space="preserve">Controller </w:t>
      </w:r>
      <w:r>
        <w:t>веб-сервиса</w:t>
      </w:r>
      <w:r w:rsidRPr="009F0DEE">
        <w:t>:</w:t>
      </w:r>
    </w:p>
    <w:p w14:paraId="3BD9BA4A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public async Task&lt;ActionResult&lt;IEnumerable&lt;Order&gt;&gt;&gt; GetStaffOrders(StaffOrdersFilter filter)</w:t>
      </w:r>
    </w:p>
    <w:p w14:paraId="2ACC88DE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{</w:t>
      </w:r>
    </w:p>
    <w:p w14:paraId="03AB7A47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var dateAt = new DateTime(filter.DateAt.Year, filter.DateAt.Month, filter.DateAt.Day, 0, 0, 0);</w:t>
      </w:r>
    </w:p>
    <w:p w14:paraId="647EB029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var dateTo = new DateTime(filter.DateTo.Year, filter.DateTo.Month, filter.DateTo.Day, 23, 59, 59);</w:t>
      </w:r>
    </w:p>
    <w:p w14:paraId="6B3901D7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if (dateTo &lt; dateAt) dateTo = new DateTime(dateAt.Year, dateAt.Month, dateAt.Day, 23, 59, 59);</w:t>
      </w:r>
    </w:p>
    <w:p w14:paraId="050872FF" w14:textId="77777777" w:rsidR="00930AB2" w:rsidRPr="00BD679C" w:rsidRDefault="00930AB2" w:rsidP="008C74F3">
      <w:pPr>
        <w:pStyle w:val="afa"/>
        <w:rPr>
          <w:highlight w:val="white"/>
          <w:lang w:val="en-US"/>
        </w:rPr>
      </w:pPr>
      <w:r w:rsidRPr="00BD679C">
        <w:rPr>
          <w:highlight w:val="white"/>
          <w:lang w:val="en-US"/>
        </w:rPr>
        <w:t xml:space="preserve">    var list = await _context.Orders</w:t>
      </w:r>
    </w:p>
    <w:p w14:paraId="303044AE" w14:textId="77777777" w:rsidR="00930AB2" w:rsidRPr="00BD679C" w:rsidRDefault="00930AB2" w:rsidP="008C74F3">
      <w:pPr>
        <w:pStyle w:val="afa"/>
        <w:rPr>
          <w:highlight w:val="white"/>
          <w:lang w:val="en-US"/>
        </w:rPr>
      </w:pPr>
      <w:r w:rsidRPr="00BD679C">
        <w:rPr>
          <w:highlight w:val="white"/>
          <w:lang w:val="en-US"/>
        </w:rPr>
        <w:t xml:space="preserve">        .Include(p =&gt; p.Transport).Include(p =&gt; p.Transport.TransportType)</w:t>
      </w:r>
    </w:p>
    <w:p w14:paraId="46C788D9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BD679C">
        <w:rPr>
          <w:highlight w:val="white"/>
          <w:lang w:val="en-US"/>
        </w:rPr>
        <w:t xml:space="preserve">        </w:t>
      </w:r>
      <w:r w:rsidRPr="005D2F70">
        <w:rPr>
          <w:highlight w:val="white"/>
          <w:lang w:val="en-US"/>
        </w:rPr>
        <w:t>.Include(p =&gt; p.Staff)</w:t>
      </w:r>
    </w:p>
    <w:p w14:paraId="6FD9CB2A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.Include(p =&gt; p.WaySchedule).Include(p =&gt; p.WaySchedule.Way)</w:t>
      </w:r>
    </w:p>
    <w:p w14:paraId="1153FE66" w14:textId="77777777" w:rsidR="00BD679C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.Include(p =&gt; p.WaySchedule.Way.TransportType)</w:t>
      </w:r>
    </w:p>
    <w:p w14:paraId="5E535782" w14:textId="77777777" w:rsidR="00BD679C" w:rsidRDefault="00BD679C" w:rsidP="008C74F3">
      <w:pPr>
        <w:pStyle w:val="afa"/>
        <w:rPr>
          <w:highlight w:val="white"/>
          <w:lang w:val="en-US"/>
        </w:rPr>
      </w:pPr>
      <w:r w:rsidRPr="00BD679C">
        <w:rPr>
          <w:highlight w:val="white"/>
          <w:lang w:val="en-US"/>
        </w:rPr>
        <w:t xml:space="preserve">        </w:t>
      </w:r>
      <w:r w:rsidR="00930AB2" w:rsidRPr="00BD679C">
        <w:rPr>
          <w:highlight w:val="white"/>
          <w:lang w:val="en-US"/>
        </w:rPr>
        <w:t>.Include(p =&gt; p.WaySchedule.Way.PlaceStart)</w:t>
      </w:r>
    </w:p>
    <w:p w14:paraId="3E5108DE" w14:textId="77777777" w:rsidR="00930AB2" w:rsidRPr="00BD679C" w:rsidRDefault="00BD679C" w:rsidP="008C74F3">
      <w:pPr>
        <w:pStyle w:val="afa"/>
        <w:rPr>
          <w:highlight w:val="white"/>
          <w:lang w:val="en-US"/>
        </w:rPr>
      </w:pPr>
      <w:r w:rsidRPr="00036C89">
        <w:rPr>
          <w:highlight w:val="white"/>
          <w:lang w:val="en-US"/>
        </w:rPr>
        <w:t xml:space="preserve">        </w:t>
      </w:r>
      <w:r w:rsidR="00930AB2" w:rsidRPr="00BD679C">
        <w:rPr>
          <w:highlight w:val="white"/>
          <w:lang w:val="en-US"/>
        </w:rPr>
        <w:t>.Include(p =&gt; p.WaySchedule.Way.PlaceFinish)</w:t>
      </w:r>
    </w:p>
    <w:p w14:paraId="45CE030A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BD679C">
        <w:rPr>
          <w:highlight w:val="white"/>
          <w:lang w:val="en-US"/>
        </w:rPr>
        <w:t xml:space="preserve">        </w:t>
      </w:r>
      <w:r w:rsidRPr="005D2F70">
        <w:rPr>
          <w:highlight w:val="white"/>
          <w:lang w:val="en-US"/>
        </w:rPr>
        <w:t>.Include(p =&gt; p.User).Include(p =&gt; p.User.Role)</w:t>
      </w:r>
    </w:p>
    <w:p w14:paraId="0B578109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.Where(p =&gt; p.StaffId == filter.StaffId</w:t>
      </w:r>
    </w:p>
    <w:p w14:paraId="36FDE70C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    &amp;&amp; p.WaySchedule.DateStart &gt;= filter.DateAt</w:t>
      </w:r>
    </w:p>
    <w:p w14:paraId="45959AB7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    &amp;&amp; p.WaySchedule.DateStart &lt;= filter.DateTo</w:t>
      </w:r>
    </w:p>
    <w:p w14:paraId="175D32C7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    &amp;&amp; p.WaySchedule.Enabled == true)</w:t>
      </w:r>
    </w:p>
    <w:p w14:paraId="6D71BD07" w14:textId="77777777" w:rsidR="00930AB2" w:rsidRPr="005D2F70" w:rsidRDefault="00930AB2" w:rsidP="008C74F3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  .OrderBy(p =&gt; p.WaySchedule.DateStart)</w:t>
      </w:r>
    </w:p>
    <w:p w14:paraId="3F6DB359" w14:textId="77777777" w:rsidR="00930AB2" w:rsidRPr="008C74F3" w:rsidRDefault="00930AB2" w:rsidP="008C74F3">
      <w:pPr>
        <w:pStyle w:val="afa"/>
        <w:rPr>
          <w:highlight w:val="white"/>
        </w:rPr>
      </w:pPr>
      <w:r w:rsidRPr="005D2F70">
        <w:rPr>
          <w:highlight w:val="white"/>
          <w:lang w:val="en-US"/>
        </w:rPr>
        <w:t xml:space="preserve">        </w:t>
      </w:r>
      <w:r w:rsidRPr="008C74F3">
        <w:rPr>
          <w:highlight w:val="white"/>
        </w:rPr>
        <w:t>.ToListAsync();</w:t>
      </w:r>
    </w:p>
    <w:p w14:paraId="6E863645" w14:textId="77777777" w:rsidR="00930AB2" w:rsidRPr="008C74F3" w:rsidRDefault="00930AB2" w:rsidP="008C74F3">
      <w:pPr>
        <w:pStyle w:val="afa"/>
        <w:rPr>
          <w:highlight w:val="white"/>
        </w:rPr>
      </w:pPr>
      <w:r w:rsidRPr="008C74F3">
        <w:rPr>
          <w:highlight w:val="white"/>
        </w:rPr>
        <w:t xml:space="preserve">    return list;</w:t>
      </w:r>
    </w:p>
    <w:p w14:paraId="2DDCE636" w14:textId="77777777" w:rsidR="00C05789" w:rsidRPr="008C74F3" w:rsidRDefault="00930AB2" w:rsidP="008C74F3">
      <w:pPr>
        <w:pStyle w:val="afa"/>
        <w:rPr>
          <w:highlight w:val="white"/>
        </w:rPr>
      </w:pPr>
      <w:r w:rsidRPr="008C74F3">
        <w:rPr>
          <w:highlight w:val="white"/>
        </w:rPr>
        <w:t>}</w:t>
      </w:r>
    </w:p>
    <w:p w14:paraId="0E7863E3" w14:textId="77777777" w:rsidR="00616C9E" w:rsidRPr="00C05789" w:rsidRDefault="00C05789" w:rsidP="00C05789">
      <w:pPr>
        <w:pStyle w:val="a5"/>
        <w:rPr>
          <w:highlight w:val="white"/>
        </w:rPr>
      </w:pPr>
      <w:r>
        <w:rPr>
          <w:highlight w:val="white"/>
        </w:rPr>
        <w:t>Прочие алгоритмы программного средства реализованы аналогично.</w:t>
      </w:r>
    </w:p>
    <w:p w14:paraId="3B9CACC5" w14:textId="77777777" w:rsidR="006F2215" w:rsidRDefault="006F2215" w:rsidP="00E3799F">
      <w:pPr>
        <w:pStyle w:val="2"/>
      </w:pPr>
      <w:bookmarkStart w:id="20" w:name="_Toc188025771"/>
      <w:r>
        <w:t>Разработка программного средства</w:t>
      </w:r>
      <w:bookmarkEnd w:id="20"/>
    </w:p>
    <w:p w14:paraId="049CC8FA" w14:textId="77777777" w:rsidR="009A4688" w:rsidRDefault="009A4688" w:rsidP="009A4688">
      <w:pPr>
        <w:pStyle w:val="a5"/>
      </w:pPr>
      <w:r>
        <w:t xml:space="preserve">Описание </w:t>
      </w:r>
      <w:r w:rsidR="00A2099A">
        <w:t xml:space="preserve">основных </w:t>
      </w:r>
      <w:r>
        <w:t>запросов к серверу и ответо</w:t>
      </w:r>
      <w:r w:rsidR="00A2099A">
        <w:t>в на них приведено в таблице 3.6</w:t>
      </w:r>
      <w:r>
        <w:t>.</w:t>
      </w:r>
    </w:p>
    <w:p w14:paraId="0DD6D645" w14:textId="77777777" w:rsidR="00794A12" w:rsidRPr="00771DDB" w:rsidRDefault="00794A12" w:rsidP="00794A12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>
        <w:rPr>
          <w:noProof/>
        </w:rPr>
        <w:t>3</w:t>
      </w:r>
      <w:r w:rsidR="00C16BEE">
        <w:rPr>
          <w:noProof/>
        </w:rPr>
        <w:fldChar w:fldCharType="end"/>
      </w:r>
      <w:r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>
        <w:rPr>
          <w:noProof/>
        </w:rPr>
        <w:t>6</w:t>
      </w:r>
      <w:r w:rsidR="00C16BEE">
        <w:rPr>
          <w:noProof/>
        </w:rPr>
        <w:fldChar w:fldCharType="end"/>
      </w:r>
      <w:r w:rsidRPr="00771DDB">
        <w:t xml:space="preserve"> – </w:t>
      </w:r>
      <w:r>
        <w:t>Описание запросов к серверу и ответов на них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794A12" w14:paraId="031B51D6" w14:textId="77777777" w:rsidTr="00794A12">
        <w:tc>
          <w:tcPr>
            <w:tcW w:w="1980" w:type="dxa"/>
          </w:tcPr>
          <w:p w14:paraId="05E6D86E" w14:textId="77777777" w:rsidR="00794A12" w:rsidRPr="009A4688" w:rsidRDefault="00794A12" w:rsidP="003B3436">
            <w:pPr>
              <w:pStyle w:val="ac"/>
              <w:jc w:val="center"/>
            </w:pPr>
            <w:r>
              <w:t>Параметр</w:t>
            </w:r>
          </w:p>
        </w:tc>
        <w:tc>
          <w:tcPr>
            <w:tcW w:w="7364" w:type="dxa"/>
          </w:tcPr>
          <w:p w14:paraId="0409B2C1" w14:textId="77777777" w:rsidR="00794A12" w:rsidRPr="009A4688" w:rsidRDefault="00794A12" w:rsidP="003B3436">
            <w:pPr>
              <w:pStyle w:val="ac"/>
              <w:jc w:val="center"/>
            </w:pPr>
            <w:r>
              <w:t>Описание</w:t>
            </w:r>
          </w:p>
        </w:tc>
      </w:tr>
      <w:tr w:rsidR="00794A12" w14:paraId="5D7330DB" w14:textId="77777777" w:rsidTr="00794A12">
        <w:tc>
          <w:tcPr>
            <w:tcW w:w="1980" w:type="dxa"/>
          </w:tcPr>
          <w:p w14:paraId="4A1F294D" w14:textId="77777777" w:rsidR="00794A12" w:rsidRPr="009A4688" w:rsidRDefault="00794A12" w:rsidP="003B3436">
            <w:pPr>
              <w:pStyle w:val="ac"/>
              <w:jc w:val="center"/>
            </w:pPr>
            <w:r>
              <w:t>1</w:t>
            </w:r>
          </w:p>
        </w:tc>
        <w:tc>
          <w:tcPr>
            <w:tcW w:w="7364" w:type="dxa"/>
          </w:tcPr>
          <w:p w14:paraId="28804F69" w14:textId="77777777" w:rsidR="00794A12" w:rsidRPr="009A4688" w:rsidRDefault="00794A12" w:rsidP="003B3436">
            <w:pPr>
              <w:pStyle w:val="ac"/>
              <w:jc w:val="center"/>
            </w:pPr>
            <w:r>
              <w:t>2</w:t>
            </w:r>
          </w:p>
        </w:tc>
      </w:tr>
      <w:tr w:rsidR="00794A12" w14:paraId="0C29A73C" w14:textId="77777777" w:rsidTr="00794A12">
        <w:tc>
          <w:tcPr>
            <w:tcW w:w="1980" w:type="dxa"/>
          </w:tcPr>
          <w:p w14:paraId="272626DD" w14:textId="77777777" w:rsidR="00794A12" w:rsidRPr="009A4688" w:rsidRDefault="00794A12" w:rsidP="003B3436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364" w:type="dxa"/>
          </w:tcPr>
          <w:p w14:paraId="7DADB5F0" w14:textId="77777777" w:rsidR="00794A12" w:rsidRPr="009A4688" w:rsidRDefault="00794A12" w:rsidP="003B3436">
            <w:pPr>
              <w:pStyle w:val="ac"/>
            </w:pPr>
            <w:r w:rsidRPr="00994C41">
              <w:rPr>
                <w:b/>
                <w:i/>
                <w:lang w:val="en-US"/>
              </w:rPr>
              <w:t>FR</w:t>
            </w:r>
            <w:r w:rsidRPr="00994C41">
              <w:rPr>
                <w:b/>
              </w:rPr>
              <w:t xml:space="preserve">-1 </w:t>
            </w:r>
            <w:r w:rsidRPr="00BB09CB">
              <w:rPr>
                <w:b/>
              </w:rPr>
              <w:t>Авторизация</w:t>
            </w:r>
          </w:p>
        </w:tc>
      </w:tr>
      <w:tr w:rsidR="00794A12" w:rsidRPr="00C16BEE" w14:paraId="3EC10AE7" w14:textId="77777777" w:rsidTr="00794A12">
        <w:tc>
          <w:tcPr>
            <w:tcW w:w="1980" w:type="dxa"/>
          </w:tcPr>
          <w:p w14:paraId="350163C4" w14:textId="77777777" w:rsidR="00794A12" w:rsidRPr="00F416AE" w:rsidRDefault="00794A12" w:rsidP="003B3436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364" w:type="dxa"/>
          </w:tcPr>
          <w:p w14:paraId="115D2E2C" w14:textId="77777777" w:rsidR="00794A12" w:rsidRPr="006404D4" w:rsidRDefault="00794A12" w:rsidP="002D5412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</w:t>
            </w:r>
            <w:r w:rsidR="002D5412">
              <w:rPr>
                <w:i/>
                <w:lang w:val="en-US"/>
              </w:rPr>
              <w:t>7158</w:t>
            </w:r>
            <w:r>
              <w:rPr>
                <w:i/>
                <w:lang w:val="en-US"/>
              </w:rPr>
              <w:t>/api/</w:t>
            </w:r>
            <w:r w:rsidR="002D5412">
              <w:rPr>
                <w:i/>
                <w:lang w:val="en-US"/>
              </w:rPr>
              <w:t>Action</w:t>
            </w:r>
            <w:r w:rsidRPr="006404D4">
              <w:rPr>
                <w:i/>
                <w:lang w:val="en-US"/>
              </w:rPr>
              <w:t>/</w:t>
            </w:r>
            <w:r w:rsidR="002D5412">
              <w:rPr>
                <w:i/>
                <w:lang w:val="en-US"/>
              </w:rPr>
              <w:t>GetAuth</w:t>
            </w:r>
          </w:p>
        </w:tc>
      </w:tr>
    </w:tbl>
    <w:p w14:paraId="0ECC0D3F" w14:textId="77777777" w:rsidR="00794A12" w:rsidRPr="002D5412" w:rsidRDefault="00794A12" w:rsidP="00794A12">
      <w:pPr>
        <w:rPr>
          <w:lang w:val="en-US"/>
        </w:rPr>
      </w:pPr>
    </w:p>
    <w:p w14:paraId="4524EEBF" w14:textId="77777777" w:rsidR="00771DDB" w:rsidRPr="00771DDB" w:rsidRDefault="00036C89" w:rsidP="00771DDB">
      <w:pPr>
        <w:pStyle w:val="ad"/>
      </w:pPr>
      <w:r>
        <w:lastRenderedPageBreak/>
        <w:t>Продолжение таблицы 3.6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9A4688" w14:paraId="49A5E575" w14:textId="77777777" w:rsidTr="004778E2">
        <w:tc>
          <w:tcPr>
            <w:tcW w:w="2122" w:type="dxa"/>
          </w:tcPr>
          <w:p w14:paraId="34E7EC74" w14:textId="77777777" w:rsidR="009A4688" w:rsidRPr="009A4688" w:rsidRDefault="009A4688" w:rsidP="009A4688">
            <w:pPr>
              <w:pStyle w:val="ac"/>
              <w:jc w:val="center"/>
            </w:pPr>
            <w:r>
              <w:t>1</w:t>
            </w:r>
          </w:p>
        </w:tc>
        <w:tc>
          <w:tcPr>
            <w:tcW w:w="7222" w:type="dxa"/>
          </w:tcPr>
          <w:p w14:paraId="4066FA87" w14:textId="77777777" w:rsidR="009A4688" w:rsidRPr="009A4688" w:rsidRDefault="009A4688" w:rsidP="009A4688">
            <w:pPr>
              <w:pStyle w:val="ac"/>
              <w:jc w:val="center"/>
            </w:pPr>
            <w:r>
              <w:t>2</w:t>
            </w:r>
          </w:p>
        </w:tc>
      </w:tr>
      <w:tr w:rsidR="009A4688" w:rsidRPr="00DA6005" w14:paraId="1BE1B030" w14:textId="77777777" w:rsidTr="004778E2">
        <w:tc>
          <w:tcPr>
            <w:tcW w:w="2122" w:type="dxa"/>
          </w:tcPr>
          <w:p w14:paraId="7C60A03A" w14:textId="77777777" w:rsidR="009A4688" w:rsidRPr="009A4688" w:rsidRDefault="009A4688" w:rsidP="009A4688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21EFD266" w14:textId="77777777" w:rsidR="005E7C2C" w:rsidRPr="00771DDB" w:rsidRDefault="005E7C2C" w:rsidP="005E7C2C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="00DA6005">
              <w:rPr>
                <w:i/>
                <w:lang w:val="en-US"/>
              </w:rPr>
              <w:t xml:space="preserve"> /</w:t>
            </w:r>
            <w:proofErr w:type="spellStart"/>
            <w:r w:rsidR="00DA6005">
              <w:rPr>
                <w:i/>
                <w:lang w:val="en-US"/>
              </w:rPr>
              <w:t>api</w:t>
            </w:r>
            <w:proofErr w:type="spellEnd"/>
            <w:r w:rsidR="00DA6005">
              <w:rPr>
                <w:i/>
                <w:lang w:val="en-US"/>
              </w:rPr>
              <w:t>/Action</w:t>
            </w:r>
            <w:r w:rsidR="00DA6005" w:rsidRPr="006404D4">
              <w:rPr>
                <w:i/>
                <w:lang w:val="en-US"/>
              </w:rPr>
              <w:t>/</w:t>
            </w:r>
            <w:proofErr w:type="spellStart"/>
            <w:r w:rsidR="00DA6005">
              <w:rPr>
                <w:i/>
                <w:lang w:val="en-US"/>
              </w:rPr>
              <w:t>GetAuth</w:t>
            </w:r>
            <w:proofErr w:type="spellEnd"/>
          </w:p>
          <w:p w14:paraId="08675A51" w14:textId="77777777" w:rsidR="009A4688" w:rsidRPr="00771DDB" w:rsidRDefault="005E7C2C" w:rsidP="005E7C2C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host</w:t>
            </w:r>
            <w:r w:rsidR="006404D4" w:rsidRPr="00771DDB">
              <w:rPr>
                <w:i/>
                <w:lang w:val="en-US"/>
              </w:rPr>
              <w:t xml:space="preserve">: </w:t>
            </w:r>
            <w:r w:rsidR="00DD4FD7">
              <w:rPr>
                <w:i/>
                <w:lang w:val="en-US"/>
              </w:rPr>
              <w:t>localhost:</w:t>
            </w:r>
            <w:r w:rsidR="00BB1DCF">
              <w:rPr>
                <w:i/>
                <w:lang w:val="en-US"/>
              </w:rPr>
              <w:t>7158</w:t>
            </w:r>
          </w:p>
          <w:p w14:paraId="00007EF1" w14:textId="77777777" w:rsidR="006404D4" w:rsidRPr="00771DDB" w:rsidRDefault="005E7C2C" w:rsidP="005E7C2C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Content-Type: application/json </w:t>
            </w:r>
          </w:p>
          <w:p w14:paraId="2E1288CB" w14:textId="77777777" w:rsidR="00DA6005" w:rsidRPr="00DA6005" w:rsidRDefault="006404D4" w:rsidP="00DA6005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{</w:t>
            </w:r>
          </w:p>
          <w:p w14:paraId="181691CA" w14:textId="77777777" w:rsidR="00DA6005" w:rsidRDefault="00DA6005" w:rsidP="00DA6005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="007A55D8" w:rsidRPr="008A72DB">
              <w:rPr>
                <w:i/>
                <w:lang w:val="en-US"/>
              </w:rPr>
              <w:t>"</w:t>
            </w:r>
            <w:r>
              <w:rPr>
                <w:i/>
                <w:lang w:val="en-US"/>
              </w:rPr>
              <w:t>Login</w:t>
            </w:r>
            <w:r w:rsidR="007A55D8" w:rsidRPr="008A72DB">
              <w:rPr>
                <w:i/>
                <w:lang w:val="en-US"/>
              </w:rPr>
              <w:t>"</w:t>
            </w:r>
            <w:r w:rsidR="006404D4" w:rsidRPr="00DA6005">
              <w:rPr>
                <w:i/>
                <w:lang w:val="en-US"/>
              </w:rPr>
              <w:t xml:space="preserve">: </w:t>
            </w:r>
            <w:r w:rsidR="007A55D8" w:rsidRPr="008A72DB">
              <w:rPr>
                <w:i/>
                <w:lang w:val="en-US"/>
              </w:rPr>
              <w:t>"</w:t>
            </w:r>
            <w:r>
              <w:rPr>
                <w:i/>
                <w:lang w:val="en-US"/>
              </w:rPr>
              <w:t>admin</w:t>
            </w:r>
            <w:r w:rsidR="007A55D8" w:rsidRPr="008A72DB">
              <w:rPr>
                <w:i/>
                <w:lang w:val="en-US"/>
              </w:rPr>
              <w:t>"</w:t>
            </w:r>
            <w:r w:rsidR="006404D4" w:rsidRPr="00DA6005">
              <w:rPr>
                <w:i/>
                <w:lang w:val="en-US"/>
              </w:rPr>
              <w:t>,</w:t>
            </w:r>
          </w:p>
          <w:p w14:paraId="34E3C2EF" w14:textId="77777777" w:rsidR="00DA6005" w:rsidRDefault="00DA6005" w:rsidP="00DA6005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="007A55D8" w:rsidRPr="008A72DB">
              <w:rPr>
                <w:i/>
                <w:lang w:val="en-US"/>
              </w:rPr>
              <w:t>"</w:t>
            </w:r>
            <w:r w:rsidR="00C07C36">
              <w:rPr>
                <w:i/>
                <w:lang w:val="en-US"/>
              </w:rPr>
              <w:t>P</w:t>
            </w:r>
            <w:r w:rsidR="006404D4" w:rsidRPr="00DA6005">
              <w:rPr>
                <w:i/>
                <w:lang w:val="en-US"/>
              </w:rPr>
              <w:t>assword</w:t>
            </w:r>
            <w:r w:rsidR="007A55D8" w:rsidRPr="008A72DB">
              <w:rPr>
                <w:i/>
                <w:lang w:val="en-US"/>
              </w:rPr>
              <w:t>"</w:t>
            </w:r>
            <w:r w:rsidR="006404D4" w:rsidRPr="00DA6005">
              <w:rPr>
                <w:i/>
                <w:lang w:val="en-US"/>
              </w:rPr>
              <w:t xml:space="preserve">: </w:t>
            </w:r>
            <w:r w:rsidR="007A55D8" w:rsidRPr="008A72DB">
              <w:rPr>
                <w:i/>
                <w:lang w:val="en-US"/>
              </w:rPr>
              <w:t>"</w:t>
            </w:r>
            <w:r w:rsidRPr="00DA6005">
              <w:rPr>
                <w:i/>
                <w:lang w:val="en-US"/>
              </w:rPr>
              <w:t>c4ca4238a0b923820dcc509a6f75849b</w:t>
            </w:r>
            <w:r w:rsidR="007A55D8" w:rsidRPr="008A72DB">
              <w:rPr>
                <w:i/>
                <w:lang w:val="en-US"/>
              </w:rPr>
              <w:t>"</w:t>
            </w:r>
          </w:p>
          <w:p w14:paraId="20BA086B" w14:textId="77777777" w:rsidR="006404D4" w:rsidRPr="00DA6005" w:rsidRDefault="006404D4" w:rsidP="00DA6005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}</w:t>
            </w:r>
          </w:p>
        </w:tc>
      </w:tr>
      <w:tr w:rsidR="009A4688" w:rsidRPr="00962118" w14:paraId="4669B854" w14:textId="77777777" w:rsidTr="004778E2">
        <w:tc>
          <w:tcPr>
            <w:tcW w:w="2122" w:type="dxa"/>
          </w:tcPr>
          <w:p w14:paraId="3C30E792" w14:textId="77777777" w:rsidR="009A4688" w:rsidRPr="009A4688" w:rsidRDefault="009A4688" w:rsidP="009A4688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3B30A67A" w14:textId="77777777" w:rsidR="009A4688" w:rsidRPr="005D2F70" w:rsidRDefault="006404D4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200 OK</w:t>
            </w:r>
          </w:p>
          <w:p w14:paraId="546F7960" w14:textId="77777777" w:rsidR="006404D4" w:rsidRPr="005D2F70" w:rsidRDefault="006404D4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Content-type: application/json; charset=utf-8</w:t>
            </w:r>
          </w:p>
          <w:p w14:paraId="539036A9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{</w:t>
            </w:r>
          </w:p>
          <w:p w14:paraId="5E8DC29E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"id": 1,</w:t>
            </w:r>
          </w:p>
          <w:p w14:paraId="7F6FFD56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"login": "admin",</w:t>
            </w:r>
          </w:p>
          <w:p w14:paraId="0656D990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"name": "</w:t>
            </w:r>
            <w:r w:rsidRPr="00DA6005">
              <w:rPr>
                <w:i/>
              </w:rPr>
              <w:t>Админов</w:t>
            </w:r>
            <w:r w:rsidRPr="005D2F70">
              <w:rPr>
                <w:i/>
                <w:lang w:val="en-US"/>
              </w:rPr>
              <w:t xml:space="preserve"> </w:t>
            </w:r>
            <w:r w:rsidRPr="00DA6005">
              <w:rPr>
                <w:i/>
              </w:rPr>
              <w:t>А</w:t>
            </w:r>
            <w:r w:rsidRPr="005D2F70">
              <w:rPr>
                <w:i/>
                <w:lang w:val="en-US"/>
              </w:rPr>
              <w:t>.</w:t>
            </w:r>
            <w:r w:rsidRPr="00DA6005">
              <w:rPr>
                <w:i/>
              </w:rPr>
              <w:t>А</w:t>
            </w:r>
            <w:r w:rsidRPr="005D2F70">
              <w:rPr>
                <w:i/>
                <w:lang w:val="en-US"/>
              </w:rPr>
              <w:t>.",</w:t>
            </w:r>
          </w:p>
          <w:p w14:paraId="4CE50C9A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"role": {</w:t>
            </w:r>
          </w:p>
          <w:p w14:paraId="0A215EFE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id": 1,</w:t>
            </w:r>
          </w:p>
          <w:p w14:paraId="3D45F118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name": "</w:t>
            </w:r>
            <w:r w:rsidRPr="00DA6005">
              <w:rPr>
                <w:i/>
              </w:rPr>
              <w:t>Администратор</w:t>
            </w:r>
            <w:r w:rsidRPr="005D2F70">
              <w:rPr>
                <w:i/>
                <w:lang w:val="en-US"/>
              </w:rPr>
              <w:t>",</w:t>
            </w:r>
          </w:p>
          <w:p w14:paraId="3F3EEFC0" w14:textId="77777777" w:rsidR="00DA6005" w:rsidRPr="005D2F70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code": "admin"</w:t>
            </w:r>
          </w:p>
          <w:p w14:paraId="6C805DE8" w14:textId="77777777" w:rsidR="00DA6005" w:rsidRPr="00C16BEE" w:rsidRDefault="00DA6005" w:rsidP="00DA6005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</w:t>
            </w:r>
            <w:r w:rsidRPr="00C16BEE">
              <w:rPr>
                <w:i/>
                <w:lang w:val="en-US"/>
              </w:rPr>
              <w:t>},</w:t>
            </w:r>
          </w:p>
          <w:p w14:paraId="139F8039" w14:textId="77777777" w:rsidR="00DA6005" w:rsidRPr="00C16BEE" w:rsidRDefault="00DA6005" w:rsidP="00DA6005">
            <w:pPr>
              <w:pStyle w:val="ac"/>
              <w:rPr>
                <w:i/>
                <w:lang w:val="en-US"/>
              </w:rPr>
            </w:pPr>
            <w:r w:rsidRPr="00C16BEE">
              <w:rPr>
                <w:i/>
                <w:lang w:val="en-US"/>
              </w:rPr>
              <w:t xml:space="preserve">  "enabled": true</w:t>
            </w:r>
          </w:p>
          <w:p w14:paraId="6906D6C2" w14:textId="77777777" w:rsidR="00D3511A" w:rsidRPr="00DA6005" w:rsidRDefault="00DA6005" w:rsidP="00DA6005">
            <w:pPr>
              <w:pStyle w:val="ac"/>
              <w:rPr>
                <w:i/>
              </w:rPr>
            </w:pPr>
            <w:r w:rsidRPr="00DA6005">
              <w:rPr>
                <w:i/>
              </w:rPr>
              <w:t>}</w:t>
            </w:r>
          </w:p>
        </w:tc>
      </w:tr>
      <w:tr w:rsidR="008C03BA" w:rsidRPr="006404D4" w14:paraId="58CE6D19" w14:textId="77777777" w:rsidTr="004778E2">
        <w:tc>
          <w:tcPr>
            <w:tcW w:w="2122" w:type="dxa"/>
          </w:tcPr>
          <w:p w14:paraId="60D13EE9" w14:textId="77777777" w:rsidR="008C03BA" w:rsidRPr="009A4688" w:rsidRDefault="008C03BA" w:rsidP="008C03BA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56676D06" w14:textId="77777777" w:rsidR="008C03BA" w:rsidRPr="006404D4" w:rsidRDefault="008C03BA" w:rsidP="008C03BA">
            <w:pPr>
              <w:pStyle w:val="ac"/>
              <w:rPr>
                <w:lang w:val="en-US"/>
              </w:rPr>
            </w:pPr>
            <w:r w:rsidRPr="00812DAC">
              <w:rPr>
                <w:b/>
                <w:i/>
                <w:lang w:val="en-US"/>
              </w:rPr>
              <w:t>FR</w:t>
            </w:r>
            <w:r w:rsidRPr="00812DAC">
              <w:rPr>
                <w:b/>
              </w:rPr>
              <w:t xml:space="preserve">-2 </w:t>
            </w:r>
            <w:r>
              <w:rPr>
                <w:b/>
              </w:rPr>
              <w:t>Регистрация рейсов</w:t>
            </w:r>
          </w:p>
        </w:tc>
      </w:tr>
      <w:tr w:rsidR="00771DDB" w:rsidRPr="00C16BEE" w14:paraId="56C3D70A" w14:textId="77777777" w:rsidTr="004778E2">
        <w:tc>
          <w:tcPr>
            <w:tcW w:w="2122" w:type="dxa"/>
          </w:tcPr>
          <w:p w14:paraId="023C43D5" w14:textId="77777777" w:rsidR="00771DDB" w:rsidRPr="00F416AE" w:rsidRDefault="00771DDB" w:rsidP="00771DDB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5D02FD7F" w14:textId="77777777" w:rsidR="00771DDB" w:rsidRPr="00DB62A2" w:rsidRDefault="00771DDB" w:rsidP="00BB1DCF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>P</w:t>
            </w:r>
            <w:r>
              <w:rPr>
                <w:i/>
                <w:lang w:val="en-US"/>
              </w:rPr>
              <w:t>U</w:t>
            </w:r>
            <w:r w:rsidRPr="006404D4">
              <w:rPr>
                <w:i/>
                <w:lang w:val="en-US"/>
              </w:rPr>
              <w:t xml:space="preserve">T </w:t>
            </w:r>
            <w:r w:rsidR="00DD4FD7">
              <w:rPr>
                <w:i/>
                <w:lang w:val="en-US"/>
              </w:rPr>
              <w:t>https://localhost:</w:t>
            </w:r>
            <w:r w:rsidR="00BB1DCF">
              <w:rPr>
                <w:i/>
                <w:lang w:val="en-US"/>
              </w:rPr>
              <w:t>7158</w:t>
            </w:r>
            <w:r w:rsidR="00DD4FD7">
              <w:rPr>
                <w:i/>
                <w:lang w:val="en-US"/>
              </w:rPr>
              <w:t>/</w:t>
            </w:r>
            <w:r>
              <w:rPr>
                <w:i/>
                <w:lang w:val="en-US"/>
              </w:rPr>
              <w:t>api/</w:t>
            </w:r>
            <w:r w:rsidR="00BB1DCF">
              <w:rPr>
                <w:i/>
                <w:lang w:val="en-US"/>
              </w:rPr>
              <w:t>WaySchedules</w:t>
            </w:r>
            <w:r w:rsidRPr="006404D4">
              <w:rPr>
                <w:i/>
                <w:lang w:val="en-US"/>
              </w:rPr>
              <w:t>/</w:t>
            </w:r>
            <w:r w:rsidR="00BB1DCF">
              <w:rPr>
                <w:i/>
                <w:lang w:val="en-US"/>
              </w:rPr>
              <w:t>16</w:t>
            </w:r>
          </w:p>
        </w:tc>
      </w:tr>
      <w:tr w:rsidR="00771DDB" w:rsidRPr="00962118" w14:paraId="73CA6D50" w14:textId="77777777" w:rsidTr="004778E2">
        <w:tc>
          <w:tcPr>
            <w:tcW w:w="2122" w:type="dxa"/>
          </w:tcPr>
          <w:p w14:paraId="321D8CAD" w14:textId="77777777" w:rsidR="00771DDB" w:rsidRPr="009A4688" w:rsidRDefault="00771DDB" w:rsidP="00771DDB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32AA8DDC" w14:textId="77777777" w:rsidR="00DB62A2" w:rsidRPr="00771DDB" w:rsidRDefault="00DB62A2" w:rsidP="00DB62A2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>P</w:t>
            </w:r>
            <w:r>
              <w:rPr>
                <w:i/>
                <w:lang w:val="en-US"/>
              </w:rPr>
              <w:t>U</w:t>
            </w:r>
            <w:r w:rsidRPr="006404D4">
              <w:rPr>
                <w:i/>
                <w:lang w:val="en-US"/>
              </w:rPr>
              <w:t>T</w:t>
            </w:r>
            <w:r w:rsidR="00BB1DCF">
              <w:rPr>
                <w:i/>
                <w:lang w:val="en-US"/>
              </w:rPr>
              <w:t xml:space="preserve"> /</w:t>
            </w:r>
            <w:proofErr w:type="spellStart"/>
            <w:r w:rsidR="00BB1DCF">
              <w:rPr>
                <w:i/>
                <w:lang w:val="en-US"/>
              </w:rPr>
              <w:t>api</w:t>
            </w:r>
            <w:proofErr w:type="spellEnd"/>
            <w:r w:rsidR="00BB1DCF">
              <w:rPr>
                <w:i/>
                <w:lang w:val="en-US"/>
              </w:rPr>
              <w:t>/</w:t>
            </w:r>
            <w:proofErr w:type="spellStart"/>
            <w:r w:rsidR="00BB1DCF">
              <w:rPr>
                <w:i/>
                <w:lang w:val="en-US"/>
              </w:rPr>
              <w:t>WaySchedules</w:t>
            </w:r>
            <w:proofErr w:type="spellEnd"/>
            <w:r w:rsidR="00BB1DCF" w:rsidRPr="006404D4">
              <w:rPr>
                <w:i/>
                <w:lang w:val="en-US"/>
              </w:rPr>
              <w:t>/</w:t>
            </w:r>
            <w:r w:rsidR="00BB1DCF">
              <w:rPr>
                <w:i/>
                <w:lang w:val="en-US"/>
              </w:rPr>
              <w:t>16</w:t>
            </w:r>
          </w:p>
          <w:p w14:paraId="5410EF90" w14:textId="77777777" w:rsidR="00DB62A2" w:rsidRPr="00771DDB" w:rsidRDefault="00DB62A2" w:rsidP="00DB62A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 w:rsidR="00DD4FD7">
              <w:rPr>
                <w:i/>
                <w:lang w:val="en-US"/>
              </w:rPr>
              <w:t>localhost:</w:t>
            </w:r>
            <w:r w:rsidR="00BB1DCF">
              <w:rPr>
                <w:i/>
                <w:lang w:val="en-US"/>
              </w:rPr>
              <w:t>7158</w:t>
            </w:r>
          </w:p>
          <w:p w14:paraId="28C33B75" w14:textId="77777777" w:rsidR="00DB62A2" w:rsidRPr="00771DDB" w:rsidRDefault="00DB62A2" w:rsidP="00DB62A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Content-Type: </w:t>
            </w:r>
            <w:r w:rsidR="00C25024">
              <w:rPr>
                <w:i/>
                <w:lang w:val="en-US"/>
              </w:rPr>
              <w:t>application/json</w:t>
            </w:r>
          </w:p>
          <w:p w14:paraId="64CCD0AB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>{</w:t>
            </w:r>
          </w:p>
          <w:p w14:paraId="206E0FCF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 xml:space="preserve">  "id": 16,</w:t>
            </w:r>
          </w:p>
          <w:p w14:paraId="396129F4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 xml:space="preserve">  "</w:t>
            </w:r>
            <w:proofErr w:type="spellStart"/>
            <w:r w:rsidRPr="000D4419">
              <w:rPr>
                <w:i/>
                <w:lang w:val="en-US"/>
              </w:rPr>
              <w:t>dateStart</w:t>
            </w:r>
            <w:proofErr w:type="spellEnd"/>
            <w:r w:rsidRPr="000D4419">
              <w:rPr>
                <w:i/>
                <w:lang w:val="en-US"/>
              </w:rPr>
              <w:t>": "2025-01-16T19:25:00",</w:t>
            </w:r>
          </w:p>
          <w:p w14:paraId="5F93407E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 xml:space="preserve">  "</w:t>
            </w:r>
            <w:proofErr w:type="spellStart"/>
            <w:r w:rsidRPr="000D4419">
              <w:rPr>
                <w:i/>
                <w:lang w:val="en-US"/>
              </w:rPr>
              <w:t>wayId</w:t>
            </w:r>
            <w:proofErr w:type="spellEnd"/>
            <w:r w:rsidRPr="000D4419">
              <w:rPr>
                <w:i/>
                <w:lang w:val="en-US"/>
              </w:rPr>
              <w:t>": 4,</w:t>
            </w:r>
          </w:p>
          <w:p w14:paraId="2F1E0D39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 xml:space="preserve">  "duration": 170,</w:t>
            </w:r>
          </w:p>
          <w:p w14:paraId="2EEE0951" w14:textId="77777777" w:rsidR="000D4419" w:rsidRPr="000D4419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 xml:space="preserve">  "enabled": true</w:t>
            </w:r>
          </w:p>
          <w:p w14:paraId="7CE83872" w14:textId="77777777" w:rsidR="008A72DB" w:rsidRPr="00521FBA" w:rsidRDefault="000D4419" w:rsidP="000D4419">
            <w:pPr>
              <w:pStyle w:val="ac"/>
              <w:rPr>
                <w:i/>
                <w:lang w:val="en-US"/>
              </w:rPr>
            </w:pPr>
            <w:r w:rsidRPr="000D4419">
              <w:rPr>
                <w:i/>
                <w:lang w:val="en-US"/>
              </w:rPr>
              <w:t>}</w:t>
            </w:r>
          </w:p>
        </w:tc>
      </w:tr>
      <w:tr w:rsidR="00D45E28" w:rsidRPr="006F5217" w14:paraId="4481BB4F" w14:textId="77777777" w:rsidTr="004778E2">
        <w:tc>
          <w:tcPr>
            <w:tcW w:w="2122" w:type="dxa"/>
          </w:tcPr>
          <w:p w14:paraId="37D098AA" w14:textId="77777777" w:rsidR="00D45E28" w:rsidRPr="009A4688" w:rsidRDefault="00D45E28" w:rsidP="00D45E28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587D7C4F" w14:textId="77777777" w:rsidR="00D45E28" w:rsidRPr="00771DDB" w:rsidRDefault="00D45E28" w:rsidP="00D45E28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200 OK</w:t>
            </w:r>
          </w:p>
          <w:p w14:paraId="6116D8A2" w14:textId="77777777" w:rsidR="00D45E28" w:rsidRPr="003218F2" w:rsidRDefault="003218F2" w:rsidP="00256659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length: 0</w:t>
            </w:r>
          </w:p>
        </w:tc>
      </w:tr>
      <w:tr w:rsidR="004778E2" w:rsidRPr="006F5217" w14:paraId="059B3CBD" w14:textId="77777777" w:rsidTr="004778E2">
        <w:tc>
          <w:tcPr>
            <w:tcW w:w="2122" w:type="dxa"/>
          </w:tcPr>
          <w:p w14:paraId="3FFB9439" w14:textId="77777777" w:rsidR="004778E2" w:rsidRPr="009A4688" w:rsidRDefault="004778E2" w:rsidP="004778E2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31723656" w14:textId="77777777" w:rsidR="004778E2" w:rsidRPr="006404D4" w:rsidRDefault="004778E2" w:rsidP="004778E2">
            <w:pPr>
              <w:pStyle w:val="ac"/>
              <w:rPr>
                <w:lang w:val="en-US"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 xml:space="preserve">-3 </w:t>
            </w:r>
            <w:r>
              <w:rPr>
                <w:b/>
              </w:rPr>
              <w:t>Закрепление маршрута</w:t>
            </w:r>
          </w:p>
        </w:tc>
      </w:tr>
      <w:tr w:rsidR="004778E2" w:rsidRPr="00C16BEE" w14:paraId="27F288E4" w14:textId="77777777" w:rsidTr="004778E2">
        <w:tc>
          <w:tcPr>
            <w:tcW w:w="2122" w:type="dxa"/>
          </w:tcPr>
          <w:p w14:paraId="2F75DAAE" w14:textId="77777777" w:rsidR="004778E2" w:rsidRPr="00F416AE" w:rsidRDefault="004778E2" w:rsidP="004778E2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57530BA4" w14:textId="77777777" w:rsidR="004778E2" w:rsidRPr="004778E2" w:rsidRDefault="004778E2" w:rsidP="004778E2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7158/api/</w:t>
            </w:r>
            <w:r w:rsidRPr="004778E2">
              <w:rPr>
                <w:i/>
                <w:lang w:val="en-US"/>
              </w:rPr>
              <w:t>Staffs/SetStaffWay</w:t>
            </w:r>
          </w:p>
        </w:tc>
      </w:tr>
      <w:tr w:rsidR="004778E2" w:rsidRPr="006F5217" w14:paraId="25F95194" w14:textId="77777777" w:rsidTr="004778E2">
        <w:tc>
          <w:tcPr>
            <w:tcW w:w="2122" w:type="dxa"/>
          </w:tcPr>
          <w:p w14:paraId="1E7A6567" w14:textId="77777777" w:rsidR="004778E2" w:rsidRPr="009A4688" w:rsidRDefault="004778E2" w:rsidP="004778E2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5890DA56" w14:textId="77777777" w:rsidR="004778E2" w:rsidRPr="00771DDB" w:rsidRDefault="004778E2" w:rsidP="004778E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="002A4B5F" w:rsidRPr="004778E2">
              <w:rPr>
                <w:i/>
                <w:lang w:val="en-US"/>
              </w:rPr>
              <w:t xml:space="preserve"> </w:t>
            </w:r>
            <w:r w:rsidR="00C61298">
              <w:rPr>
                <w:i/>
                <w:lang w:val="en-US"/>
              </w:rPr>
              <w:t>/</w:t>
            </w:r>
            <w:proofErr w:type="spellStart"/>
            <w:r w:rsidR="00C61298">
              <w:rPr>
                <w:i/>
                <w:lang w:val="en-US"/>
              </w:rPr>
              <w:t>api</w:t>
            </w:r>
            <w:r w:rsidR="002A4B5F" w:rsidRPr="004778E2">
              <w:rPr>
                <w:i/>
                <w:lang w:val="en-US"/>
              </w:rPr>
              <w:t>Staffs</w:t>
            </w:r>
            <w:proofErr w:type="spellEnd"/>
            <w:r w:rsidR="002A4B5F" w:rsidRPr="004778E2">
              <w:rPr>
                <w:i/>
                <w:lang w:val="en-US"/>
              </w:rPr>
              <w:t>/</w:t>
            </w:r>
            <w:proofErr w:type="spellStart"/>
            <w:r w:rsidR="002A4B5F" w:rsidRPr="004778E2">
              <w:rPr>
                <w:i/>
                <w:lang w:val="en-US"/>
              </w:rPr>
              <w:t>SetStaffWay</w:t>
            </w:r>
            <w:proofErr w:type="spellEnd"/>
          </w:p>
          <w:p w14:paraId="4814FEBE" w14:textId="77777777" w:rsidR="004778E2" w:rsidRPr="00771DDB" w:rsidRDefault="004778E2" w:rsidP="004778E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>
              <w:rPr>
                <w:i/>
                <w:lang w:val="en-US"/>
              </w:rPr>
              <w:t>localhost:7158</w:t>
            </w:r>
          </w:p>
          <w:p w14:paraId="687D8F45" w14:textId="77777777" w:rsidR="004778E2" w:rsidRPr="00771DDB" w:rsidRDefault="004C2A19" w:rsidP="004778E2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Type: application/json</w:t>
            </w:r>
          </w:p>
          <w:p w14:paraId="33EE3883" w14:textId="77777777" w:rsidR="002A4B5F" w:rsidRPr="00DA6005" w:rsidRDefault="002A4B5F" w:rsidP="002A4B5F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{</w:t>
            </w:r>
          </w:p>
          <w:p w14:paraId="54FAC963" w14:textId="77777777" w:rsidR="002A4B5F" w:rsidRDefault="002A4B5F" w:rsidP="002A4B5F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Pr="008A72DB">
              <w:rPr>
                <w:i/>
                <w:lang w:val="en-US"/>
              </w:rPr>
              <w:t>"</w:t>
            </w:r>
            <w:proofErr w:type="spellStart"/>
            <w:r>
              <w:rPr>
                <w:i/>
                <w:lang w:val="en-US"/>
              </w:rPr>
              <w:t>staffId</w:t>
            </w:r>
            <w:proofErr w:type="spellEnd"/>
            <w:r w:rsidRPr="008A72DB">
              <w:rPr>
                <w:i/>
                <w:lang w:val="en-US"/>
              </w:rPr>
              <w:t>"</w:t>
            </w:r>
            <w:r w:rsidRPr="00DA6005">
              <w:rPr>
                <w:i/>
                <w:lang w:val="en-US"/>
              </w:rPr>
              <w:t xml:space="preserve">: </w:t>
            </w:r>
            <w:r>
              <w:rPr>
                <w:i/>
                <w:lang w:val="en-US"/>
              </w:rPr>
              <w:t>1</w:t>
            </w:r>
            <w:r w:rsidRPr="00DA6005">
              <w:rPr>
                <w:i/>
                <w:lang w:val="en-US"/>
              </w:rPr>
              <w:t>,</w:t>
            </w:r>
          </w:p>
          <w:p w14:paraId="340CC5F7" w14:textId="77777777" w:rsidR="002A4B5F" w:rsidRDefault="002A4B5F" w:rsidP="002A4B5F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Pr="008A72DB">
              <w:rPr>
                <w:i/>
                <w:lang w:val="en-US"/>
              </w:rPr>
              <w:t>"</w:t>
            </w:r>
            <w:proofErr w:type="spellStart"/>
            <w:r>
              <w:rPr>
                <w:i/>
                <w:lang w:val="en-US"/>
              </w:rPr>
              <w:t>wayId</w:t>
            </w:r>
            <w:proofErr w:type="spellEnd"/>
            <w:r w:rsidRPr="008A72DB">
              <w:rPr>
                <w:i/>
                <w:lang w:val="en-US"/>
              </w:rPr>
              <w:t>"</w:t>
            </w:r>
            <w:r w:rsidRPr="00DA6005">
              <w:rPr>
                <w:i/>
                <w:lang w:val="en-US"/>
              </w:rPr>
              <w:t xml:space="preserve">: </w:t>
            </w:r>
            <w:r>
              <w:rPr>
                <w:i/>
                <w:lang w:val="en-US"/>
              </w:rPr>
              <w:t>3</w:t>
            </w:r>
          </w:p>
          <w:p w14:paraId="691356E4" w14:textId="77777777" w:rsidR="004778E2" w:rsidRPr="005E7C2C" w:rsidRDefault="002A4B5F" w:rsidP="002A4B5F">
            <w:pPr>
              <w:pStyle w:val="ac"/>
              <w:rPr>
                <w:i/>
              </w:rPr>
            </w:pPr>
            <w:r w:rsidRPr="00DA6005">
              <w:rPr>
                <w:i/>
                <w:lang w:val="en-US"/>
              </w:rPr>
              <w:t>}</w:t>
            </w:r>
          </w:p>
        </w:tc>
      </w:tr>
      <w:tr w:rsidR="004778E2" w:rsidRPr="006F5217" w14:paraId="448DF3CF" w14:textId="77777777" w:rsidTr="004778E2">
        <w:tc>
          <w:tcPr>
            <w:tcW w:w="2122" w:type="dxa"/>
          </w:tcPr>
          <w:p w14:paraId="68BB720E" w14:textId="77777777" w:rsidR="004778E2" w:rsidRDefault="004778E2" w:rsidP="004778E2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7A137460" w14:textId="77777777" w:rsidR="00272D54" w:rsidRPr="00771DDB" w:rsidRDefault="00272D54" w:rsidP="00272D54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200 OK</w:t>
            </w:r>
          </w:p>
          <w:p w14:paraId="5764794A" w14:textId="77777777" w:rsidR="004778E2" w:rsidRPr="00771DDB" w:rsidRDefault="00272D54" w:rsidP="00272D54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length: 0</w:t>
            </w:r>
          </w:p>
        </w:tc>
      </w:tr>
    </w:tbl>
    <w:p w14:paraId="14CF2392" w14:textId="77777777" w:rsidR="009A4688" w:rsidRDefault="009A4688" w:rsidP="009A4688"/>
    <w:p w14:paraId="69944392" w14:textId="77777777" w:rsidR="006F5217" w:rsidRPr="00014EEF" w:rsidRDefault="006F5217" w:rsidP="006F5217">
      <w:pPr>
        <w:pStyle w:val="ad"/>
        <w:rPr>
          <w:lang w:val="en-US"/>
        </w:rPr>
      </w:pPr>
      <w:r>
        <w:lastRenderedPageBreak/>
        <w:t>Продолжение табли</w:t>
      </w:r>
      <w:r w:rsidR="00014EEF">
        <w:t>цы 3.</w:t>
      </w:r>
      <w:r w:rsidR="00014EEF">
        <w:rPr>
          <w:lang w:val="en-US"/>
        </w:rPr>
        <w:t>6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6F5217" w:rsidRPr="009A4688" w14:paraId="51449FC2" w14:textId="77777777" w:rsidTr="00A94456">
        <w:tc>
          <w:tcPr>
            <w:tcW w:w="2122" w:type="dxa"/>
          </w:tcPr>
          <w:p w14:paraId="77F12655" w14:textId="77777777" w:rsidR="006F5217" w:rsidRPr="009A4688" w:rsidRDefault="006F5217" w:rsidP="00F21DA8">
            <w:pPr>
              <w:pStyle w:val="ac"/>
              <w:jc w:val="center"/>
            </w:pPr>
            <w:r>
              <w:t>1</w:t>
            </w:r>
          </w:p>
        </w:tc>
        <w:tc>
          <w:tcPr>
            <w:tcW w:w="7222" w:type="dxa"/>
          </w:tcPr>
          <w:p w14:paraId="7958731A" w14:textId="77777777" w:rsidR="006F5217" w:rsidRPr="009A4688" w:rsidRDefault="006F5217" w:rsidP="00F21DA8">
            <w:pPr>
              <w:pStyle w:val="ac"/>
              <w:jc w:val="center"/>
            </w:pPr>
            <w:r>
              <w:t>2</w:t>
            </w:r>
          </w:p>
        </w:tc>
      </w:tr>
      <w:tr w:rsidR="00F466FF" w:rsidRPr="009A4688" w14:paraId="5F38D1DB" w14:textId="77777777" w:rsidTr="00A94456">
        <w:tc>
          <w:tcPr>
            <w:tcW w:w="2122" w:type="dxa"/>
          </w:tcPr>
          <w:p w14:paraId="50B1C44B" w14:textId="77777777" w:rsidR="00F466FF" w:rsidRPr="009A4688" w:rsidRDefault="00F466FF" w:rsidP="00F466FF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4EC463E3" w14:textId="77777777" w:rsidR="00F466FF" w:rsidRPr="006404D4" w:rsidRDefault="00395688" w:rsidP="00F466FF">
            <w:pPr>
              <w:pStyle w:val="ac"/>
              <w:rPr>
                <w:lang w:val="en-US"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>
              <w:rPr>
                <w:b/>
              </w:rPr>
              <w:t>4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>Закрепление транспортного средства</w:t>
            </w:r>
          </w:p>
        </w:tc>
      </w:tr>
      <w:tr w:rsidR="00F466FF" w:rsidRPr="00C16BEE" w14:paraId="7881ECCB" w14:textId="77777777" w:rsidTr="00A94456">
        <w:tc>
          <w:tcPr>
            <w:tcW w:w="2122" w:type="dxa"/>
          </w:tcPr>
          <w:p w14:paraId="21D7A8F5" w14:textId="77777777" w:rsidR="00F466FF" w:rsidRPr="00F416AE" w:rsidRDefault="00F466FF" w:rsidP="00F466FF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69799625" w14:textId="77777777" w:rsidR="00F466FF" w:rsidRPr="004778E2" w:rsidRDefault="00F466FF" w:rsidP="00A048AC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7158/api/</w:t>
            </w:r>
            <w:r w:rsidR="00E62575">
              <w:rPr>
                <w:i/>
                <w:lang w:val="en-US"/>
              </w:rPr>
              <w:t>Staffs/G</w:t>
            </w:r>
            <w:r w:rsidRPr="004778E2">
              <w:rPr>
                <w:i/>
                <w:lang w:val="en-US"/>
              </w:rPr>
              <w:t>etStaff</w:t>
            </w:r>
            <w:r w:rsidR="00A048AC">
              <w:rPr>
                <w:i/>
                <w:lang w:val="en-US"/>
              </w:rPr>
              <w:t>Transport</w:t>
            </w:r>
          </w:p>
        </w:tc>
      </w:tr>
      <w:tr w:rsidR="00F466FF" w:rsidRPr="00962118" w14:paraId="04C789F5" w14:textId="77777777" w:rsidTr="00A94456">
        <w:tc>
          <w:tcPr>
            <w:tcW w:w="2122" w:type="dxa"/>
          </w:tcPr>
          <w:p w14:paraId="2B662268" w14:textId="77777777" w:rsidR="00F466FF" w:rsidRPr="009A4688" w:rsidRDefault="00F466FF" w:rsidP="00F466FF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0842B099" w14:textId="77777777" w:rsidR="00F466FF" w:rsidRPr="00771DDB" w:rsidRDefault="00F466FF" w:rsidP="00F466FF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Pr="004778E2">
              <w:rPr>
                <w:i/>
                <w:lang w:val="en-US"/>
              </w:rPr>
              <w:t xml:space="preserve"> </w:t>
            </w:r>
            <w:r w:rsidR="00975DEB">
              <w:rPr>
                <w:i/>
                <w:lang w:val="en-US"/>
              </w:rPr>
              <w:t>/</w:t>
            </w:r>
            <w:proofErr w:type="spellStart"/>
            <w:r w:rsidR="00975DEB">
              <w:rPr>
                <w:i/>
                <w:lang w:val="en-US"/>
              </w:rPr>
              <w:t>api</w:t>
            </w:r>
            <w:proofErr w:type="spellEnd"/>
            <w:r w:rsidR="00916FD2" w:rsidRPr="005D2F70">
              <w:rPr>
                <w:i/>
                <w:lang w:val="en-US"/>
              </w:rPr>
              <w:t>/</w:t>
            </w:r>
            <w:r w:rsidR="00E62575">
              <w:rPr>
                <w:i/>
                <w:lang w:val="en-US"/>
              </w:rPr>
              <w:t>Staffs/</w:t>
            </w:r>
            <w:proofErr w:type="spellStart"/>
            <w:r w:rsidR="00E62575">
              <w:rPr>
                <w:i/>
                <w:lang w:val="en-US"/>
              </w:rPr>
              <w:t>G</w:t>
            </w:r>
            <w:r w:rsidRPr="004778E2">
              <w:rPr>
                <w:i/>
                <w:lang w:val="en-US"/>
              </w:rPr>
              <w:t>etStaff</w:t>
            </w:r>
            <w:r w:rsidR="00A048AC">
              <w:rPr>
                <w:i/>
                <w:lang w:val="en-US"/>
              </w:rPr>
              <w:t>Transport</w:t>
            </w:r>
            <w:proofErr w:type="spellEnd"/>
          </w:p>
          <w:p w14:paraId="017D95A2" w14:textId="77777777" w:rsidR="00F466FF" w:rsidRPr="00771DDB" w:rsidRDefault="00F466FF" w:rsidP="00F466FF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>
              <w:rPr>
                <w:i/>
                <w:lang w:val="en-US"/>
              </w:rPr>
              <w:t>localhost:7158</w:t>
            </w:r>
          </w:p>
          <w:p w14:paraId="49E2163B" w14:textId="77777777" w:rsidR="00F466FF" w:rsidRPr="00771DDB" w:rsidRDefault="004C2A19" w:rsidP="00F466FF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Type: application/json</w:t>
            </w:r>
          </w:p>
          <w:p w14:paraId="017BBFFD" w14:textId="77777777" w:rsidR="00F466FF" w:rsidRPr="00DA6005" w:rsidRDefault="00F466FF" w:rsidP="00F466FF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{</w:t>
            </w:r>
          </w:p>
          <w:p w14:paraId="0380F0BB" w14:textId="77777777" w:rsidR="00F466FF" w:rsidRDefault="00F466FF" w:rsidP="00F466FF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Pr="008A72DB">
              <w:rPr>
                <w:i/>
                <w:lang w:val="en-US"/>
              </w:rPr>
              <w:t>"</w:t>
            </w:r>
            <w:proofErr w:type="spellStart"/>
            <w:r>
              <w:rPr>
                <w:i/>
                <w:lang w:val="en-US"/>
              </w:rPr>
              <w:t>staffId</w:t>
            </w:r>
            <w:proofErr w:type="spellEnd"/>
            <w:r w:rsidRPr="008A72DB">
              <w:rPr>
                <w:i/>
                <w:lang w:val="en-US"/>
              </w:rPr>
              <w:t>"</w:t>
            </w:r>
            <w:r w:rsidRPr="00DA6005">
              <w:rPr>
                <w:i/>
                <w:lang w:val="en-US"/>
              </w:rPr>
              <w:t xml:space="preserve">: </w:t>
            </w:r>
            <w:r>
              <w:rPr>
                <w:i/>
                <w:lang w:val="en-US"/>
              </w:rPr>
              <w:t>1</w:t>
            </w:r>
          </w:p>
          <w:p w14:paraId="049FE2AC" w14:textId="77777777" w:rsidR="00F466FF" w:rsidRPr="005E7C2C" w:rsidRDefault="00F466FF" w:rsidP="00F466FF">
            <w:pPr>
              <w:pStyle w:val="ac"/>
              <w:rPr>
                <w:i/>
              </w:rPr>
            </w:pPr>
            <w:r w:rsidRPr="00DA6005">
              <w:rPr>
                <w:i/>
                <w:lang w:val="en-US"/>
              </w:rPr>
              <w:t>}</w:t>
            </w:r>
          </w:p>
        </w:tc>
      </w:tr>
      <w:tr w:rsidR="00F466FF" w:rsidRPr="00B47204" w14:paraId="780AA6F3" w14:textId="77777777" w:rsidTr="00A94456">
        <w:tc>
          <w:tcPr>
            <w:tcW w:w="2122" w:type="dxa"/>
          </w:tcPr>
          <w:p w14:paraId="7604294F" w14:textId="77777777" w:rsidR="00F466FF" w:rsidRDefault="00F466FF" w:rsidP="00F466FF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18B1B801" w14:textId="77777777" w:rsidR="00F466FF" w:rsidRPr="005D2F70" w:rsidRDefault="00F466FF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200 OK</w:t>
            </w:r>
          </w:p>
          <w:p w14:paraId="74ECB761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Content-type: application/json; charset=utf-8</w:t>
            </w:r>
          </w:p>
          <w:p w14:paraId="38440D35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[</w:t>
            </w:r>
          </w:p>
          <w:p w14:paraId="25BB8598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{</w:t>
            </w:r>
          </w:p>
          <w:p w14:paraId="2600DBCE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id": 2,</w:t>
            </w:r>
          </w:p>
          <w:p w14:paraId="09FD4189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name": "</w:t>
            </w:r>
            <w:r w:rsidRPr="004C2A19">
              <w:rPr>
                <w:i/>
              </w:rPr>
              <w:t>МАЗ</w:t>
            </w:r>
            <w:r w:rsidRPr="005D2F70">
              <w:rPr>
                <w:i/>
                <w:lang w:val="en-US"/>
              </w:rPr>
              <w:t>-251 AB 5678-7",</w:t>
            </w:r>
          </w:p>
          <w:p w14:paraId="53C7D420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transportTypeId</w:t>
            </w:r>
            <w:proofErr w:type="spellEnd"/>
            <w:r w:rsidRPr="005D2F70">
              <w:rPr>
                <w:i/>
                <w:lang w:val="en-US"/>
              </w:rPr>
              <w:t>": 3,</w:t>
            </w:r>
          </w:p>
          <w:p w14:paraId="3421A1AC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transportType</w:t>
            </w:r>
            <w:proofErr w:type="spellEnd"/>
            <w:r w:rsidRPr="005D2F70">
              <w:rPr>
                <w:i/>
                <w:lang w:val="en-US"/>
              </w:rPr>
              <w:t xml:space="preserve">": </w:t>
            </w:r>
            <w:proofErr w:type="gramStart"/>
            <w:r w:rsidRPr="005D2F70">
              <w:rPr>
                <w:i/>
                <w:lang w:val="en-US"/>
              </w:rPr>
              <w:t>{</w:t>
            </w:r>
            <w:r w:rsidR="00B74C1B">
              <w:rPr>
                <w:i/>
                <w:lang w:val="en-US"/>
              </w:rPr>
              <w:t xml:space="preserve"> </w:t>
            </w:r>
            <w:r w:rsidR="00434729">
              <w:rPr>
                <w:i/>
                <w:lang w:val="en-US"/>
              </w:rPr>
              <w:t>…</w:t>
            </w:r>
            <w:proofErr w:type="gramEnd"/>
            <w:r w:rsidR="00B74C1B">
              <w:rPr>
                <w:i/>
                <w:lang w:val="en-US"/>
              </w:rPr>
              <w:t xml:space="preserve"> </w:t>
            </w:r>
            <w:r w:rsidRPr="005D2F70">
              <w:rPr>
                <w:i/>
                <w:lang w:val="en-US"/>
              </w:rPr>
              <w:t>},</w:t>
            </w:r>
          </w:p>
          <w:p w14:paraId="0944195B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model": "</w:t>
            </w:r>
            <w:r w:rsidRPr="004C2A19">
              <w:rPr>
                <w:i/>
              </w:rPr>
              <w:t>МАЗ</w:t>
            </w:r>
            <w:r w:rsidRPr="005D2F70">
              <w:rPr>
                <w:i/>
                <w:lang w:val="en-US"/>
              </w:rPr>
              <w:t>-251",</w:t>
            </w:r>
          </w:p>
          <w:p w14:paraId="148D71AE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gosNumber</w:t>
            </w:r>
            <w:proofErr w:type="spellEnd"/>
            <w:r w:rsidRPr="005D2F70">
              <w:rPr>
                <w:i/>
                <w:lang w:val="en-US"/>
              </w:rPr>
              <w:t>": "AB 5678-7",</w:t>
            </w:r>
          </w:p>
          <w:p w14:paraId="114EEDD7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capacity": 45,</w:t>
            </w:r>
          </w:p>
          <w:p w14:paraId="1C070B7A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enabled": true</w:t>
            </w:r>
          </w:p>
          <w:p w14:paraId="55500DE7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},</w:t>
            </w:r>
          </w:p>
          <w:p w14:paraId="7B3234CD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{</w:t>
            </w:r>
          </w:p>
          <w:p w14:paraId="50208D2A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id": 3,</w:t>
            </w:r>
          </w:p>
          <w:p w14:paraId="0BD4654B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name": "</w:t>
            </w:r>
            <w:r w:rsidRPr="004C2A19">
              <w:rPr>
                <w:i/>
              </w:rPr>
              <w:t>МАЗ</w:t>
            </w:r>
            <w:r w:rsidRPr="005D2F70">
              <w:rPr>
                <w:i/>
                <w:lang w:val="en-US"/>
              </w:rPr>
              <w:t>-231 AB 6789-7",</w:t>
            </w:r>
          </w:p>
          <w:p w14:paraId="6E3EAA56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transportTypeId</w:t>
            </w:r>
            <w:proofErr w:type="spellEnd"/>
            <w:r w:rsidRPr="005D2F70">
              <w:rPr>
                <w:i/>
                <w:lang w:val="en-US"/>
              </w:rPr>
              <w:t>": 3,</w:t>
            </w:r>
          </w:p>
          <w:p w14:paraId="75199901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transportType</w:t>
            </w:r>
            <w:proofErr w:type="spellEnd"/>
            <w:r w:rsidRPr="005D2F70">
              <w:rPr>
                <w:i/>
                <w:lang w:val="en-US"/>
              </w:rPr>
              <w:t xml:space="preserve">": </w:t>
            </w:r>
            <w:proofErr w:type="gramStart"/>
            <w:r w:rsidRPr="005D2F70">
              <w:rPr>
                <w:i/>
                <w:lang w:val="en-US"/>
              </w:rPr>
              <w:t>{</w:t>
            </w:r>
            <w:r w:rsidR="00545CC1">
              <w:rPr>
                <w:i/>
                <w:lang w:val="en-US"/>
              </w:rPr>
              <w:t xml:space="preserve"> </w:t>
            </w:r>
            <w:r w:rsidR="006F66E6">
              <w:rPr>
                <w:i/>
                <w:lang w:val="en-US"/>
              </w:rPr>
              <w:t>…</w:t>
            </w:r>
            <w:proofErr w:type="gramEnd"/>
            <w:r w:rsidR="00545CC1">
              <w:rPr>
                <w:i/>
                <w:lang w:val="en-US"/>
              </w:rPr>
              <w:t xml:space="preserve"> </w:t>
            </w:r>
            <w:r w:rsidRPr="005D2F70">
              <w:rPr>
                <w:i/>
                <w:lang w:val="en-US"/>
              </w:rPr>
              <w:t>},</w:t>
            </w:r>
          </w:p>
          <w:p w14:paraId="720FADA0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model": "</w:t>
            </w:r>
            <w:r w:rsidRPr="004C2A19">
              <w:rPr>
                <w:i/>
              </w:rPr>
              <w:t>МАЗ</w:t>
            </w:r>
            <w:r w:rsidRPr="005D2F70">
              <w:rPr>
                <w:i/>
                <w:lang w:val="en-US"/>
              </w:rPr>
              <w:t>-231",</w:t>
            </w:r>
          </w:p>
          <w:p w14:paraId="5E84D37A" w14:textId="77777777" w:rsidR="004C2A19" w:rsidRPr="005D2F70" w:rsidRDefault="004C2A19" w:rsidP="004C2A19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 xml:space="preserve">    "</w:t>
            </w:r>
            <w:proofErr w:type="spellStart"/>
            <w:r w:rsidRPr="005D2F70">
              <w:rPr>
                <w:i/>
                <w:lang w:val="en-US"/>
              </w:rPr>
              <w:t>gosNumber</w:t>
            </w:r>
            <w:proofErr w:type="spellEnd"/>
            <w:r w:rsidRPr="005D2F70">
              <w:rPr>
                <w:i/>
                <w:lang w:val="en-US"/>
              </w:rPr>
              <w:t>": "AB 6789-7",</w:t>
            </w:r>
          </w:p>
          <w:p w14:paraId="28B1CF01" w14:textId="77777777" w:rsidR="004C2A19" w:rsidRPr="004C2A19" w:rsidRDefault="004C2A19" w:rsidP="004C2A19">
            <w:pPr>
              <w:pStyle w:val="ac"/>
              <w:rPr>
                <w:i/>
              </w:rPr>
            </w:pPr>
            <w:r w:rsidRPr="005D2F70">
              <w:rPr>
                <w:i/>
                <w:lang w:val="en-US"/>
              </w:rPr>
              <w:t xml:space="preserve">    </w:t>
            </w:r>
            <w:r w:rsidRPr="004C2A19">
              <w:rPr>
                <w:i/>
              </w:rPr>
              <w:t>"</w:t>
            </w:r>
            <w:proofErr w:type="spellStart"/>
            <w:r w:rsidRPr="004C2A19">
              <w:rPr>
                <w:i/>
              </w:rPr>
              <w:t>capacity</w:t>
            </w:r>
            <w:proofErr w:type="spellEnd"/>
            <w:r w:rsidRPr="004C2A19">
              <w:rPr>
                <w:i/>
              </w:rPr>
              <w:t>": 51,</w:t>
            </w:r>
          </w:p>
          <w:p w14:paraId="485F317B" w14:textId="77777777" w:rsidR="004C2A19" w:rsidRPr="004C2A19" w:rsidRDefault="004C2A19" w:rsidP="004C2A19">
            <w:pPr>
              <w:pStyle w:val="ac"/>
              <w:rPr>
                <w:i/>
              </w:rPr>
            </w:pPr>
            <w:r w:rsidRPr="004C2A19">
              <w:rPr>
                <w:i/>
              </w:rPr>
              <w:t xml:space="preserve">    "</w:t>
            </w:r>
            <w:proofErr w:type="spellStart"/>
            <w:r w:rsidRPr="004C2A19">
              <w:rPr>
                <w:i/>
              </w:rPr>
              <w:t>enabled</w:t>
            </w:r>
            <w:proofErr w:type="spellEnd"/>
            <w:r w:rsidRPr="004C2A19">
              <w:rPr>
                <w:i/>
              </w:rPr>
              <w:t xml:space="preserve">": </w:t>
            </w:r>
            <w:proofErr w:type="spellStart"/>
            <w:r w:rsidRPr="004C2A19">
              <w:rPr>
                <w:i/>
              </w:rPr>
              <w:t>true</w:t>
            </w:r>
            <w:proofErr w:type="spellEnd"/>
          </w:p>
          <w:p w14:paraId="06FA068A" w14:textId="77777777" w:rsidR="004C2A19" w:rsidRPr="004C2A19" w:rsidRDefault="004C2A19" w:rsidP="004C2A19">
            <w:pPr>
              <w:pStyle w:val="ac"/>
              <w:rPr>
                <w:i/>
              </w:rPr>
            </w:pPr>
            <w:r w:rsidRPr="004C2A19">
              <w:rPr>
                <w:i/>
              </w:rPr>
              <w:t xml:space="preserve">  }</w:t>
            </w:r>
          </w:p>
          <w:p w14:paraId="40D9A138" w14:textId="77777777" w:rsidR="00F466FF" w:rsidRPr="004C2A19" w:rsidRDefault="004C2A19" w:rsidP="004C2A19">
            <w:pPr>
              <w:pStyle w:val="ac"/>
              <w:rPr>
                <w:i/>
              </w:rPr>
            </w:pPr>
            <w:r w:rsidRPr="004C2A19">
              <w:rPr>
                <w:i/>
              </w:rPr>
              <w:t>]</w:t>
            </w:r>
          </w:p>
        </w:tc>
      </w:tr>
      <w:tr w:rsidR="00434729" w:rsidRPr="00147B3B" w14:paraId="11E004C6" w14:textId="77777777" w:rsidTr="00A94456">
        <w:tc>
          <w:tcPr>
            <w:tcW w:w="2122" w:type="dxa"/>
          </w:tcPr>
          <w:p w14:paraId="4BB3AEAA" w14:textId="77777777" w:rsidR="00434729" w:rsidRPr="009A4688" w:rsidRDefault="00434729" w:rsidP="003B3436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4740894C" w14:textId="77777777" w:rsidR="00434729" w:rsidRPr="00147B3B" w:rsidRDefault="00434729" w:rsidP="003B3436">
            <w:pPr>
              <w:pStyle w:val="ac"/>
              <w:rPr>
                <w:b/>
              </w:rPr>
            </w:pPr>
            <w:r w:rsidRPr="00812DAC">
              <w:rPr>
                <w:b/>
                <w:i/>
                <w:lang w:val="en-US"/>
              </w:rPr>
              <w:t>FR</w:t>
            </w:r>
            <w:r w:rsidRPr="00812DAC">
              <w:rPr>
                <w:b/>
              </w:rPr>
              <w:t>-</w:t>
            </w:r>
            <w:r>
              <w:rPr>
                <w:b/>
              </w:rPr>
              <w:t>5</w:t>
            </w:r>
            <w:r w:rsidRPr="00812DAC">
              <w:rPr>
                <w:b/>
              </w:rPr>
              <w:t xml:space="preserve"> </w:t>
            </w:r>
            <w:r>
              <w:rPr>
                <w:b/>
              </w:rPr>
              <w:t>Регистрация нарядов</w:t>
            </w:r>
          </w:p>
        </w:tc>
      </w:tr>
      <w:tr w:rsidR="00434729" w:rsidRPr="00C16BEE" w14:paraId="007DD623" w14:textId="77777777" w:rsidTr="00A94456">
        <w:tc>
          <w:tcPr>
            <w:tcW w:w="2122" w:type="dxa"/>
          </w:tcPr>
          <w:p w14:paraId="5A23E370" w14:textId="77777777" w:rsidR="00434729" w:rsidRPr="00F416AE" w:rsidRDefault="00434729" w:rsidP="003B3436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2DD932C7" w14:textId="77777777" w:rsidR="00434729" w:rsidRPr="006404D4" w:rsidRDefault="00434729" w:rsidP="003F244D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7158/api/</w:t>
            </w:r>
            <w:r w:rsidR="003F244D">
              <w:rPr>
                <w:i/>
                <w:lang w:val="en-US"/>
              </w:rPr>
              <w:t>Orders</w:t>
            </w:r>
          </w:p>
        </w:tc>
      </w:tr>
      <w:tr w:rsidR="00434729" w:rsidRPr="000D0C73" w14:paraId="3B104EEE" w14:textId="77777777" w:rsidTr="00A94456">
        <w:tc>
          <w:tcPr>
            <w:tcW w:w="2122" w:type="dxa"/>
          </w:tcPr>
          <w:p w14:paraId="768CA805" w14:textId="77777777" w:rsidR="00434729" w:rsidRPr="009A4688" w:rsidRDefault="00434729" w:rsidP="003B3436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0D16C793" w14:textId="77777777" w:rsidR="00434729" w:rsidRPr="00771DDB" w:rsidRDefault="00434729" w:rsidP="003B3436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Pr="004778E2">
              <w:rPr>
                <w:i/>
                <w:lang w:val="en-US"/>
              </w:rPr>
              <w:t xml:space="preserve"> </w:t>
            </w:r>
            <w:r w:rsidR="003F244D">
              <w:rPr>
                <w:i/>
                <w:lang w:val="en-US"/>
              </w:rPr>
              <w:t>/</w:t>
            </w:r>
            <w:proofErr w:type="spellStart"/>
            <w:r w:rsidR="003F244D">
              <w:rPr>
                <w:i/>
                <w:lang w:val="en-US"/>
              </w:rPr>
              <w:t>api</w:t>
            </w:r>
            <w:proofErr w:type="spellEnd"/>
            <w:r w:rsidR="003F244D">
              <w:rPr>
                <w:i/>
                <w:lang w:val="en-US"/>
              </w:rPr>
              <w:t>/Orders</w:t>
            </w:r>
          </w:p>
          <w:p w14:paraId="3DF305E1" w14:textId="77777777" w:rsidR="00434729" w:rsidRPr="00771DDB" w:rsidRDefault="00434729" w:rsidP="003B3436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>
              <w:rPr>
                <w:i/>
                <w:lang w:val="en-US"/>
              </w:rPr>
              <w:t>localhost:7158</w:t>
            </w:r>
          </w:p>
          <w:p w14:paraId="2F355A69" w14:textId="77777777" w:rsidR="00434729" w:rsidRPr="00771DDB" w:rsidRDefault="00434729" w:rsidP="003B3436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Type: application/json</w:t>
            </w:r>
          </w:p>
          <w:p w14:paraId="2CDA4789" w14:textId="77777777" w:rsidR="00434729" w:rsidRPr="00C03446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>{</w:t>
            </w:r>
          </w:p>
          <w:p w14:paraId="4CF720FF" w14:textId="77777777" w:rsidR="00434729" w:rsidRPr="00C03446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 xml:space="preserve">  "</w:t>
            </w:r>
            <w:proofErr w:type="spellStart"/>
            <w:r w:rsidRPr="00C03446">
              <w:rPr>
                <w:i/>
                <w:lang w:val="en-US"/>
              </w:rPr>
              <w:t>wayScheduleId</w:t>
            </w:r>
            <w:proofErr w:type="spellEnd"/>
            <w:r w:rsidRPr="00C03446">
              <w:rPr>
                <w:i/>
                <w:lang w:val="en-US"/>
              </w:rPr>
              <w:t>": 10,</w:t>
            </w:r>
          </w:p>
          <w:p w14:paraId="3FB9A264" w14:textId="77777777" w:rsidR="00434729" w:rsidRPr="00C03446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 xml:space="preserve">  "</w:t>
            </w:r>
            <w:proofErr w:type="spellStart"/>
            <w:r w:rsidRPr="00C03446">
              <w:rPr>
                <w:i/>
                <w:lang w:val="en-US"/>
              </w:rPr>
              <w:t>transportId</w:t>
            </w:r>
            <w:proofErr w:type="spellEnd"/>
            <w:r w:rsidRPr="00C03446">
              <w:rPr>
                <w:i/>
                <w:lang w:val="en-US"/>
              </w:rPr>
              <w:t>": 2,</w:t>
            </w:r>
          </w:p>
          <w:p w14:paraId="4F97A24E" w14:textId="77777777" w:rsidR="00434729" w:rsidRPr="00C03446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 xml:space="preserve">  "</w:t>
            </w:r>
            <w:proofErr w:type="spellStart"/>
            <w:r w:rsidRPr="00C03446">
              <w:rPr>
                <w:i/>
                <w:lang w:val="en-US"/>
              </w:rPr>
              <w:t>staffId</w:t>
            </w:r>
            <w:proofErr w:type="spellEnd"/>
            <w:r w:rsidRPr="00C03446">
              <w:rPr>
                <w:i/>
                <w:lang w:val="en-US"/>
              </w:rPr>
              <w:t>": 2,</w:t>
            </w:r>
          </w:p>
          <w:p w14:paraId="073A6B39" w14:textId="77777777" w:rsidR="00434729" w:rsidRPr="00C03446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 xml:space="preserve">  "</w:t>
            </w:r>
            <w:proofErr w:type="spellStart"/>
            <w:r w:rsidRPr="00C03446">
              <w:rPr>
                <w:i/>
                <w:lang w:val="en-US"/>
              </w:rPr>
              <w:t>userId</w:t>
            </w:r>
            <w:proofErr w:type="spellEnd"/>
            <w:r w:rsidRPr="00C03446">
              <w:rPr>
                <w:i/>
                <w:lang w:val="en-US"/>
              </w:rPr>
              <w:t>": 3,</w:t>
            </w:r>
          </w:p>
          <w:p w14:paraId="673017DC" w14:textId="77777777" w:rsidR="00434729" w:rsidRPr="000D0C73" w:rsidRDefault="00434729" w:rsidP="003B3436">
            <w:pPr>
              <w:pStyle w:val="ac"/>
              <w:rPr>
                <w:i/>
                <w:lang w:val="en-US"/>
              </w:rPr>
            </w:pPr>
            <w:r w:rsidRPr="00C03446">
              <w:rPr>
                <w:i/>
                <w:lang w:val="en-US"/>
              </w:rPr>
              <w:t>}</w:t>
            </w:r>
          </w:p>
        </w:tc>
      </w:tr>
      <w:tr w:rsidR="00EB6F4A" w:rsidRPr="00771DDB" w14:paraId="402C30C3" w14:textId="77777777" w:rsidTr="00A94456">
        <w:tc>
          <w:tcPr>
            <w:tcW w:w="2122" w:type="dxa"/>
          </w:tcPr>
          <w:p w14:paraId="7BB0CB89" w14:textId="77777777" w:rsidR="00EB6F4A" w:rsidRDefault="00EB6F4A" w:rsidP="003B3436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487D471F" w14:textId="77777777" w:rsidR="00EB6F4A" w:rsidRPr="00771DDB" w:rsidRDefault="00EB6F4A" w:rsidP="003B3436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200 OK</w:t>
            </w:r>
          </w:p>
          <w:p w14:paraId="091E4FF3" w14:textId="77777777" w:rsidR="00EB6F4A" w:rsidRPr="00EB6F4A" w:rsidRDefault="00EB6F4A" w:rsidP="00EB6F4A">
            <w:pPr>
              <w:pStyle w:val="ac"/>
              <w:rPr>
                <w:i/>
                <w:lang w:val="en-US"/>
              </w:rPr>
            </w:pPr>
            <w:r w:rsidRPr="00EB6F4A">
              <w:rPr>
                <w:i/>
                <w:lang w:val="en-US"/>
              </w:rPr>
              <w:t>Content-type: application/json; charset=utf-8</w:t>
            </w:r>
          </w:p>
          <w:p w14:paraId="6AEDCF07" w14:textId="77777777" w:rsidR="00EB6F4A" w:rsidRPr="00771DDB" w:rsidRDefault="00EB6F4A" w:rsidP="003B3436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10</w:t>
            </w:r>
          </w:p>
        </w:tc>
      </w:tr>
    </w:tbl>
    <w:p w14:paraId="7A576DFF" w14:textId="77777777" w:rsidR="009A4688" w:rsidRDefault="009A4688" w:rsidP="009A4688">
      <w:pPr>
        <w:rPr>
          <w:lang w:val="en-US"/>
        </w:rPr>
      </w:pPr>
    </w:p>
    <w:p w14:paraId="0723C295" w14:textId="77777777" w:rsidR="00A94456" w:rsidRPr="00014EEF" w:rsidRDefault="00A94456" w:rsidP="00A94456">
      <w:pPr>
        <w:pStyle w:val="ad"/>
        <w:rPr>
          <w:lang w:val="en-US"/>
        </w:rPr>
      </w:pPr>
      <w:r>
        <w:lastRenderedPageBreak/>
        <w:t>Продолжение таблицы 3.</w:t>
      </w:r>
      <w:r>
        <w:rPr>
          <w:lang w:val="en-US"/>
        </w:rPr>
        <w:t>6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A94456" w:rsidRPr="009A4688" w14:paraId="6B3EA2B1" w14:textId="77777777" w:rsidTr="00A94456">
        <w:tc>
          <w:tcPr>
            <w:tcW w:w="2122" w:type="dxa"/>
          </w:tcPr>
          <w:p w14:paraId="01EC73D2" w14:textId="77777777" w:rsidR="00A94456" w:rsidRPr="009A4688" w:rsidRDefault="00A94456" w:rsidP="003B3436">
            <w:pPr>
              <w:pStyle w:val="ac"/>
              <w:jc w:val="center"/>
            </w:pPr>
            <w:r>
              <w:t>1</w:t>
            </w:r>
          </w:p>
        </w:tc>
        <w:tc>
          <w:tcPr>
            <w:tcW w:w="7222" w:type="dxa"/>
          </w:tcPr>
          <w:p w14:paraId="672400C6" w14:textId="77777777" w:rsidR="00A94456" w:rsidRPr="009A4688" w:rsidRDefault="00A94456" w:rsidP="003B3436">
            <w:pPr>
              <w:pStyle w:val="ac"/>
              <w:jc w:val="center"/>
            </w:pPr>
            <w:r>
              <w:t>2</w:t>
            </w:r>
          </w:p>
        </w:tc>
      </w:tr>
      <w:tr w:rsidR="00F36ACC" w:rsidRPr="00147B3B" w14:paraId="7BCB8B04" w14:textId="77777777" w:rsidTr="00C03446">
        <w:tc>
          <w:tcPr>
            <w:tcW w:w="2122" w:type="dxa"/>
          </w:tcPr>
          <w:p w14:paraId="5CF44D52" w14:textId="77777777" w:rsidR="00F36ACC" w:rsidRPr="009A4688" w:rsidRDefault="00F36ACC" w:rsidP="00F36ACC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234727B8" w14:textId="77777777" w:rsidR="00F36ACC" w:rsidRPr="00147B3B" w:rsidRDefault="00F36ACC" w:rsidP="00F36ACC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 w:rsidRPr="00420F7F">
              <w:rPr>
                <w:b/>
              </w:rPr>
              <w:t>6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>Формирование сменного задания</w:t>
            </w:r>
          </w:p>
        </w:tc>
      </w:tr>
      <w:tr w:rsidR="009A5869" w:rsidRPr="00C16BEE" w14:paraId="5B86D79F" w14:textId="77777777" w:rsidTr="00C03446">
        <w:tc>
          <w:tcPr>
            <w:tcW w:w="2122" w:type="dxa"/>
          </w:tcPr>
          <w:p w14:paraId="4AA11C1A" w14:textId="77777777" w:rsidR="009A5869" w:rsidRPr="00F416AE" w:rsidRDefault="009A5869" w:rsidP="009A5869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21BFF0D5" w14:textId="77777777" w:rsidR="009A5869" w:rsidRPr="00977D1D" w:rsidRDefault="009A5869" w:rsidP="00977D1D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7158/api/</w:t>
            </w:r>
            <w:r w:rsidR="00977D1D" w:rsidRPr="00977D1D">
              <w:rPr>
                <w:i/>
                <w:lang w:val="en-US"/>
              </w:rPr>
              <w:t>Staffs/GetStaffOrders</w:t>
            </w:r>
          </w:p>
        </w:tc>
      </w:tr>
      <w:tr w:rsidR="00103670" w:rsidRPr="00521FBA" w14:paraId="2D6888C0" w14:textId="77777777" w:rsidTr="00C03446">
        <w:tc>
          <w:tcPr>
            <w:tcW w:w="2122" w:type="dxa"/>
          </w:tcPr>
          <w:p w14:paraId="5F0ACA19" w14:textId="77777777" w:rsidR="00103670" w:rsidRPr="009A4688" w:rsidRDefault="00103670" w:rsidP="00103670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3BF80B08" w14:textId="77777777" w:rsidR="00103670" w:rsidRPr="005D2F70" w:rsidRDefault="00103670" w:rsidP="00103670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Pr="004778E2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/</w:t>
            </w:r>
            <w:r w:rsidR="005C1A36">
              <w:rPr>
                <w:i/>
                <w:lang w:val="en-US"/>
              </w:rPr>
              <w:t xml:space="preserve"> </w:t>
            </w:r>
            <w:proofErr w:type="spellStart"/>
            <w:r w:rsidR="005C1A36">
              <w:rPr>
                <w:i/>
                <w:lang w:val="en-US"/>
              </w:rPr>
              <w:t>api</w:t>
            </w:r>
            <w:proofErr w:type="spellEnd"/>
            <w:r w:rsidR="005C1A36">
              <w:rPr>
                <w:i/>
                <w:lang w:val="en-US"/>
              </w:rPr>
              <w:t>/</w:t>
            </w:r>
            <w:r w:rsidR="005C1A36" w:rsidRPr="00977D1D">
              <w:rPr>
                <w:i/>
                <w:lang w:val="en-US"/>
              </w:rPr>
              <w:t>Staffs/</w:t>
            </w:r>
            <w:proofErr w:type="spellStart"/>
            <w:r w:rsidR="005C1A36" w:rsidRPr="00977D1D">
              <w:rPr>
                <w:i/>
                <w:lang w:val="en-US"/>
              </w:rPr>
              <w:t>GetStaffOrders</w:t>
            </w:r>
            <w:proofErr w:type="spellEnd"/>
          </w:p>
          <w:p w14:paraId="35CC059A" w14:textId="77777777" w:rsidR="00103670" w:rsidRPr="00771DDB" w:rsidRDefault="00103670" w:rsidP="00103670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>
              <w:rPr>
                <w:i/>
                <w:lang w:val="en-US"/>
              </w:rPr>
              <w:t>localhost:7158</w:t>
            </w:r>
          </w:p>
          <w:p w14:paraId="6EFFBAA9" w14:textId="77777777" w:rsidR="00103670" w:rsidRPr="00771DDB" w:rsidRDefault="00103670" w:rsidP="00103670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Type: application/json</w:t>
            </w:r>
          </w:p>
          <w:p w14:paraId="63A8DDCD" w14:textId="77777777" w:rsidR="00BE02C6" w:rsidRPr="00BE02C6" w:rsidRDefault="00BE02C6" w:rsidP="00BE02C6">
            <w:pPr>
              <w:pStyle w:val="ac"/>
              <w:rPr>
                <w:i/>
                <w:lang w:val="en-US"/>
              </w:rPr>
            </w:pPr>
            <w:r w:rsidRPr="00BE02C6">
              <w:rPr>
                <w:i/>
                <w:lang w:val="en-US"/>
              </w:rPr>
              <w:t>{</w:t>
            </w:r>
          </w:p>
          <w:p w14:paraId="6051FDC7" w14:textId="77777777" w:rsidR="00BE02C6" w:rsidRPr="00BE02C6" w:rsidRDefault="00BE02C6" w:rsidP="00BE02C6">
            <w:pPr>
              <w:pStyle w:val="ac"/>
              <w:rPr>
                <w:i/>
                <w:lang w:val="en-US"/>
              </w:rPr>
            </w:pPr>
            <w:r w:rsidRPr="00BE02C6">
              <w:rPr>
                <w:i/>
                <w:lang w:val="en-US"/>
              </w:rPr>
              <w:t xml:space="preserve">  "</w:t>
            </w:r>
            <w:proofErr w:type="spellStart"/>
            <w:r w:rsidRPr="00BE02C6">
              <w:rPr>
                <w:i/>
                <w:lang w:val="en-US"/>
              </w:rPr>
              <w:t>dateAt</w:t>
            </w:r>
            <w:proofErr w:type="spellEnd"/>
            <w:r w:rsidRPr="00BE02C6">
              <w:rPr>
                <w:i/>
                <w:lang w:val="en-US"/>
              </w:rPr>
              <w:t>": "2025-01-15",</w:t>
            </w:r>
          </w:p>
          <w:p w14:paraId="4481A23F" w14:textId="77777777" w:rsidR="00BE02C6" w:rsidRPr="00BE02C6" w:rsidRDefault="00BE02C6" w:rsidP="00BE02C6">
            <w:pPr>
              <w:pStyle w:val="ac"/>
              <w:rPr>
                <w:i/>
                <w:lang w:val="en-US"/>
              </w:rPr>
            </w:pPr>
            <w:r w:rsidRPr="00BE02C6">
              <w:rPr>
                <w:i/>
                <w:lang w:val="en-US"/>
              </w:rPr>
              <w:t xml:space="preserve">  "</w:t>
            </w:r>
            <w:proofErr w:type="spellStart"/>
            <w:r w:rsidRPr="00BE02C6">
              <w:rPr>
                <w:i/>
                <w:lang w:val="en-US"/>
              </w:rPr>
              <w:t>dateTo</w:t>
            </w:r>
            <w:proofErr w:type="spellEnd"/>
            <w:r w:rsidRPr="00BE02C6">
              <w:rPr>
                <w:i/>
                <w:lang w:val="en-US"/>
              </w:rPr>
              <w:t>": "2025-01-15",</w:t>
            </w:r>
          </w:p>
          <w:p w14:paraId="3C3A1464" w14:textId="77777777" w:rsidR="00BE02C6" w:rsidRPr="00BE02C6" w:rsidRDefault="00BE02C6" w:rsidP="00BE02C6">
            <w:pPr>
              <w:pStyle w:val="ac"/>
              <w:rPr>
                <w:i/>
                <w:lang w:val="en-US"/>
              </w:rPr>
            </w:pPr>
            <w:r w:rsidRPr="00BE02C6">
              <w:rPr>
                <w:i/>
                <w:lang w:val="en-US"/>
              </w:rPr>
              <w:t xml:space="preserve">  "</w:t>
            </w:r>
            <w:proofErr w:type="spellStart"/>
            <w:r w:rsidRPr="00BE02C6">
              <w:rPr>
                <w:i/>
                <w:lang w:val="en-US"/>
              </w:rPr>
              <w:t>staffId</w:t>
            </w:r>
            <w:proofErr w:type="spellEnd"/>
            <w:r w:rsidRPr="00BE02C6">
              <w:rPr>
                <w:i/>
                <w:lang w:val="en-US"/>
              </w:rPr>
              <w:t>": 1</w:t>
            </w:r>
          </w:p>
          <w:p w14:paraId="1B2D2170" w14:textId="77777777" w:rsidR="00103670" w:rsidRPr="005E7C2C" w:rsidRDefault="00BE02C6" w:rsidP="00BE02C6">
            <w:pPr>
              <w:pStyle w:val="ac"/>
              <w:rPr>
                <w:i/>
              </w:rPr>
            </w:pPr>
            <w:r w:rsidRPr="00BE02C6">
              <w:rPr>
                <w:i/>
                <w:lang w:val="en-US"/>
              </w:rPr>
              <w:t>}</w:t>
            </w:r>
          </w:p>
        </w:tc>
      </w:tr>
      <w:tr w:rsidR="00103670" w:rsidRPr="006F5217" w14:paraId="02234E94" w14:textId="77777777" w:rsidTr="00C03446">
        <w:tc>
          <w:tcPr>
            <w:tcW w:w="2122" w:type="dxa"/>
          </w:tcPr>
          <w:p w14:paraId="1E52F708" w14:textId="77777777" w:rsidR="00103670" w:rsidRPr="009A4688" w:rsidRDefault="00103670" w:rsidP="00103670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6FDBBA1B" w14:textId="77777777" w:rsidR="00103670" w:rsidRPr="005D2F70" w:rsidRDefault="00103670" w:rsidP="00730254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200 OK</w:t>
            </w:r>
          </w:p>
          <w:p w14:paraId="5B7F9398" w14:textId="77777777" w:rsidR="00103670" w:rsidRPr="005D2F70" w:rsidRDefault="00103670" w:rsidP="00730254">
            <w:pPr>
              <w:pStyle w:val="ac"/>
              <w:rPr>
                <w:i/>
                <w:lang w:val="en-US"/>
              </w:rPr>
            </w:pPr>
            <w:r w:rsidRPr="005D2F70">
              <w:rPr>
                <w:i/>
                <w:lang w:val="en-US"/>
              </w:rPr>
              <w:t>Content-type: application/json; charset=utf-8</w:t>
            </w:r>
          </w:p>
          <w:p w14:paraId="484E1CBD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[</w:t>
            </w:r>
          </w:p>
          <w:p w14:paraId="77B1556D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{</w:t>
            </w:r>
          </w:p>
          <w:p w14:paraId="69271D79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"id": 1,</w:t>
            </w:r>
          </w:p>
          <w:p w14:paraId="1CA293EF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waySchedule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1,</w:t>
            </w:r>
          </w:p>
          <w:p w14:paraId="2411FDA9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waySchedule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{</w:t>
            </w:r>
          </w:p>
          <w:p w14:paraId="613CFAF5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id": 1,</w:t>
            </w:r>
          </w:p>
          <w:p w14:paraId="7B747C8A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dateStart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"2025-01-15T06:30:00",</w:t>
            </w:r>
          </w:p>
          <w:p w14:paraId="3EDABDC8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way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1,</w:t>
            </w:r>
          </w:p>
          <w:p w14:paraId="68AF810A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way": {</w:t>
            </w:r>
          </w:p>
          <w:p w14:paraId="2FF63F3D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id": 1,</w:t>
            </w:r>
          </w:p>
          <w:p w14:paraId="14E4E280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name": "9102 </w:t>
            </w:r>
            <w:r w:rsidRPr="00730254">
              <w:rPr>
                <w:rFonts w:cs="Times New Roman"/>
                <w:i/>
                <w:sz w:val="24"/>
                <w:szCs w:val="24"/>
                <w:lang w:eastAsia="ru-RU"/>
              </w:rPr>
              <w:t>Минск</w:t>
            </w: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- </w:t>
            </w:r>
            <w:r w:rsidRPr="00730254">
              <w:rPr>
                <w:rFonts w:cs="Times New Roman"/>
                <w:i/>
                <w:sz w:val="24"/>
                <w:szCs w:val="24"/>
                <w:lang w:eastAsia="ru-RU"/>
              </w:rPr>
              <w:t>Брест</w:t>
            </w: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,</w:t>
            </w:r>
          </w:p>
          <w:p w14:paraId="2BD20C16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wayNumber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"9102",</w:t>
            </w:r>
          </w:p>
          <w:p w14:paraId="34267BB0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transportType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3,</w:t>
            </w:r>
          </w:p>
          <w:p w14:paraId="4363E4A8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transportType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": </w:t>
            </w:r>
            <w:proofErr w:type="gram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{ </w:t>
            </w:r>
            <w:r w:rsidR="0002681A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>…</w:t>
            </w:r>
            <w:proofErr w:type="gram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},</w:t>
            </w:r>
          </w:p>
          <w:p w14:paraId="6A47D313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placeStart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1,</w:t>
            </w:r>
          </w:p>
          <w:p w14:paraId="60797C22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placeStart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": </w:t>
            </w:r>
            <w:proofErr w:type="gram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{</w:t>
            </w:r>
            <w:r w:rsidR="00D6285A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…</w:t>
            </w:r>
            <w:proofErr w:type="gramEnd"/>
            <w:r w:rsidR="00D6285A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</w:t>
            </w: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},</w:t>
            </w:r>
          </w:p>
          <w:p w14:paraId="2F9C0456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placeFinish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2,</w:t>
            </w:r>
          </w:p>
          <w:p w14:paraId="0F5F24DF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placeFinish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": </w:t>
            </w:r>
            <w:proofErr w:type="gram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{</w:t>
            </w:r>
            <w:r w:rsidR="00D6285A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…</w:t>
            </w:r>
            <w:proofErr w:type="gram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},</w:t>
            </w:r>
          </w:p>
          <w:p w14:paraId="50163961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  "enabled": true</w:t>
            </w:r>
          </w:p>
          <w:p w14:paraId="7FA42B2E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},</w:t>
            </w:r>
          </w:p>
          <w:p w14:paraId="581987F5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duration": 295,</w:t>
            </w:r>
          </w:p>
          <w:p w14:paraId="6681B2C5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enabled": true</w:t>
            </w:r>
          </w:p>
          <w:p w14:paraId="18B41792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},</w:t>
            </w:r>
          </w:p>
          <w:p w14:paraId="4FF8F403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transport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1,</w:t>
            </w:r>
          </w:p>
          <w:p w14:paraId="1CB5E4DE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"transport": {</w:t>
            </w:r>
          </w:p>
          <w:p w14:paraId="0919E0F5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id": 1,</w:t>
            </w:r>
          </w:p>
          <w:p w14:paraId="40D7D558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name": "</w:t>
            </w:r>
            <w:r w:rsidRPr="00730254">
              <w:rPr>
                <w:rFonts w:cs="Times New Roman"/>
                <w:i/>
                <w:sz w:val="24"/>
                <w:szCs w:val="24"/>
                <w:lang w:eastAsia="ru-RU"/>
              </w:rPr>
              <w:t>МАЗ</w:t>
            </w: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-251 AB 4567-7",</w:t>
            </w:r>
          </w:p>
          <w:p w14:paraId="33206F9B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transportTypeId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": 3,</w:t>
            </w:r>
          </w:p>
          <w:p w14:paraId="7E665097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</w:t>
            </w:r>
            <w:proofErr w:type="spell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transportType</w:t>
            </w:r>
            <w:proofErr w:type="spellEnd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": </w:t>
            </w:r>
            <w:proofErr w:type="gramStart"/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{</w:t>
            </w:r>
            <w:r w:rsidR="00FF7E16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…</w:t>
            </w:r>
            <w:proofErr w:type="gramEnd"/>
            <w:r w:rsidR="00FF7E16" w:rsidRPr="005D2F70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</w:t>
            </w: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>},</w:t>
            </w:r>
          </w:p>
          <w:p w14:paraId="362EB568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capacity": 45,</w:t>
            </w:r>
          </w:p>
          <w:p w14:paraId="38F216B2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  "enabled": true</w:t>
            </w:r>
          </w:p>
          <w:p w14:paraId="3A5D822E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val="en-US"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val="en-US" w:eastAsia="ru-RU"/>
              </w:rPr>
              <w:t xml:space="preserve">    },</w:t>
            </w:r>
          </w:p>
          <w:p w14:paraId="3057FE8C" w14:textId="77777777" w:rsidR="00730254" w:rsidRPr="00730254" w:rsidRDefault="00FF7E16" w:rsidP="00730254">
            <w:pPr>
              <w:rPr>
                <w:rFonts w:cs="Times New Roman"/>
                <w:i/>
                <w:sz w:val="24"/>
                <w:szCs w:val="24"/>
                <w:lang w:eastAsia="ru-RU"/>
              </w:rPr>
            </w:pPr>
            <w:r>
              <w:rPr>
                <w:rFonts w:cs="Times New Roman"/>
                <w:i/>
                <w:sz w:val="24"/>
                <w:szCs w:val="24"/>
                <w:lang w:eastAsia="ru-RU"/>
              </w:rPr>
              <w:t>…</w:t>
            </w:r>
          </w:p>
          <w:p w14:paraId="3ACD008D" w14:textId="77777777" w:rsidR="00730254" w:rsidRPr="00730254" w:rsidRDefault="00730254" w:rsidP="00730254">
            <w:pPr>
              <w:rPr>
                <w:rFonts w:cs="Times New Roman"/>
                <w:i/>
                <w:sz w:val="24"/>
                <w:szCs w:val="24"/>
                <w:lang w:eastAsia="ru-RU"/>
              </w:rPr>
            </w:pPr>
            <w:r w:rsidRPr="00730254">
              <w:rPr>
                <w:rFonts w:cs="Times New Roman"/>
                <w:i/>
                <w:sz w:val="24"/>
                <w:szCs w:val="24"/>
                <w:lang w:eastAsia="ru-RU"/>
              </w:rPr>
              <w:t xml:space="preserve">  }</w:t>
            </w:r>
          </w:p>
          <w:p w14:paraId="659AE3D5" w14:textId="77777777" w:rsidR="00103670" w:rsidRPr="00730254" w:rsidRDefault="00730254" w:rsidP="00730254">
            <w:pPr>
              <w:pStyle w:val="ac"/>
              <w:rPr>
                <w:i/>
              </w:rPr>
            </w:pPr>
            <w:r w:rsidRPr="00730254">
              <w:rPr>
                <w:rFonts w:eastAsia="Times New Roman" w:cs="Times New Roman"/>
                <w:bCs w:val="0"/>
                <w:i/>
                <w:kern w:val="0"/>
                <w:szCs w:val="24"/>
                <w:lang w:eastAsia="ru-RU"/>
              </w:rPr>
              <w:t>]</w:t>
            </w:r>
          </w:p>
        </w:tc>
      </w:tr>
    </w:tbl>
    <w:p w14:paraId="1F8A4255" w14:textId="77777777" w:rsidR="00CE1B27" w:rsidRDefault="00CE1B27" w:rsidP="009A4688"/>
    <w:p w14:paraId="161F840F" w14:textId="77777777" w:rsidR="00103670" w:rsidRPr="00014EEF" w:rsidRDefault="00103670" w:rsidP="00103670">
      <w:pPr>
        <w:pStyle w:val="ad"/>
        <w:rPr>
          <w:lang w:val="en-US"/>
        </w:rPr>
      </w:pPr>
      <w:r>
        <w:lastRenderedPageBreak/>
        <w:t>Окончание таблицы 3.</w:t>
      </w:r>
      <w:r>
        <w:rPr>
          <w:lang w:val="en-US"/>
        </w:rPr>
        <w:t>6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103670" w:rsidRPr="009A4688" w14:paraId="6692D95C" w14:textId="77777777" w:rsidTr="003B3436">
        <w:tc>
          <w:tcPr>
            <w:tcW w:w="2122" w:type="dxa"/>
          </w:tcPr>
          <w:p w14:paraId="521A0160" w14:textId="77777777" w:rsidR="00103670" w:rsidRPr="009A4688" w:rsidRDefault="00103670" w:rsidP="003B3436">
            <w:pPr>
              <w:pStyle w:val="ac"/>
              <w:jc w:val="center"/>
            </w:pPr>
            <w:r>
              <w:t>1</w:t>
            </w:r>
          </w:p>
        </w:tc>
        <w:tc>
          <w:tcPr>
            <w:tcW w:w="7222" w:type="dxa"/>
          </w:tcPr>
          <w:p w14:paraId="4AB3961E" w14:textId="77777777" w:rsidR="00103670" w:rsidRPr="009A4688" w:rsidRDefault="00103670" w:rsidP="003B3436">
            <w:pPr>
              <w:pStyle w:val="ac"/>
              <w:jc w:val="center"/>
            </w:pPr>
            <w:r>
              <w:t>2</w:t>
            </w:r>
          </w:p>
        </w:tc>
      </w:tr>
      <w:tr w:rsidR="00103670" w:rsidRPr="00147B3B" w14:paraId="5C050C63" w14:textId="77777777" w:rsidTr="003B3436">
        <w:tc>
          <w:tcPr>
            <w:tcW w:w="2122" w:type="dxa"/>
          </w:tcPr>
          <w:p w14:paraId="2AA97DCF" w14:textId="77777777" w:rsidR="00103670" w:rsidRPr="009A4688" w:rsidRDefault="00103670" w:rsidP="003B3436">
            <w:pPr>
              <w:pStyle w:val="ac"/>
            </w:pPr>
            <w:r>
              <w:t>Функциональное требование</w:t>
            </w:r>
          </w:p>
        </w:tc>
        <w:tc>
          <w:tcPr>
            <w:tcW w:w="7222" w:type="dxa"/>
          </w:tcPr>
          <w:p w14:paraId="434C2A71" w14:textId="77777777" w:rsidR="00103670" w:rsidRPr="00147B3B" w:rsidRDefault="00103670" w:rsidP="003B3436">
            <w:pPr>
              <w:pStyle w:val="ac"/>
              <w:rPr>
                <w:b/>
              </w:rPr>
            </w:pPr>
            <w:r w:rsidRPr="009D20B9">
              <w:rPr>
                <w:b/>
                <w:i/>
                <w:lang w:val="en-US"/>
              </w:rPr>
              <w:t>FR</w:t>
            </w:r>
            <w:r w:rsidRPr="00B23823">
              <w:rPr>
                <w:b/>
              </w:rPr>
              <w:t>-</w:t>
            </w:r>
            <w:r>
              <w:rPr>
                <w:b/>
              </w:rPr>
              <w:t>7</w:t>
            </w:r>
            <w:r w:rsidRPr="00B23823">
              <w:rPr>
                <w:b/>
              </w:rPr>
              <w:t xml:space="preserve"> </w:t>
            </w:r>
            <w:r>
              <w:rPr>
                <w:b/>
              </w:rPr>
              <w:t>Формирование расписания</w:t>
            </w:r>
          </w:p>
        </w:tc>
      </w:tr>
      <w:tr w:rsidR="00916FD2" w:rsidRPr="00C16BEE" w14:paraId="7EAAD61B" w14:textId="77777777" w:rsidTr="003B3436">
        <w:tc>
          <w:tcPr>
            <w:tcW w:w="2122" w:type="dxa"/>
          </w:tcPr>
          <w:p w14:paraId="48B91BEA" w14:textId="77777777" w:rsidR="00916FD2" w:rsidRPr="00F416AE" w:rsidRDefault="00916FD2" w:rsidP="00916FD2">
            <w:pPr>
              <w:pStyle w:val="ac"/>
              <w:rPr>
                <w:i/>
                <w:lang w:val="en-US"/>
              </w:rPr>
            </w:pPr>
            <w:r w:rsidRPr="00F416AE">
              <w:rPr>
                <w:i/>
                <w:lang w:val="en-US"/>
              </w:rPr>
              <w:t>URL</w:t>
            </w:r>
          </w:p>
        </w:tc>
        <w:tc>
          <w:tcPr>
            <w:tcW w:w="7222" w:type="dxa"/>
          </w:tcPr>
          <w:p w14:paraId="0070B3B5" w14:textId="77777777" w:rsidR="00916FD2" w:rsidRPr="009A5869" w:rsidRDefault="00916FD2" w:rsidP="00916FD2">
            <w:pPr>
              <w:pStyle w:val="ac"/>
              <w:rPr>
                <w:i/>
                <w:lang w:val="en-US"/>
              </w:rPr>
            </w:pPr>
            <w:r w:rsidRPr="006404D4">
              <w:rPr>
                <w:i/>
                <w:lang w:val="en-US"/>
              </w:rPr>
              <w:t xml:space="preserve">POST </w:t>
            </w:r>
            <w:r>
              <w:rPr>
                <w:i/>
                <w:lang w:val="en-US"/>
              </w:rPr>
              <w:t>https://localhost:7158/api/</w:t>
            </w:r>
            <w:r w:rsidRPr="009A5869">
              <w:rPr>
                <w:i/>
                <w:lang w:val="en-US"/>
              </w:rPr>
              <w:t>WaySchedules/GetSchedule</w:t>
            </w:r>
          </w:p>
        </w:tc>
      </w:tr>
      <w:tr w:rsidR="00916FD2" w:rsidRPr="001B30E2" w14:paraId="5524077F" w14:textId="77777777" w:rsidTr="003B3436">
        <w:tc>
          <w:tcPr>
            <w:tcW w:w="2122" w:type="dxa"/>
          </w:tcPr>
          <w:p w14:paraId="7AE4C237" w14:textId="77777777" w:rsidR="00916FD2" w:rsidRPr="009A4688" w:rsidRDefault="00916FD2" w:rsidP="00916FD2">
            <w:pPr>
              <w:pStyle w:val="ac"/>
            </w:pPr>
            <w:r>
              <w:t>Пример запроса</w:t>
            </w:r>
          </w:p>
        </w:tc>
        <w:tc>
          <w:tcPr>
            <w:tcW w:w="7222" w:type="dxa"/>
          </w:tcPr>
          <w:p w14:paraId="34FBBFD4" w14:textId="77777777" w:rsidR="00916FD2" w:rsidRPr="00771DDB" w:rsidRDefault="00916FD2" w:rsidP="00916FD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>POST</w:t>
            </w:r>
            <w:r w:rsidRPr="004778E2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/</w:t>
            </w:r>
            <w:proofErr w:type="spellStart"/>
            <w:r>
              <w:rPr>
                <w:i/>
                <w:lang w:val="en-US"/>
              </w:rPr>
              <w:t>api</w:t>
            </w:r>
            <w:proofErr w:type="spellEnd"/>
            <w:r w:rsidR="00F26478">
              <w:rPr>
                <w:i/>
                <w:lang w:val="en-US"/>
              </w:rPr>
              <w:t>/</w:t>
            </w:r>
            <w:proofErr w:type="spellStart"/>
            <w:r w:rsidR="00F26478" w:rsidRPr="009A5869">
              <w:rPr>
                <w:i/>
                <w:lang w:val="en-US"/>
              </w:rPr>
              <w:t>WaySchedules</w:t>
            </w:r>
            <w:proofErr w:type="spellEnd"/>
            <w:r w:rsidR="00F26478" w:rsidRPr="009A5869">
              <w:rPr>
                <w:i/>
                <w:lang w:val="en-US"/>
              </w:rPr>
              <w:t>/</w:t>
            </w:r>
            <w:proofErr w:type="spellStart"/>
            <w:r w:rsidR="00F26478" w:rsidRPr="009A5869">
              <w:rPr>
                <w:i/>
                <w:lang w:val="en-US"/>
              </w:rPr>
              <w:t>GetSchedule</w:t>
            </w:r>
            <w:proofErr w:type="spellEnd"/>
          </w:p>
          <w:p w14:paraId="38FAE7A1" w14:textId="77777777" w:rsidR="00916FD2" w:rsidRPr="00771DDB" w:rsidRDefault="00916FD2" w:rsidP="00916FD2">
            <w:pPr>
              <w:pStyle w:val="ac"/>
              <w:rPr>
                <w:i/>
                <w:lang w:val="en-US"/>
              </w:rPr>
            </w:pPr>
            <w:r w:rsidRPr="00771DDB">
              <w:rPr>
                <w:i/>
                <w:lang w:val="en-US"/>
              </w:rPr>
              <w:t xml:space="preserve">host: </w:t>
            </w:r>
            <w:r>
              <w:rPr>
                <w:i/>
                <w:lang w:val="en-US"/>
              </w:rPr>
              <w:t>localhost:7158</w:t>
            </w:r>
          </w:p>
          <w:p w14:paraId="0C94ED7F" w14:textId="77777777" w:rsidR="00916FD2" w:rsidRPr="00771DDB" w:rsidRDefault="00916FD2" w:rsidP="00916FD2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ent-Type: application/json</w:t>
            </w:r>
          </w:p>
          <w:p w14:paraId="4867EB17" w14:textId="77777777" w:rsidR="00916FD2" w:rsidRPr="00DA6005" w:rsidRDefault="00916FD2" w:rsidP="00916FD2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{</w:t>
            </w:r>
          </w:p>
          <w:p w14:paraId="55B2B5E9" w14:textId="77777777" w:rsidR="007A6DFE" w:rsidRDefault="00916FD2" w:rsidP="00916FD2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</w:t>
            </w:r>
            <w:r w:rsidRPr="008A72DB">
              <w:rPr>
                <w:i/>
                <w:lang w:val="en-US"/>
              </w:rPr>
              <w:t>"</w:t>
            </w:r>
            <w:r w:rsidR="007A6DFE">
              <w:rPr>
                <w:i/>
                <w:lang w:val="en-US"/>
              </w:rPr>
              <w:t>date</w:t>
            </w:r>
            <w:r w:rsidRPr="008A72DB">
              <w:rPr>
                <w:i/>
                <w:lang w:val="en-US"/>
              </w:rPr>
              <w:t>"</w:t>
            </w:r>
            <w:r w:rsidRPr="00DA6005">
              <w:rPr>
                <w:i/>
                <w:lang w:val="en-US"/>
              </w:rPr>
              <w:t xml:space="preserve">: </w:t>
            </w:r>
            <w:r w:rsidR="007A6DFE" w:rsidRPr="008A72DB">
              <w:rPr>
                <w:i/>
                <w:lang w:val="en-US"/>
              </w:rPr>
              <w:t>"</w:t>
            </w:r>
            <w:r w:rsidR="007A6DFE">
              <w:rPr>
                <w:i/>
                <w:lang w:val="en-US"/>
              </w:rPr>
              <w:t>2025-01-15</w:t>
            </w:r>
            <w:r w:rsidR="007A6DFE" w:rsidRPr="008A72DB">
              <w:rPr>
                <w:i/>
                <w:lang w:val="en-US"/>
              </w:rPr>
              <w:t>"</w:t>
            </w:r>
          </w:p>
          <w:p w14:paraId="43F97C58" w14:textId="77777777" w:rsidR="00916FD2" w:rsidRPr="007A6DFE" w:rsidRDefault="00916FD2" w:rsidP="00916FD2">
            <w:pPr>
              <w:pStyle w:val="ac"/>
              <w:rPr>
                <w:i/>
                <w:lang w:val="en-US"/>
              </w:rPr>
            </w:pPr>
            <w:r w:rsidRPr="00DA6005">
              <w:rPr>
                <w:i/>
                <w:lang w:val="en-US"/>
              </w:rPr>
              <w:t>}</w:t>
            </w:r>
          </w:p>
        </w:tc>
      </w:tr>
      <w:tr w:rsidR="00103670" w:rsidRPr="006F5217" w14:paraId="05A5194E" w14:textId="77777777" w:rsidTr="003B3436">
        <w:tc>
          <w:tcPr>
            <w:tcW w:w="2122" w:type="dxa"/>
          </w:tcPr>
          <w:p w14:paraId="62407092" w14:textId="77777777" w:rsidR="00103670" w:rsidRPr="009A4688" w:rsidRDefault="00103670" w:rsidP="003B3436">
            <w:pPr>
              <w:pStyle w:val="ac"/>
            </w:pPr>
            <w:r>
              <w:t>Пример ответа</w:t>
            </w:r>
          </w:p>
        </w:tc>
        <w:tc>
          <w:tcPr>
            <w:tcW w:w="7222" w:type="dxa"/>
          </w:tcPr>
          <w:p w14:paraId="5D2B7E48" w14:textId="77777777" w:rsidR="00103670" w:rsidRPr="00B65118" w:rsidRDefault="00103670" w:rsidP="00B65118">
            <w:pPr>
              <w:pStyle w:val="ac"/>
              <w:rPr>
                <w:i/>
                <w:lang w:val="en-US"/>
              </w:rPr>
            </w:pPr>
            <w:r w:rsidRPr="00B65118">
              <w:rPr>
                <w:i/>
                <w:lang w:val="en-US"/>
              </w:rPr>
              <w:t>200 OK</w:t>
            </w:r>
          </w:p>
          <w:p w14:paraId="689889EA" w14:textId="77777777" w:rsidR="00103670" w:rsidRPr="00B65118" w:rsidRDefault="00103670" w:rsidP="00B65118">
            <w:pPr>
              <w:pStyle w:val="ac"/>
              <w:rPr>
                <w:i/>
                <w:lang w:val="en-US"/>
              </w:rPr>
            </w:pPr>
            <w:r w:rsidRPr="00B65118">
              <w:rPr>
                <w:i/>
                <w:lang w:val="en-US"/>
              </w:rPr>
              <w:t>Content-type: application/json; charset=utf-8</w:t>
            </w:r>
          </w:p>
          <w:p w14:paraId="3EEFB637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[</w:t>
            </w:r>
          </w:p>
          <w:p w14:paraId="0D2E3E84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{</w:t>
            </w:r>
          </w:p>
          <w:p w14:paraId="4220FBF6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"way": {</w:t>
            </w:r>
          </w:p>
          <w:p w14:paraId="066ED414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id": 1,</w:t>
            </w:r>
          </w:p>
          <w:p w14:paraId="64CAB038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name": "9102 </w:t>
            </w:r>
            <w:r w:rsidRPr="00B65118">
              <w:rPr>
                <w:rFonts w:eastAsia="Times New Roman" w:cs="Times New Roman"/>
                <w:i/>
                <w:szCs w:val="24"/>
                <w:lang w:eastAsia="ru-RU"/>
              </w:rPr>
              <w:t>Минск</w:t>
            </w: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- </w:t>
            </w:r>
            <w:r w:rsidRPr="00B65118">
              <w:rPr>
                <w:rFonts w:eastAsia="Times New Roman" w:cs="Times New Roman"/>
                <w:i/>
                <w:szCs w:val="24"/>
                <w:lang w:eastAsia="ru-RU"/>
              </w:rPr>
              <w:t>Брест</w:t>
            </w: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",</w:t>
            </w:r>
          </w:p>
          <w:p w14:paraId="4ED753F2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wayNumber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": "9102",</w:t>
            </w:r>
          </w:p>
          <w:p w14:paraId="35BC5191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transportTypeId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": 3,</w:t>
            </w:r>
          </w:p>
          <w:p w14:paraId="1491FBAC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transportType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": </w:t>
            </w:r>
            <w:proofErr w:type="gram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{</w:t>
            </w:r>
            <w:r w:rsidR="004568EE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…</w:t>
            </w:r>
            <w:proofErr w:type="gram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},</w:t>
            </w:r>
          </w:p>
          <w:p w14:paraId="3F70C0B6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placeStartId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": 1,</w:t>
            </w:r>
          </w:p>
          <w:p w14:paraId="639DEE0A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placeStart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": </w:t>
            </w:r>
            <w:proofErr w:type="gram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{</w:t>
            </w:r>
            <w:r w:rsidR="0094043E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…</w:t>
            </w:r>
            <w:proofErr w:type="gram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},</w:t>
            </w:r>
          </w:p>
          <w:p w14:paraId="3CC1F35D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placeFinishId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": 2,</w:t>
            </w:r>
          </w:p>
          <w:p w14:paraId="77A208AE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</w:t>
            </w:r>
            <w:proofErr w:type="spell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placeFinish</w:t>
            </w:r>
            <w:proofErr w:type="spell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": </w:t>
            </w:r>
            <w:proofErr w:type="gramStart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>{</w:t>
            </w:r>
            <w:r w:rsidR="00FD3B85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…</w:t>
            </w:r>
            <w:proofErr w:type="gramEnd"/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},</w:t>
            </w:r>
          </w:p>
          <w:p w14:paraId="1E33E982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"enabled": true</w:t>
            </w:r>
          </w:p>
          <w:p w14:paraId="4891E217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},</w:t>
            </w:r>
            <w:r w:rsid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</w:t>
            </w:r>
          </w:p>
          <w:p w14:paraId="1F9B593C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</w:t>
            </w: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"</w:t>
            </w:r>
            <w:proofErr w:type="spellStart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waySchedules</w:t>
            </w:r>
            <w:proofErr w:type="spellEnd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": [</w:t>
            </w:r>
          </w:p>
          <w:p w14:paraId="25BB1436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{</w:t>
            </w:r>
          </w:p>
          <w:p w14:paraId="1503250D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id": 1,</w:t>
            </w:r>
          </w:p>
          <w:p w14:paraId="34B11780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</w:t>
            </w:r>
            <w:proofErr w:type="spellStart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dateStart</w:t>
            </w:r>
            <w:proofErr w:type="spellEnd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": "2025-01-15T06:30:00",</w:t>
            </w:r>
          </w:p>
          <w:p w14:paraId="08DF50B0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</w:t>
            </w:r>
            <w:proofErr w:type="spellStart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wayId</w:t>
            </w:r>
            <w:proofErr w:type="spellEnd"/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>": 1,</w:t>
            </w:r>
          </w:p>
          <w:p w14:paraId="7A27127A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duration": 295,</w:t>
            </w:r>
          </w:p>
          <w:p w14:paraId="47FCC868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enabled": true</w:t>
            </w:r>
          </w:p>
          <w:p w14:paraId="47A121CF" w14:textId="77777777" w:rsidR="00774227" w:rsidRPr="00774227" w:rsidRDefault="00774227" w:rsidP="00774227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774227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},</w:t>
            </w:r>
          </w:p>
          <w:p w14:paraId="0B9AEED9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{</w:t>
            </w:r>
          </w:p>
          <w:p w14:paraId="51C9BCD8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id": 2,</w:t>
            </w:r>
          </w:p>
          <w:p w14:paraId="435E8548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</w:t>
            </w:r>
            <w:proofErr w:type="spellStart"/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>dateStart</w:t>
            </w:r>
            <w:proofErr w:type="spellEnd"/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>": "2025-01-15T12:10:00",</w:t>
            </w:r>
          </w:p>
          <w:p w14:paraId="1C2BFAB1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</w:t>
            </w:r>
            <w:proofErr w:type="spellStart"/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>wayId</w:t>
            </w:r>
            <w:proofErr w:type="spellEnd"/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>": 1,</w:t>
            </w:r>
          </w:p>
          <w:p w14:paraId="5E3D227A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duration": 310,</w:t>
            </w:r>
          </w:p>
          <w:p w14:paraId="6A609BC7" w14:textId="77777777" w:rsidR="00545E73" w:rsidRP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  "enabled": true</w:t>
            </w:r>
          </w:p>
          <w:p w14:paraId="17450BFE" w14:textId="77777777" w:rsidR="00545E73" w:rsidRDefault="00545E73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 w:rsidRPr="00545E73"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  }</w:t>
            </w:r>
          </w:p>
          <w:p w14:paraId="4EE9DBED" w14:textId="77777777" w:rsidR="002E15D0" w:rsidRPr="00545E73" w:rsidRDefault="002E15D0" w:rsidP="00545E73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i/>
                <w:szCs w:val="24"/>
                <w:lang w:val="en-US" w:eastAsia="ru-RU"/>
              </w:rPr>
              <w:t xml:space="preserve">    ]</w:t>
            </w:r>
          </w:p>
          <w:p w14:paraId="7CA6E5F7" w14:textId="77777777" w:rsidR="00B65118" w:rsidRPr="00B65118" w:rsidRDefault="00486C39" w:rsidP="00B65118">
            <w:pPr>
              <w:pStyle w:val="ac"/>
              <w:rPr>
                <w:rFonts w:eastAsia="Times New Roman" w:cs="Times New Roman"/>
                <w:i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i/>
                <w:szCs w:val="24"/>
                <w:lang w:val="en-US" w:eastAsia="ru-RU"/>
              </w:rPr>
              <w:t>…</w:t>
            </w:r>
          </w:p>
          <w:p w14:paraId="29D130E3" w14:textId="77777777" w:rsidR="00B65118" w:rsidRPr="00B65118" w:rsidRDefault="00B65118" w:rsidP="00B65118">
            <w:pPr>
              <w:pStyle w:val="ac"/>
              <w:rPr>
                <w:rFonts w:eastAsia="Times New Roman" w:cs="Times New Roman"/>
                <w:i/>
                <w:szCs w:val="24"/>
                <w:lang w:eastAsia="ru-RU"/>
              </w:rPr>
            </w:pPr>
            <w:r w:rsidRPr="00B65118">
              <w:rPr>
                <w:rFonts w:eastAsia="Times New Roman" w:cs="Times New Roman"/>
                <w:i/>
                <w:szCs w:val="24"/>
                <w:lang w:eastAsia="ru-RU"/>
              </w:rPr>
              <w:t xml:space="preserve">  }</w:t>
            </w:r>
          </w:p>
          <w:p w14:paraId="594D4D8E" w14:textId="77777777" w:rsidR="00103670" w:rsidRPr="00B65118" w:rsidRDefault="00B65118" w:rsidP="00B65118">
            <w:pPr>
              <w:pStyle w:val="ac"/>
              <w:rPr>
                <w:i/>
                <w:lang w:val="en-US"/>
              </w:rPr>
            </w:pPr>
            <w:r w:rsidRPr="00B65118">
              <w:rPr>
                <w:rFonts w:eastAsia="Times New Roman" w:cs="Times New Roman"/>
                <w:i/>
                <w:kern w:val="0"/>
                <w:szCs w:val="24"/>
                <w:lang w:eastAsia="ru-RU"/>
              </w:rPr>
              <w:t>]</w:t>
            </w:r>
          </w:p>
        </w:tc>
      </w:tr>
    </w:tbl>
    <w:p w14:paraId="29C87B36" w14:textId="77777777" w:rsidR="00103670" w:rsidRPr="000463A2" w:rsidRDefault="00103670" w:rsidP="009A4688"/>
    <w:p w14:paraId="0B2B9119" w14:textId="77777777" w:rsidR="00510E12" w:rsidRPr="00510E12" w:rsidRDefault="000E3DD1" w:rsidP="000E3DD1">
      <w:pPr>
        <w:pStyle w:val="a5"/>
      </w:pPr>
      <w:r>
        <w:t>Примеры программного кода приведены в приложении Б.</w:t>
      </w:r>
    </w:p>
    <w:p w14:paraId="216A34B1" w14:textId="77777777" w:rsidR="00E3799F" w:rsidRPr="007D7E48" w:rsidRDefault="00E3799F" w:rsidP="00E3799F">
      <w:pPr>
        <w:pStyle w:val="2"/>
      </w:pPr>
      <w:bookmarkStart w:id="21" w:name="_Toc188025772"/>
      <w:r>
        <w:lastRenderedPageBreak/>
        <w:t>Механизмы обеспечения информационной безопасности</w:t>
      </w:r>
      <w:bookmarkEnd w:id="21"/>
    </w:p>
    <w:p w14:paraId="02741E28" w14:textId="77777777" w:rsidR="00E3799F" w:rsidRDefault="00AF2F93" w:rsidP="00207E78">
      <w:pPr>
        <w:pStyle w:val="a5"/>
      </w:pPr>
      <w:r>
        <w:t>Программное средство предпол</w:t>
      </w:r>
      <w:r w:rsidR="004B1C02">
        <w:t>агает использование следующих механизмов обеспечения информационной безопасности</w:t>
      </w:r>
      <w:r w:rsidR="00277CDC">
        <w:t>.</w:t>
      </w:r>
    </w:p>
    <w:p w14:paraId="3BB58C52" w14:textId="77777777" w:rsidR="00277CDC" w:rsidRPr="00EB43EF" w:rsidRDefault="00277CDC" w:rsidP="00207E78">
      <w:pPr>
        <w:pStyle w:val="a5"/>
      </w:pPr>
      <w:r>
        <w:t xml:space="preserve">Доступ к функциям программного средства ограничен логином и паролем. Программное средство доступно по протоколу </w:t>
      </w:r>
      <w:r w:rsidRPr="00277CDC">
        <w:rPr>
          <w:i/>
          <w:lang w:val="en-US"/>
        </w:rPr>
        <w:t>https</w:t>
      </w:r>
      <w:r w:rsidRPr="00EB43EF">
        <w:t>.</w:t>
      </w:r>
    </w:p>
    <w:p w14:paraId="3ED4EA93" w14:textId="77777777" w:rsidR="004B1C02" w:rsidRDefault="00EB43EF" w:rsidP="00277CDC">
      <w:pPr>
        <w:pStyle w:val="a5"/>
      </w:pPr>
      <w:r>
        <w:t>П</w:t>
      </w:r>
      <w:r w:rsidR="00277CDC">
        <w:t>арол</w:t>
      </w:r>
      <w:r>
        <w:t>ь</w:t>
      </w:r>
      <w:r w:rsidR="00277CDC">
        <w:t xml:space="preserve"> в базе данных </w:t>
      </w:r>
      <w:r>
        <w:t xml:space="preserve">хранится </w:t>
      </w:r>
      <w:r w:rsidR="00277CDC">
        <w:t>в зашифрованном виде, не предусматривающем дешифрацию</w:t>
      </w:r>
      <w:r w:rsidR="009B7073">
        <w:t>. Для</w:t>
      </w:r>
      <w:r w:rsidR="009B7073" w:rsidRPr="00D029BB">
        <w:t xml:space="preserve"> </w:t>
      </w:r>
      <w:r w:rsidR="009B7073">
        <w:t>шифрования</w:t>
      </w:r>
      <w:r w:rsidR="009B7073" w:rsidRPr="00D029BB">
        <w:t xml:space="preserve"> </w:t>
      </w:r>
      <w:r w:rsidR="009B7073">
        <w:t>применяется</w:t>
      </w:r>
      <w:r w:rsidR="009B7073" w:rsidRPr="00D029BB">
        <w:t xml:space="preserve"> </w:t>
      </w:r>
      <w:r w:rsidR="009B7073">
        <w:t>алгоритм</w:t>
      </w:r>
      <w:r w:rsidR="009B7073" w:rsidRPr="00D029BB">
        <w:t xml:space="preserve"> </w:t>
      </w:r>
      <w:r w:rsidR="009B7073" w:rsidRPr="009B7073">
        <w:rPr>
          <w:i/>
          <w:lang w:val="en-US"/>
        </w:rPr>
        <w:t>MD</w:t>
      </w:r>
      <w:r w:rsidR="000E7290" w:rsidRPr="00D029BB">
        <w:t>5</w:t>
      </w:r>
      <w:r w:rsidR="00D029BB" w:rsidRPr="00D029BB">
        <w:t xml:space="preserve"> (</w:t>
      </w:r>
      <w:r w:rsidR="00D029BB">
        <w:t>программный код функции приведен в приложении Б</w:t>
      </w:r>
      <w:r w:rsidR="00D029BB" w:rsidRPr="00D029BB">
        <w:t>).</w:t>
      </w:r>
    </w:p>
    <w:p w14:paraId="0937F082" w14:textId="77777777" w:rsidR="00451053" w:rsidRPr="00D029BB" w:rsidRDefault="00451053" w:rsidP="00277CDC">
      <w:pPr>
        <w:pStyle w:val="a5"/>
      </w:pPr>
      <w:r>
        <w:t>Пароль между веб-клиентом и веб-сервисом передается в зашифрованном виде.</w:t>
      </w:r>
    </w:p>
    <w:p w14:paraId="42125C4E" w14:textId="77777777" w:rsidR="004B1C02" w:rsidRDefault="004B1C02" w:rsidP="00207E78">
      <w:pPr>
        <w:pStyle w:val="a5"/>
      </w:pPr>
    </w:p>
    <w:p w14:paraId="556BF533" w14:textId="77777777" w:rsidR="000456B6" w:rsidRPr="00F520F4" w:rsidRDefault="000456B6" w:rsidP="000456B6">
      <w:pPr>
        <w:pStyle w:val="a5"/>
      </w:pPr>
      <w:r w:rsidRPr="006641BA">
        <w:rPr>
          <w:b/>
        </w:rPr>
        <w:t xml:space="preserve">Выводы по разделу </w:t>
      </w:r>
      <w:r>
        <w:rPr>
          <w:b/>
        </w:rPr>
        <w:t>3</w:t>
      </w:r>
      <w:r>
        <w:t xml:space="preserve">. </w:t>
      </w:r>
      <w:r w:rsidR="009F1CA5">
        <w:t xml:space="preserve">Выполнено проектирование и разработка программного средства </w:t>
      </w:r>
      <w:r w:rsidR="00F65AA1" w:rsidRPr="00596F15">
        <w:t>автоматизации рабочего места диспетчера междугородних пассажирских перевозок</w:t>
      </w:r>
      <w:r w:rsidR="009F1CA5">
        <w:t xml:space="preserve">: </w:t>
      </w:r>
      <w:r w:rsidR="00931F19">
        <w:t xml:space="preserve">спроектирована архитектура системы, </w:t>
      </w:r>
      <w:r w:rsidR="009F1CA5">
        <w:t>выбраны компоненты и технологии для реализации, определен перечень форм программного средства и спроектированы макеты пользовательского интерфейса, разработаны схемы логической и физической моделей базы данных, реализована модель данных, разработаны диаграммы классов</w:t>
      </w:r>
      <w:r w:rsidR="00630B32">
        <w:t>,</w:t>
      </w:r>
      <w:r w:rsidR="009F1CA5">
        <w:t xml:space="preserve"> </w:t>
      </w:r>
      <w:r w:rsidR="00630B32">
        <w:t xml:space="preserve">разработаны </w:t>
      </w:r>
      <w:r w:rsidR="009F1CA5">
        <w:t>диаграмма</w:t>
      </w:r>
      <w:r w:rsidR="00630B32">
        <w:t xml:space="preserve"> деятельности, диаграмма</w:t>
      </w:r>
      <w:r w:rsidR="009F1CA5">
        <w:t xml:space="preserve"> последовательности,</w:t>
      </w:r>
      <w:r w:rsidR="00630B32">
        <w:t xml:space="preserve"> диаграмма состояний</w:t>
      </w:r>
      <w:r w:rsidR="009F1CA5">
        <w:t xml:space="preserve"> иллюстрирующ</w:t>
      </w:r>
      <w:r w:rsidR="00630B32">
        <w:t>ие</w:t>
      </w:r>
      <w:r w:rsidR="009F1CA5">
        <w:t xml:space="preserve"> типовое взаимодействие между объектами </w:t>
      </w:r>
      <w:r w:rsidR="00EA7210">
        <w:t>программного средства</w:t>
      </w:r>
      <w:r w:rsidR="009F1CA5">
        <w:t>, разработаны алгоритмы, реализующие бизнес-логику программного средства, и программный код. Определены механизмы обеспечения информационной безопасности.</w:t>
      </w:r>
    </w:p>
    <w:p w14:paraId="29AA8FB4" w14:textId="77777777" w:rsidR="000E7290" w:rsidRPr="004B1C02" w:rsidRDefault="000E7290" w:rsidP="00207E78">
      <w:pPr>
        <w:pStyle w:val="a5"/>
      </w:pPr>
    </w:p>
    <w:p w14:paraId="0F57AEA1" w14:textId="77777777" w:rsidR="008C665A" w:rsidRPr="008A64DC" w:rsidRDefault="008C665A" w:rsidP="0064602A">
      <w:pPr>
        <w:pStyle w:val="11"/>
      </w:pPr>
      <w:bookmarkStart w:id="22" w:name="_Toc188025773"/>
      <w:r>
        <w:lastRenderedPageBreak/>
        <w:t xml:space="preserve">Тестирование </w:t>
      </w:r>
      <w:r w:rsidR="0051729D">
        <w:t xml:space="preserve">и проверка работоспособности </w:t>
      </w:r>
      <w:r w:rsidR="00D1067E">
        <w:t>программного средства</w:t>
      </w:r>
      <w:bookmarkEnd w:id="22"/>
    </w:p>
    <w:p w14:paraId="31D31FD8" w14:textId="77777777" w:rsidR="00100ADF" w:rsidRDefault="00100ADF" w:rsidP="00100ADF">
      <w:pPr>
        <w:pStyle w:val="a5"/>
      </w:pPr>
      <w:r>
        <w:t>Тест-кейсы для проверки уровня базовых пользовательских требований приведены в таблице 4.1.</w:t>
      </w:r>
    </w:p>
    <w:p w14:paraId="0B7974A5" w14:textId="77777777" w:rsidR="00100ADF" w:rsidRPr="00025C9D" w:rsidRDefault="00100ADF" w:rsidP="00100ADF">
      <w:pPr>
        <w:pStyle w:val="ad"/>
      </w:pPr>
      <w:r>
        <w:t xml:space="preserve">Таблица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>
        <w:rPr>
          <w:noProof/>
        </w:rPr>
        <w:t>4</w:t>
      </w:r>
      <w:r w:rsidR="00C16BEE">
        <w:rPr>
          <w:noProof/>
        </w:rPr>
        <w:fldChar w:fldCharType="end"/>
      </w:r>
      <w:r>
        <w:t>.</w:t>
      </w:r>
      <w:r w:rsidR="00C16BEE">
        <w:fldChar w:fldCharType="begin"/>
      </w:r>
      <w:r w:rsidR="00C16BEE">
        <w:instrText xml:space="preserve"> SEQ Таблица \* ARABIC \s 1 </w:instrText>
      </w:r>
      <w:r w:rsidR="00C16BEE">
        <w:fldChar w:fldCharType="separate"/>
      </w:r>
      <w:r>
        <w:rPr>
          <w:noProof/>
        </w:rPr>
        <w:t>1</w:t>
      </w:r>
      <w:r w:rsidR="00C16BEE">
        <w:rPr>
          <w:noProof/>
        </w:rPr>
        <w:fldChar w:fldCharType="end"/>
      </w:r>
      <w:r>
        <w:t xml:space="preserve"> – Тест-кейсы для проверки уровня базовых пользовательских требований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993"/>
        <w:gridCol w:w="1417"/>
        <w:gridCol w:w="3402"/>
        <w:gridCol w:w="3537"/>
      </w:tblGrid>
      <w:tr w:rsidR="00100ADF" w:rsidRPr="00466FCC" w14:paraId="6685DE77" w14:textId="77777777" w:rsidTr="00650644">
        <w:trPr>
          <w:trHeight w:val="70"/>
        </w:trPr>
        <w:tc>
          <w:tcPr>
            <w:tcW w:w="993" w:type="dxa"/>
          </w:tcPr>
          <w:p w14:paraId="4D7C82E1" w14:textId="77777777" w:rsidR="00100ADF" w:rsidRDefault="00100ADF" w:rsidP="003B3436">
            <w:pPr>
              <w:pStyle w:val="ac"/>
              <w:jc w:val="center"/>
            </w:pPr>
            <w:r>
              <w:t>Идентификатор тест-кейса</w:t>
            </w:r>
          </w:p>
        </w:tc>
        <w:tc>
          <w:tcPr>
            <w:tcW w:w="1417" w:type="dxa"/>
          </w:tcPr>
          <w:p w14:paraId="3CB5E0A2" w14:textId="77777777" w:rsidR="00100ADF" w:rsidRPr="00466FCC" w:rsidRDefault="00100ADF" w:rsidP="003B3436">
            <w:pPr>
              <w:pStyle w:val="ac"/>
              <w:jc w:val="center"/>
            </w:pPr>
            <w:r>
              <w:t>Заглавие тест-кейса</w:t>
            </w:r>
          </w:p>
        </w:tc>
        <w:tc>
          <w:tcPr>
            <w:tcW w:w="3402" w:type="dxa"/>
          </w:tcPr>
          <w:p w14:paraId="28777A19" w14:textId="77777777" w:rsidR="00100ADF" w:rsidRPr="00466FCC" w:rsidRDefault="00100ADF" w:rsidP="003B3436">
            <w:pPr>
              <w:pStyle w:val="ac"/>
              <w:jc w:val="center"/>
            </w:pPr>
            <w:r>
              <w:t>Шаги тест-кейса</w:t>
            </w:r>
          </w:p>
        </w:tc>
        <w:tc>
          <w:tcPr>
            <w:tcW w:w="3537" w:type="dxa"/>
          </w:tcPr>
          <w:p w14:paraId="0A93E35B" w14:textId="77777777" w:rsidR="00100ADF" w:rsidRPr="00466FCC" w:rsidRDefault="00100ADF" w:rsidP="003B3436">
            <w:pPr>
              <w:pStyle w:val="ac"/>
              <w:jc w:val="center"/>
            </w:pPr>
            <w:r w:rsidRPr="00466FCC">
              <w:t>Ожидаемый результат</w:t>
            </w:r>
          </w:p>
        </w:tc>
      </w:tr>
      <w:tr w:rsidR="00100ADF" w:rsidRPr="00466FCC" w14:paraId="7096A96E" w14:textId="77777777" w:rsidTr="00650644">
        <w:trPr>
          <w:trHeight w:val="70"/>
        </w:trPr>
        <w:tc>
          <w:tcPr>
            <w:tcW w:w="993" w:type="dxa"/>
          </w:tcPr>
          <w:p w14:paraId="38B47537" w14:textId="77777777" w:rsidR="00100ADF" w:rsidRPr="00466FCC" w:rsidRDefault="00100ADF" w:rsidP="003B3436">
            <w:pPr>
              <w:pStyle w:val="ac"/>
              <w:jc w:val="center"/>
            </w:pPr>
            <w:r w:rsidRPr="00466FCC">
              <w:t>1</w:t>
            </w:r>
          </w:p>
        </w:tc>
        <w:tc>
          <w:tcPr>
            <w:tcW w:w="1417" w:type="dxa"/>
          </w:tcPr>
          <w:p w14:paraId="7E018DBA" w14:textId="77777777" w:rsidR="00100ADF" w:rsidRPr="00466FCC" w:rsidRDefault="00100ADF" w:rsidP="003B3436">
            <w:pPr>
              <w:pStyle w:val="ac"/>
              <w:jc w:val="center"/>
            </w:pPr>
            <w:r w:rsidRPr="00466FCC">
              <w:t>2</w:t>
            </w:r>
          </w:p>
        </w:tc>
        <w:tc>
          <w:tcPr>
            <w:tcW w:w="3402" w:type="dxa"/>
          </w:tcPr>
          <w:p w14:paraId="1CA7151B" w14:textId="77777777" w:rsidR="00100ADF" w:rsidRPr="00466FCC" w:rsidRDefault="00100ADF" w:rsidP="003B3436">
            <w:pPr>
              <w:pStyle w:val="ac"/>
              <w:jc w:val="center"/>
            </w:pPr>
            <w:r w:rsidRPr="00466FCC">
              <w:t>3</w:t>
            </w:r>
          </w:p>
        </w:tc>
        <w:tc>
          <w:tcPr>
            <w:tcW w:w="3537" w:type="dxa"/>
          </w:tcPr>
          <w:p w14:paraId="50E15C16" w14:textId="77777777" w:rsidR="00100ADF" w:rsidRPr="00466FCC" w:rsidRDefault="00100ADF" w:rsidP="003B3436">
            <w:pPr>
              <w:pStyle w:val="ac"/>
              <w:jc w:val="center"/>
            </w:pPr>
            <w:r>
              <w:t>4</w:t>
            </w:r>
          </w:p>
        </w:tc>
      </w:tr>
      <w:tr w:rsidR="00100ADF" w:rsidRPr="00466FCC" w14:paraId="16686F07" w14:textId="77777777" w:rsidTr="00650644">
        <w:trPr>
          <w:trHeight w:val="635"/>
        </w:trPr>
        <w:tc>
          <w:tcPr>
            <w:tcW w:w="993" w:type="dxa"/>
            <w:tcBorders>
              <w:bottom w:val="single" w:sz="4" w:space="0" w:color="000000" w:themeColor="text1"/>
            </w:tcBorders>
          </w:tcPr>
          <w:p w14:paraId="5EEEE150" w14:textId="77777777" w:rsidR="00100ADF" w:rsidRDefault="002D2419" w:rsidP="003B3436">
            <w:pPr>
              <w:pStyle w:val="ac"/>
            </w:pPr>
            <w:r>
              <w:rPr>
                <w:i/>
                <w:lang w:val="en-US"/>
              </w:rPr>
              <w:t>T</w:t>
            </w:r>
            <w:r w:rsidR="00100ADF">
              <w:rPr>
                <w:i/>
                <w:lang w:val="en-US"/>
              </w:rPr>
              <w:t>C</w:t>
            </w:r>
            <w:r w:rsidR="00100ADF">
              <w:rPr>
                <w:lang w:val="en-US"/>
              </w:rPr>
              <w:t>-1</w:t>
            </w:r>
          </w:p>
        </w:tc>
        <w:tc>
          <w:tcPr>
            <w:tcW w:w="1417" w:type="dxa"/>
            <w:tcBorders>
              <w:bottom w:val="single" w:sz="4" w:space="0" w:color="000000" w:themeColor="text1"/>
            </w:tcBorders>
          </w:tcPr>
          <w:p w14:paraId="0D4699C0" w14:textId="77777777" w:rsidR="00100ADF" w:rsidRPr="00AA7457" w:rsidRDefault="00C87799" w:rsidP="003B3436">
            <w:pPr>
              <w:pStyle w:val="ac"/>
            </w:pPr>
            <w:r>
              <w:t>Авторизоваться</w:t>
            </w:r>
          </w:p>
        </w:tc>
        <w:tc>
          <w:tcPr>
            <w:tcW w:w="3402" w:type="dxa"/>
            <w:tcBorders>
              <w:bottom w:val="single" w:sz="4" w:space="0" w:color="000000" w:themeColor="text1"/>
            </w:tcBorders>
          </w:tcPr>
          <w:p w14:paraId="68850C80" w14:textId="77777777" w:rsidR="006F3F4B" w:rsidRDefault="006F3F4B" w:rsidP="003B3436">
            <w:pPr>
              <w:pStyle w:val="ac"/>
            </w:pPr>
            <w:r>
              <w:t>1 Открыть клиентское приложение в веб-браузере</w:t>
            </w:r>
          </w:p>
          <w:p w14:paraId="533D7BB7" w14:textId="77777777" w:rsidR="00100ADF" w:rsidRDefault="006F3F4B" w:rsidP="003B3436">
            <w:pPr>
              <w:pStyle w:val="ac"/>
            </w:pPr>
            <w:r>
              <w:t>2</w:t>
            </w:r>
            <w:r w:rsidR="00100ADF">
              <w:t xml:space="preserve"> </w:t>
            </w:r>
            <w:r>
              <w:t>Выбрать ссылку «Войти»</w:t>
            </w:r>
          </w:p>
          <w:p w14:paraId="78C006ED" w14:textId="77777777" w:rsidR="00100ADF" w:rsidRPr="00466FCC" w:rsidRDefault="006F3F4B" w:rsidP="006F3F4B">
            <w:pPr>
              <w:pStyle w:val="ac"/>
            </w:pPr>
            <w:r>
              <w:t>3</w:t>
            </w:r>
            <w:r w:rsidR="00100ADF">
              <w:t xml:space="preserve"> </w:t>
            </w:r>
            <w:r>
              <w:t>Ввести логин, пароль, нажать кнопку «Войти»</w:t>
            </w:r>
          </w:p>
        </w:tc>
        <w:tc>
          <w:tcPr>
            <w:tcW w:w="3537" w:type="dxa"/>
            <w:tcBorders>
              <w:bottom w:val="single" w:sz="4" w:space="0" w:color="000000" w:themeColor="text1"/>
            </w:tcBorders>
          </w:tcPr>
          <w:p w14:paraId="79D69E11" w14:textId="77777777" w:rsidR="00100ADF" w:rsidRPr="00466FCC" w:rsidRDefault="00100ADF" w:rsidP="003B3436">
            <w:pPr>
              <w:pStyle w:val="ac"/>
            </w:pPr>
            <w:r>
              <w:t xml:space="preserve">1 </w:t>
            </w:r>
            <w:r w:rsidRPr="00466FCC">
              <w:t xml:space="preserve">Вывод </w:t>
            </w:r>
            <w:r>
              <w:t>главной страницы</w:t>
            </w:r>
          </w:p>
          <w:p w14:paraId="397AE8A3" w14:textId="77777777" w:rsidR="006F3F4B" w:rsidRDefault="006F3F4B" w:rsidP="006F3F4B">
            <w:pPr>
              <w:pStyle w:val="ac"/>
            </w:pPr>
          </w:p>
          <w:p w14:paraId="3B3B95CC" w14:textId="77777777" w:rsidR="00100ADF" w:rsidRDefault="00100ADF" w:rsidP="006F3F4B">
            <w:pPr>
              <w:pStyle w:val="ac"/>
            </w:pPr>
            <w:r>
              <w:t xml:space="preserve">2 </w:t>
            </w:r>
            <w:r w:rsidR="006F3F4B">
              <w:t>Вывод формы авторизации</w:t>
            </w:r>
          </w:p>
          <w:p w14:paraId="77EE921E" w14:textId="77777777" w:rsidR="00A61EA6" w:rsidRPr="00466FCC" w:rsidRDefault="00A61EA6" w:rsidP="006F3F4B">
            <w:pPr>
              <w:pStyle w:val="ac"/>
            </w:pPr>
            <w:r>
              <w:t>3 Вывод главной страницы с пунктом меню «Диспетчеризация» или сообщения об ошибке авторизации</w:t>
            </w:r>
          </w:p>
        </w:tc>
      </w:tr>
      <w:tr w:rsidR="00A41755" w:rsidRPr="00466FCC" w14:paraId="67DBA1EA" w14:textId="77777777" w:rsidTr="00650644">
        <w:trPr>
          <w:trHeight w:val="70"/>
        </w:trPr>
        <w:tc>
          <w:tcPr>
            <w:tcW w:w="993" w:type="dxa"/>
          </w:tcPr>
          <w:p w14:paraId="3F782933" w14:textId="77777777" w:rsidR="00A41755" w:rsidRPr="00AA7457" w:rsidRDefault="00A41755" w:rsidP="00A41755">
            <w:pPr>
              <w:pStyle w:val="ac"/>
              <w:rPr>
                <w:i/>
                <w:lang w:val="en-US"/>
              </w:rPr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2</w:t>
            </w:r>
          </w:p>
        </w:tc>
        <w:tc>
          <w:tcPr>
            <w:tcW w:w="1417" w:type="dxa"/>
          </w:tcPr>
          <w:p w14:paraId="7FD15234" w14:textId="77777777" w:rsidR="00A41755" w:rsidRPr="006F3F4B" w:rsidRDefault="00A41755" w:rsidP="00A41755">
            <w:pPr>
              <w:pStyle w:val="ac"/>
            </w:pPr>
            <w:r w:rsidRPr="006F3F4B">
              <w:t>Регистрировать рейсы</w:t>
            </w:r>
          </w:p>
        </w:tc>
        <w:tc>
          <w:tcPr>
            <w:tcW w:w="3402" w:type="dxa"/>
          </w:tcPr>
          <w:p w14:paraId="1C4B9C70" w14:textId="77777777" w:rsidR="00A41755" w:rsidRDefault="00A41755" w:rsidP="00A41755">
            <w:pPr>
              <w:pStyle w:val="ac"/>
            </w:pPr>
            <w:r w:rsidRPr="00C91C1A">
              <w:t xml:space="preserve">1 </w:t>
            </w:r>
            <w:r>
              <w:t>Выбрать пункт меню «Рейсы»</w:t>
            </w:r>
          </w:p>
          <w:p w14:paraId="1BBD3ECB" w14:textId="77777777" w:rsidR="00A41755" w:rsidRDefault="00A41755" w:rsidP="00A41755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461EBDE0" w14:textId="77777777" w:rsidR="00A41755" w:rsidRDefault="00A41755" w:rsidP="00A41755">
            <w:pPr>
              <w:pStyle w:val="ac"/>
            </w:pPr>
            <w:r>
              <w:t>3 Нажать кнопку операции (добавить</w:t>
            </w:r>
            <w:r w:rsidR="00864019">
              <w:t xml:space="preserve"> рейс</w:t>
            </w:r>
            <w:r>
              <w:t>, изменить</w:t>
            </w:r>
            <w:r w:rsidR="00864019">
              <w:t xml:space="preserve"> рейс</w:t>
            </w:r>
            <w:r>
              <w:t>, удалить</w:t>
            </w:r>
            <w:r w:rsidR="00864019">
              <w:t xml:space="preserve"> рейс</w:t>
            </w:r>
            <w:r>
              <w:t>)</w:t>
            </w:r>
          </w:p>
          <w:p w14:paraId="246702D5" w14:textId="77777777" w:rsidR="00A41755" w:rsidRPr="00466FCC" w:rsidRDefault="00A41755" w:rsidP="000C3F09">
            <w:pPr>
              <w:pStyle w:val="ac"/>
            </w:pPr>
            <w:r>
              <w:t xml:space="preserve">4 Ввести данные </w:t>
            </w:r>
            <w:r w:rsidR="000C3F09">
              <w:t>рейса</w:t>
            </w:r>
            <w:r>
              <w:t>, подтвердить операцию</w:t>
            </w:r>
          </w:p>
        </w:tc>
        <w:tc>
          <w:tcPr>
            <w:tcW w:w="3537" w:type="dxa"/>
          </w:tcPr>
          <w:p w14:paraId="1EE471A9" w14:textId="77777777" w:rsidR="00A41755" w:rsidRDefault="00A41755" w:rsidP="00A41755">
            <w:pPr>
              <w:pStyle w:val="ac"/>
            </w:pPr>
            <w:r>
              <w:t xml:space="preserve">1 Вывод формы списка </w:t>
            </w:r>
            <w:r w:rsidR="003748AD">
              <w:t>рейсов</w:t>
            </w:r>
          </w:p>
          <w:p w14:paraId="3CE9106D" w14:textId="77777777" w:rsidR="009D0A03" w:rsidRDefault="009D0A03" w:rsidP="00A41755">
            <w:pPr>
              <w:pStyle w:val="ac"/>
            </w:pPr>
          </w:p>
          <w:p w14:paraId="5427E9A2" w14:textId="77777777" w:rsidR="00A41755" w:rsidRDefault="00A41755" w:rsidP="00A41755">
            <w:pPr>
              <w:pStyle w:val="ac"/>
            </w:pPr>
            <w:r>
              <w:t xml:space="preserve">2 Вывод списка </w:t>
            </w:r>
            <w:r w:rsidR="002A306D">
              <w:t>рейсов</w:t>
            </w:r>
            <w:r>
              <w:t xml:space="preserve"> в соответствии с отбором</w:t>
            </w:r>
          </w:p>
          <w:p w14:paraId="1A3AC2FF" w14:textId="77777777" w:rsidR="00A41755" w:rsidRDefault="00A41755" w:rsidP="00A41755">
            <w:pPr>
              <w:pStyle w:val="ac"/>
            </w:pPr>
            <w:r>
              <w:t>3 Вывод формы операции</w:t>
            </w:r>
          </w:p>
          <w:p w14:paraId="5B576DA1" w14:textId="77777777" w:rsidR="00A41755" w:rsidRDefault="00A41755" w:rsidP="00A41755">
            <w:pPr>
              <w:pStyle w:val="ac"/>
            </w:pPr>
          </w:p>
          <w:p w14:paraId="44158DC8" w14:textId="77777777" w:rsidR="00A41755" w:rsidRDefault="00A41755" w:rsidP="00A41755">
            <w:pPr>
              <w:pStyle w:val="ac"/>
            </w:pPr>
          </w:p>
          <w:p w14:paraId="09ED18C3" w14:textId="77777777" w:rsidR="00A41755" w:rsidRPr="00466FCC" w:rsidRDefault="00A41755" w:rsidP="00D218AE">
            <w:pPr>
              <w:pStyle w:val="ac"/>
            </w:pPr>
            <w:r>
              <w:t xml:space="preserve">4 Вывод обновленного списка </w:t>
            </w:r>
            <w:r w:rsidR="00D218AE">
              <w:t>рейсов</w:t>
            </w:r>
            <w:r>
              <w:t xml:space="preserve"> или сообщения об ошибке операции</w:t>
            </w:r>
          </w:p>
        </w:tc>
      </w:tr>
      <w:tr w:rsidR="00042060" w:rsidRPr="004C3305" w14:paraId="00454276" w14:textId="77777777" w:rsidTr="00650644">
        <w:tc>
          <w:tcPr>
            <w:tcW w:w="993" w:type="dxa"/>
          </w:tcPr>
          <w:p w14:paraId="6FDF8D3C" w14:textId="77777777" w:rsidR="00042060" w:rsidRPr="00B218DA" w:rsidRDefault="00042060" w:rsidP="00042060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3</w:t>
            </w:r>
          </w:p>
        </w:tc>
        <w:tc>
          <w:tcPr>
            <w:tcW w:w="1417" w:type="dxa"/>
          </w:tcPr>
          <w:p w14:paraId="6E3A20F8" w14:textId="77777777" w:rsidR="00042060" w:rsidRPr="006F3F4B" w:rsidRDefault="00042060" w:rsidP="00042060">
            <w:pPr>
              <w:pStyle w:val="ac"/>
            </w:pPr>
            <w:r w:rsidRPr="006F3F4B">
              <w:t>Закрепить маршрут за водителем</w:t>
            </w:r>
          </w:p>
        </w:tc>
        <w:tc>
          <w:tcPr>
            <w:tcW w:w="3402" w:type="dxa"/>
          </w:tcPr>
          <w:p w14:paraId="470FB2C5" w14:textId="77777777" w:rsidR="00042060" w:rsidRDefault="00042060" w:rsidP="00042060">
            <w:pPr>
              <w:pStyle w:val="ac"/>
            </w:pPr>
            <w:r w:rsidRPr="00C91C1A">
              <w:t xml:space="preserve">1 </w:t>
            </w:r>
            <w:r>
              <w:t>Выбрать пункт меню «Водители»</w:t>
            </w:r>
          </w:p>
          <w:p w14:paraId="4049FFF7" w14:textId="77777777" w:rsidR="00042060" w:rsidRDefault="00042060" w:rsidP="00042060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71ED7CBF" w14:textId="77777777" w:rsidR="00042060" w:rsidRDefault="00042060" w:rsidP="00042060">
            <w:pPr>
              <w:pStyle w:val="ac"/>
            </w:pPr>
            <w:r>
              <w:t xml:space="preserve">3 Нажать кнопку </w:t>
            </w:r>
            <w:r w:rsidR="00D90498">
              <w:t>«Маршруты водителя»</w:t>
            </w:r>
          </w:p>
          <w:p w14:paraId="3ED7994F" w14:textId="77777777" w:rsidR="000C3F09" w:rsidRDefault="000C3F09" w:rsidP="00042060">
            <w:pPr>
              <w:pStyle w:val="ac"/>
            </w:pPr>
            <w:r>
              <w:t>4 Нажать кнопку операции (добавить маршрут водителя)</w:t>
            </w:r>
          </w:p>
          <w:p w14:paraId="70213128" w14:textId="77777777" w:rsidR="00042060" w:rsidRPr="00466FCC" w:rsidRDefault="009C4CCD" w:rsidP="000C3F09">
            <w:pPr>
              <w:pStyle w:val="ac"/>
            </w:pPr>
            <w:r>
              <w:t>5</w:t>
            </w:r>
            <w:r w:rsidR="00042060">
              <w:t xml:space="preserve"> Ввести данные </w:t>
            </w:r>
            <w:r w:rsidR="000C3F09">
              <w:t>маршрута водителя</w:t>
            </w:r>
            <w:r w:rsidR="00042060">
              <w:t>, подтвердить операцию</w:t>
            </w:r>
          </w:p>
        </w:tc>
        <w:tc>
          <w:tcPr>
            <w:tcW w:w="3537" w:type="dxa"/>
          </w:tcPr>
          <w:p w14:paraId="4467B3FB" w14:textId="77777777" w:rsidR="00042060" w:rsidRDefault="00042060" w:rsidP="00042060">
            <w:pPr>
              <w:pStyle w:val="ac"/>
            </w:pPr>
            <w:r>
              <w:t xml:space="preserve">1 Вывод формы списка </w:t>
            </w:r>
            <w:r w:rsidR="00A04A5B">
              <w:t>водителей</w:t>
            </w:r>
          </w:p>
          <w:p w14:paraId="5970861D" w14:textId="77777777" w:rsidR="00042060" w:rsidRDefault="00042060" w:rsidP="00042060">
            <w:pPr>
              <w:pStyle w:val="ac"/>
            </w:pPr>
            <w:r>
              <w:t xml:space="preserve">2 Вывод списка </w:t>
            </w:r>
            <w:r w:rsidR="0086017B">
              <w:t>водителей</w:t>
            </w:r>
            <w:r>
              <w:t xml:space="preserve"> в соответствии с отбором</w:t>
            </w:r>
          </w:p>
          <w:p w14:paraId="4CD5EFE2" w14:textId="77777777" w:rsidR="00042060" w:rsidRDefault="00042060" w:rsidP="00042060">
            <w:pPr>
              <w:pStyle w:val="ac"/>
            </w:pPr>
            <w:r>
              <w:t xml:space="preserve">3 Вывод формы </w:t>
            </w:r>
            <w:r w:rsidR="00D90498">
              <w:t>списка маршрутов водителя</w:t>
            </w:r>
          </w:p>
          <w:p w14:paraId="466099C7" w14:textId="77777777" w:rsidR="00042060" w:rsidRDefault="009C4CCD" w:rsidP="00042060">
            <w:pPr>
              <w:pStyle w:val="ac"/>
            </w:pPr>
            <w:r>
              <w:t>4 Вывод формы операции</w:t>
            </w:r>
          </w:p>
          <w:p w14:paraId="02F8379F" w14:textId="77777777" w:rsidR="00042060" w:rsidRDefault="00042060" w:rsidP="00042060">
            <w:pPr>
              <w:pStyle w:val="ac"/>
            </w:pPr>
          </w:p>
          <w:p w14:paraId="077A7774" w14:textId="77777777" w:rsidR="00042060" w:rsidRPr="00466FCC" w:rsidRDefault="0041663C" w:rsidP="00042060">
            <w:pPr>
              <w:pStyle w:val="ac"/>
            </w:pPr>
            <w:r>
              <w:t>5</w:t>
            </w:r>
            <w:r w:rsidR="00042060">
              <w:t xml:space="preserve"> Вывод обновленного списка </w:t>
            </w:r>
            <w:r w:rsidR="00F74243">
              <w:t xml:space="preserve">маршрутов водителя </w:t>
            </w:r>
            <w:r w:rsidR="00042060">
              <w:t>или сообщения об ошибке операции</w:t>
            </w:r>
          </w:p>
        </w:tc>
      </w:tr>
    </w:tbl>
    <w:p w14:paraId="7C135E81" w14:textId="77777777" w:rsidR="00100ADF" w:rsidRDefault="00100ADF" w:rsidP="00100ADF"/>
    <w:p w14:paraId="0E1D6DE9" w14:textId="77777777" w:rsidR="002D2419" w:rsidRDefault="002D2419" w:rsidP="00692189">
      <w:pPr>
        <w:pStyle w:val="ad"/>
      </w:pPr>
      <w:r>
        <w:lastRenderedPageBreak/>
        <w:t>Продолжение таблицы 4.1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993"/>
        <w:gridCol w:w="1417"/>
        <w:gridCol w:w="3402"/>
        <w:gridCol w:w="3537"/>
      </w:tblGrid>
      <w:tr w:rsidR="002D2419" w:rsidRPr="00466FCC" w14:paraId="19E35B12" w14:textId="77777777" w:rsidTr="009D0A03">
        <w:trPr>
          <w:trHeight w:val="70"/>
        </w:trPr>
        <w:tc>
          <w:tcPr>
            <w:tcW w:w="993" w:type="dxa"/>
          </w:tcPr>
          <w:p w14:paraId="1A0E45F5" w14:textId="77777777" w:rsidR="002D2419" w:rsidRPr="00466FCC" w:rsidRDefault="002D2419" w:rsidP="003B3436">
            <w:pPr>
              <w:pStyle w:val="ac"/>
              <w:jc w:val="center"/>
            </w:pPr>
            <w:r w:rsidRPr="00466FCC">
              <w:t>1</w:t>
            </w:r>
          </w:p>
        </w:tc>
        <w:tc>
          <w:tcPr>
            <w:tcW w:w="1417" w:type="dxa"/>
          </w:tcPr>
          <w:p w14:paraId="309E9854" w14:textId="77777777" w:rsidR="002D2419" w:rsidRPr="00466FCC" w:rsidRDefault="002D2419" w:rsidP="003B3436">
            <w:pPr>
              <w:pStyle w:val="ac"/>
              <w:jc w:val="center"/>
            </w:pPr>
            <w:r w:rsidRPr="00466FCC">
              <w:t>2</w:t>
            </w:r>
          </w:p>
        </w:tc>
        <w:tc>
          <w:tcPr>
            <w:tcW w:w="3402" w:type="dxa"/>
          </w:tcPr>
          <w:p w14:paraId="4F469D90" w14:textId="77777777" w:rsidR="002D2419" w:rsidRPr="00466FCC" w:rsidRDefault="002D2419" w:rsidP="003B3436">
            <w:pPr>
              <w:pStyle w:val="ac"/>
              <w:jc w:val="center"/>
            </w:pPr>
            <w:r w:rsidRPr="00466FCC">
              <w:t>3</w:t>
            </w:r>
          </w:p>
        </w:tc>
        <w:tc>
          <w:tcPr>
            <w:tcW w:w="3537" w:type="dxa"/>
          </w:tcPr>
          <w:p w14:paraId="63178F5A" w14:textId="77777777" w:rsidR="002D2419" w:rsidRPr="00466FCC" w:rsidRDefault="002D2419" w:rsidP="003B3436">
            <w:pPr>
              <w:pStyle w:val="ac"/>
              <w:jc w:val="center"/>
            </w:pPr>
            <w:r>
              <w:t>4</w:t>
            </w:r>
          </w:p>
        </w:tc>
      </w:tr>
      <w:tr w:rsidR="00CE2896" w:rsidRPr="00466FCC" w14:paraId="7D77EAF3" w14:textId="77777777" w:rsidTr="009D0A03">
        <w:tc>
          <w:tcPr>
            <w:tcW w:w="993" w:type="dxa"/>
          </w:tcPr>
          <w:p w14:paraId="4229802E" w14:textId="77777777" w:rsidR="00CE2896" w:rsidRPr="004C0390" w:rsidRDefault="00CE2896" w:rsidP="00CE2896">
            <w:pPr>
              <w:pStyle w:val="ac"/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4</w:t>
            </w:r>
          </w:p>
        </w:tc>
        <w:tc>
          <w:tcPr>
            <w:tcW w:w="1417" w:type="dxa"/>
          </w:tcPr>
          <w:p w14:paraId="4D2738DB" w14:textId="77777777" w:rsidR="00CE2896" w:rsidRPr="006F3F4B" w:rsidRDefault="00CE2896" w:rsidP="00CE2896">
            <w:pPr>
              <w:pStyle w:val="ac"/>
            </w:pPr>
            <w:r w:rsidRPr="006F3F4B">
              <w:t>Открепить маршрут от водителя</w:t>
            </w:r>
          </w:p>
        </w:tc>
        <w:tc>
          <w:tcPr>
            <w:tcW w:w="3402" w:type="dxa"/>
          </w:tcPr>
          <w:p w14:paraId="74BD02B8" w14:textId="77777777" w:rsidR="00CE2896" w:rsidRDefault="00CE2896" w:rsidP="00CE2896">
            <w:pPr>
              <w:pStyle w:val="ac"/>
            </w:pPr>
            <w:r w:rsidRPr="00C91C1A">
              <w:t xml:space="preserve">1 </w:t>
            </w:r>
            <w:r>
              <w:t>Выбрать пункт меню «Водители»</w:t>
            </w:r>
          </w:p>
          <w:p w14:paraId="121E52E5" w14:textId="77777777" w:rsidR="00CE2896" w:rsidRDefault="00CE2896" w:rsidP="00CE2896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305ECD05" w14:textId="77777777" w:rsidR="00CE2896" w:rsidRDefault="00CE2896" w:rsidP="00CE2896">
            <w:pPr>
              <w:pStyle w:val="ac"/>
            </w:pPr>
            <w:r>
              <w:t>3 Нажать кнопку «Маршруты водителя»</w:t>
            </w:r>
          </w:p>
          <w:p w14:paraId="3FEC0AA3" w14:textId="77777777" w:rsidR="00CE2896" w:rsidRDefault="00CE2896" w:rsidP="00CE2896">
            <w:pPr>
              <w:pStyle w:val="ac"/>
            </w:pPr>
            <w:r>
              <w:t>4 Нажать кнопку операции (удалить маршрут водителя)</w:t>
            </w:r>
          </w:p>
          <w:p w14:paraId="5D60F68A" w14:textId="77777777" w:rsidR="00CE2896" w:rsidRPr="00466FCC" w:rsidRDefault="00CE2896" w:rsidP="001C5CFA">
            <w:pPr>
              <w:pStyle w:val="ac"/>
            </w:pPr>
            <w:r>
              <w:t xml:space="preserve">5 </w:t>
            </w:r>
            <w:r w:rsidR="001C5CFA">
              <w:t>П</w:t>
            </w:r>
            <w:r>
              <w:t>одтвердить операцию</w:t>
            </w:r>
          </w:p>
        </w:tc>
        <w:tc>
          <w:tcPr>
            <w:tcW w:w="3537" w:type="dxa"/>
          </w:tcPr>
          <w:p w14:paraId="6BDEF87A" w14:textId="77777777" w:rsidR="00CE2896" w:rsidRDefault="00CE2896" w:rsidP="00CE2896">
            <w:pPr>
              <w:pStyle w:val="ac"/>
            </w:pPr>
            <w:r>
              <w:t>1 Вывод формы списка водителей</w:t>
            </w:r>
          </w:p>
          <w:p w14:paraId="63EF532F" w14:textId="77777777" w:rsidR="00CE2896" w:rsidRDefault="00CE2896" w:rsidP="00CE2896">
            <w:pPr>
              <w:pStyle w:val="ac"/>
            </w:pPr>
            <w:r>
              <w:t>2 Вывод списка водителей в соответствии с отбором</w:t>
            </w:r>
          </w:p>
          <w:p w14:paraId="6F571D72" w14:textId="77777777" w:rsidR="00CE2896" w:rsidRDefault="00CE2896" w:rsidP="00CE2896">
            <w:pPr>
              <w:pStyle w:val="ac"/>
            </w:pPr>
            <w:r>
              <w:t>3 Вывод формы списка маршрутов водителя</w:t>
            </w:r>
          </w:p>
          <w:p w14:paraId="7C11836A" w14:textId="77777777" w:rsidR="00CE2896" w:rsidRDefault="00CE2896" w:rsidP="00CE2896">
            <w:pPr>
              <w:pStyle w:val="ac"/>
            </w:pPr>
            <w:r>
              <w:t>4 Вывод формы операции</w:t>
            </w:r>
          </w:p>
          <w:p w14:paraId="46EB7404" w14:textId="77777777" w:rsidR="00CE2896" w:rsidRDefault="00CE2896" w:rsidP="00CE2896">
            <w:pPr>
              <w:pStyle w:val="ac"/>
            </w:pPr>
          </w:p>
          <w:p w14:paraId="51CE96B1" w14:textId="77777777" w:rsidR="00CE2896" w:rsidRPr="00466FCC" w:rsidRDefault="00CE2896" w:rsidP="00CE2896">
            <w:pPr>
              <w:pStyle w:val="ac"/>
            </w:pPr>
            <w:r>
              <w:t xml:space="preserve">5 Вывод обновленного списка </w:t>
            </w:r>
            <w:r w:rsidR="00613C1A">
              <w:t xml:space="preserve">маршрутов водителя </w:t>
            </w:r>
            <w:r>
              <w:t>или сообщения об ошибке операции</w:t>
            </w:r>
          </w:p>
        </w:tc>
      </w:tr>
      <w:tr w:rsidR="00F74243" w:rsidRPr="00466FCC" w14:paraId="43B11BE7" w14:textId="77777777" w:rsidTr="009D0A03">
        <w:tc>
          <w:tcPr>
            <w:tcW w:w="993" w:type="dxa"/>
          </w:tcPr>
          <w:p w14:paraId="7C7D66A2" w14:textId="77777777" w:rsidR="00F74243" w:rsidRPr="004C0390" w:rsidRDefault="00F74243" w:rsidP="00F74243">
            <w:pPr>
              <w:pStyle w:val="ac"/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5</w:t>
            </w:r>
          </w:p>
        </w:tc>
        <w:tc>
          <w:tcPr>
            <w:tcW w:w="1417" w:type="dxa"/>
          </w:tcPr>
          <w:p w14:paraId="71D74684" w14:textId="77777777" w:rsidR="00F74243" w:rsidRPr="006F3F4B" w:rsidRDefault="00F74243" w:rsidP="00F74243">
            <w:pPr>
              <w:pStyle w:val="ac"/>
            </w:pPr>
            <w:r w:rsidRPr="006F3F4B">
              <w:t>Закрепить транспортное средство за водителем</w:t>
            </w:r>
          </w:p>
        </w:tc>
        <w:tc>
          <w:tcPr>
            <w:tcW w:w="3402" w:type="dxa"/>
          </w:tcPr>
          <w:p w14:paraId="6AB924EB" w14:textId="77777777" w:rsidR="00F74243" w:rsidRDefault="00F74243" w:rsidP="00F74243">
            <w:pPr>
              <w:pStyle w:val="ac"/>
            </w:pPr>
            <w:r w:rsidRPr="00C91C1A">
              <w:t xml:space="preserve">1 </w:t>
            </w:r>
            <w:r>
              <w:t>Выбрать пункт меню «Водители»</w:t>
            </w:r>
          </w:p>
          <w:p w14:paraId="5BCA4C06" w14:textId="77777777" w:rsidR="00F74243" w:rsidRDefault="00F74243" w:rsidP="00F74243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7AD3574C" w14:textId="77777777" w:rsidR="00F74243" w:rsidRDefault="00F74243" w:rsidP="00F74243">
            <w:pPr>
              <w:pStyle w:val="ac"/>
            </w:pPr>
            <w:r>
              <w:t>3 Нажать кнопку «ТС водителя»</w:t>
            </w:r>
          </w:p>
          <w:p w14:paraId="18C8E5A3" w14:textId="77777777" w:rsidR="00F74243" w:rsidRDefault="00F74243" w:rsidP="00F74243">
            <w:pPr>
              <w:pStyle w:val="ac"/>
            </w:pPr>
            <w:r>
              <w:t>4 Нажать кнопку операции (добавить ТС водителя)</w:t>
            </w:r>
          </w:p>
          <w:p w14:paraId="6E1E6EC3" w14:textId="77777777" w:rsidR="00F74243" w:rsidRPr="00466FCC" w:rsidRDefault="00F74243" w:rsidP="00F74243">
            <w:pPr>
              <w:pStyle w:val="ac"/>
            </w:pPr>
            <w:r>
              <w:t>5 Ввести данные ТС водителя, подтвердить операцию</w:t>
            </w:r>
          </w:p>
        </w:tc>
        <w:tc>
          <w:tcPr>
            <w:tcW w:w="3537" w:type="dxa"/>
          </w:tcPr>
          <w:p w14:paraId="208C12CC" w14:textId="77777777" w:rsidR="00F74243" w:rsidRDefault="00F74243" w:rsidP="00F74243">
            <w:pPr>
              <w:pStyle w:val="ac"/>
            </w:pPr>
            <w:r>
              <w:t>1 Вывод формы списка водителей</w:t>
            </w:r>
          </w:p>
          <w:p w14:paraId="38B9DB93" w14:textId="77777777" w:rsidR="00F74243" w:rsidRDefault="00F74243" w:rsidP="00F74243">
            <w:pPr>
              <w:pStyle w:val="ac"/>
            </w:pPr>
            <w:r>
              <w:t>2 Вывод списка водителей в соответствии с отбором</w:t>
            </w:r>
          </w:p>
          <w:p w14:paraId="4D296A79" w14:textId="77777777" w:rsidR="00F74243" w:rsidRDefault="00F74243" w:rsidP="00F74243">
            <w:pPr>
              <w:pStyle w:val="ac"/>
            </w:pPr>
            <w:r>
              <w:t>3 Вывод формы списка ТС водителя</w:t>
            </w:r>
          </w:p>
          <w:p w14:paraId="48E67627" w14:textId="77777777" w:rsidR="00F74243" w:rsidRDefault="00F74243" w:rsidP="00F74243">
            <w:pPr>
              <w:pStyle w:val="ac"/>
            </w:pPr>
            <w:r>
              <w:t>4 Вывод формы операции</w:t>
            </w:r>
          </w:p>
          <w:p w14:paraId="4C4F99F9" w14:textId="77777777" w:rsidR="00F74243" w:rsidRDefault="00F74243" w:rsidP="00F74243">
            <w:pPr>
              <w:pStyle w:val="ac"/>
            </w:pPr>
          </w:p>
          <w:p w14:paraId="24D2BD33" w14:textId="77777777" w:rsidR="00F74243" w:rsidRPr="00466FCC" w:rsidRDefault="00F74243" w:rsidP="00613C1A">
            <w:pPr>
              <w:pStyle w:val="ac"/>
            </w:pPr>
            <w:r>
              <w:t xml:space="preserve">5 Вывод обновленного списка </w:t>
            </w:r>
            <w:r w:rsidR="00613C1A">
              <w:t>ТС водителя</w:t>
            </w:r>
            <w:r>
              <w:t xml:space="preserve"> или сообщения об ошибке операции</w:t>
            </w:r>
          </w:p>
        </w:tc>
      </w:tr>
      <w:tr w:rsidR="00F74243" w14:paraId="4C064055" w14:textId="77777777" w:rsidTr="009D0A03">
        <w:tc>
          <w:tcPr>
            <w:tcW w:w="993" w:type="dxa"/>
          </w:tcPr>
          <w:p w14:paraId="7C88469B" w14:textId="77777777" w:rsidR="00F74243" w:rsidRPr="00175B96" w:rsidRDefault="00F74243" w:rsidP="00F74243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6</w:t>
            </w:r>
          </w:p>
        </w:tc>
        <w:tc>
          <w:tcPr>
            <w:tcW w:w="1417" w:type="dxa"/>
          </w:tcPr>
          <w:p w14:paraId="13099269" w14:textId="77777777" w:rsidR="00F74243" w:rsidRPr="006F3F4B" w:rsidRDefault="00F74243" w:rsidP="00F74243">
            <w:pPr>
              <w:pStyle w:val="ac"/>
            </w:pPr>
            <w:r w:rsidRPr="006F3F4B">
              <w:t>Открепить транспортное средство от водителя</w:t>
            </w:r>
          </w:p>
        </w:tc>
        <w:tc>
          <w:tcPr>
            <w:tcW w:w="3402" w:type="dxa"/>
          </w:tcPr>
          <w:p w14:paraId="71428169" w14:textId="77777777" w:rsidR="00F74243" w:rsidRDefault="00F74243" w:rsidP="00F74243">
            <w:pPr>
              <w:pStyle w:val="ac"/>
            </w:pPr>
            <w:r w:rsidRPr="00C91C1A">
              <w:t xml:space="preserve">1 </w:t>
            </w:r>
            <w:r>
              <w:t>Выбрать пункт меню «Водители»</w:t>
            </w:r>
          </w:p>
          <w:p w14:paraId="1F6B8CFC" w14:textId="77777777" w:rsidR="00F74243" w:rsidRDefault="00F74243" w:rsidP="00F74243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7C0C727D" w14:textId="77777777" w:rsidR="00F74243" w:rsidRDefault="00F74243" w:rsidP="00F74243">
            <w:pPr>
              <w:pStyle w:val="ac"/>
            </w:pPr>
            <w:r>
              <w:t>3 Нажать кнопку «</w:t>
            </w:r>
            <w:r w:rsidR="00B909F1">
              <w:t>ТС</w:t>
            </w:r>
            <w:r>
              <w:t xml:space="preserve"> водителя»</w:t>
            </w:r>
          </w:p>
          <w:p w14:paraId="0491288A" w14:textId="77777777" w:rsidR="00F74243" w:rsidRDefault="00F74243" w:rsidP="00F74243">
            <w:pPr>
              <w:pStyle w:val="ac"/>
            </w:pPr>
            <w:r>
              <w:t xml:space="preserve">4 Нажать кнопку операции (удалить </w:t>
            </w:r>
            <w:r w:rsidR="00B909F1">
              <w:t>ТС</w:t>
            </w:r>
            <w:r>
              <w:t xml:space="preserve"> водителя)</w:t>
            </w:r>
          </w:p>
          <w:p w14:paraId="4FCCE4D0" w14:textId="77777777" w:rsidR="00F74243" w:rsidRPr="00466FCC" w:rsidRDefault="00F74243" w:rsidP="00F74243">
            <w:pPr>
              <w:pStyle w:val="ac"/>
            </w:pPr>
            <w:r>
              <w:t>5 Подтвердить операцию</w:t>
            </w:r>
          </w:p>
        </w:tc>
        <w:tc>
          <w:tcPr>
            <w:tcW w:w="3537" w:type="dxa"/>
          </w:tcPr>
          <w:p w14:paraId="0272DFA0" w14:textId="77777777" w:rsidR="00F74243" w:rsidRDefault="00F74243" w:rsidP="00F74243">
            <w:pPr>
              <w:pStyle w:val="ac"/>
            </w:pPr>
            <w:r>
              <w:t>1 Вывод формы списка водителей</w:t>
            </w:r>
          </w:p>
          <w:p w14:paraId="0BF9AB5C" w14:textId="77777777" w:rsidR="00F74243" w:rsidRDefault="00F74243" w:rsidP="00F74243">
            <w:pPr>
              <w:pStyle w:val="ac"/>
            </w:pPr>
            <w:r>
              <w:t>2 Вывод списка водителей в соответствии с отбором</w:t>
            </w:r>
          </w:p>
          <w:p w14:paraId="042F9EAD" w14:textId="77777777" w:rsidR="00F74243" w:rsidRDefault="00F74243" w:rsidP="00F74243">
            <w:pPr>
              <w:pStyle w:val="ac"/>
            </w:pPr>
            <w:r>
              <w:t xml:space="preserve">3 Вывод формы списка </w:t>
            </w:r>
            <w:r w:rsidR="007E349E">
              <w:t>ТС</w:t>
            </w:r>
            <w:r>
              <w:t xml:space="preserve"> водителя</w:t>
            </w:r>
          </w:p>
          <w:p w14:paraId="31E70A70" w14:textId="77777777" w:rsidR="00F74243" w:rsidRDefault="00F74243" w:rsidP="00F74243">
            <w:pPr>
              <w:pStyle w:val="ac"/>
            </w:pPr>
            <w:r>
              <w:t>4 Вывод формы операции</w:t>
            </w:r>
          </w:p>
          <w:p w14:paraId="07882CBB" w14:textId="77777777" w:rsidR="00F74243" w:rsidRDefault="00F74243" w:rsidP="00F74243">
            <w:pPr>
              <w:pStyle w:val="ac"/>
            </w:pPr>
          </w:p>
          <w:p w14:paraId="0E28BDCE" w14:textId="77777777" w:rsidR="00F74243" w:rsidRPr="00466FCC" w:rsidRDefault="00F74243" w:rsidP="00F74243">
            <w:pPr>
              <w:pStyle w:val="ac"/>
            </w:pPr>
            <w:r>
              <w:t xml:space="preserve">5 Вывод обновленного списка </w:t>
            </w:r>
            <w:r w:rsidR="00613C1A">
              <w:t xml:space="preserve">ТС водителя </w:t>
            </w:r>
            <w:r>
              <w:t>или сообщения об ошибке операции</w:t>
            </w:r>
          </w:p>
        </w:tc>
      </w:tr>
      <w:tr w:rsidR="009D0A03" w:rsidRPr="00466FCC" w14:paraId="17EEB040" w14:textId="77777777" w:rsidTr="009D0A03">
        <w:tc>
          <w:tcPr>
            <w:tcW w:w="993" w:type="dxa"/>
          </w:tcPr>
          <w:p w14:paraId="26DED512" w14:textId="77777777" w:rsidR="009D0A03" w:rsidRPr="004C0390" w:rsidRDefault="009D0A03" w:rsidP="009D0A03">
            <w:pPr>
              <w:pStyle w:val="ac"/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7</w:t>
            </w:r>
          </w:p>
        </w:tc>
        <w:tc>
          <w:tcPr>
            <w:tcW w:w="1417" w:type="dxa"/>
          </w:tcPr>
          <w:p w14:paraId="4DA0E55C" w14:textId="77777777" w:rsidR="009D0A03" w:rsidRPr="006F3F4B" w:rsidRDefault="009D0A03" w:rsidP="009D0A03">
            <w:pPr>
              <w:pStyle w:val="ac"/>
            </w:pPr>
            <w:r w:rsidRPr="006F3F4B">
              <w:t>Регистрировать наряды</w:t>
            </w:r>
          </w:p>
        </w:tc>
        <w:tc>
          <w:tcPr>
            <w:tcW w:w="3402" w:type="dxa"/>
          </w:tcPr>
          <w:p w14:paraId="308BE1C0" w14:textId="77777777" w:rsidR="009D0A03" w:rsidRDefault="009D0A03" w:rsidP="009D0A03">
            <w:pPr>
              <w:pStyle w:val="ac"/>
            </w:pPr>
            <w:r w:rsidRPr="00C91C1A">
              <w:t xml:space="preserve">1 </w:t>
            </w:r>
            <w:r>
              <w:t>Выбрать пункт меню «Рейсы»</w:t>
            </w:r>
          </w:p>
          <w:p w14:paraId="016048BD" w14:textId="77777777" w:rsidR="009D0A03" w:rsidRDefault="009D0A03" w:rsidP="009D0A03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65D320CC" w14:textId="77777777" w:rsidR="009D0A03" w:rsidRDefault="009D0A03" w:rsidP="009D0A03">
            <w:pPr>
              <w:pStyle w:val="ac"/>
            </w:pPr>
            <w:r>
              <w:t xml:space="preserve">3 Нажать кнопку операции (добавить </w:t>
            </w:r>
            <w:r w:rsidR="00D7371E">
              <w:t>наряд</w:t>
            </w:r>
            <w:r>
              <w:t xml:space="preserve">, изменить </w:t>
            </w:r>
            <w:r w:rsidR="00D7371E">
              <w:t>наряд</w:t>
            </w:r>
            <w:r>
              <w:t xml:space="preserve">, удалить </w:t>
            </w:r>
            <w:r w:rsidR="00D7371E">
              <w:t>наряд</w:t>
            </w:r>
            <w:r>
              <w:t>)</w:t>
            </w:r>
          </w:p>
          <w:p w14:paraId="6F9E1D68" w14:textId="77777777" w:rsidR="009D0A03" w:rsidRPr="00466FCC" w:rsidRDefault="009D0A03" w:rsidP="009D0A03">
            <w:pPr>
              <w:pStyle w:val="ac"/>
            </w:pPr>
            <w:r>
              <w:t xml:space="preserve">4 Ввести данные </w:t>
            </w:r>
            <w:r w:rsidR="00D7371E">
              <w:t>наряда</w:t>
            </w:r>
            <w:r>
              <w:t>, подтвердить операцию</w:t>
            </w:r>
          </w:p>
        </w:tc>
        <w:tc>
          <w:tcPr>
            <w:tcW w:w="3537" w:type="dxa"/>
          </w:tcPr>
          <w:p w14:paraId="1FDB0848" w14:textId="77777777" w:rsidR="009D0A03" w:rsidRDefault="009D0A03" w:rsidP="009D0A03">
            <w:pPr>
              <w:pStyle w:val="ac"/>
            </w:pPr>
            <w:r>
              <w:t>1 Вывод формы списка рейсов</w:t>
            </w:r>
          </w:p>
          <w:p w14:paraId="30D98268" w14:textId="77777777" w:rsidR="00D7371E" w:rsidRDefault="00D7371E" w:rsidP="009D0A03">
            <w:pPr>
              <w:pStyle w:val="ac"/>
            </w:pPr>
          </w:p>
          <w:p w14:paraId="236C97DD" w14:textId="77777777" w:rsidR="009D0A03" w:rsidRDefault="009D0A03" w:rsidP="009D0A03">
            <w:pPr>
              <w:pStyle w:val="ac"/>
            </w:pPr>
            <w:r>
              <w:t>2 Вывод списка рейсов в соответствии с отбором</w:t>
            </w:r>
          </w:p>
          <w:p w14:paraId="180AC916" w14:textId="77777777" w:rsidR="009D0A03" w:rsidRDefault="009D0A03" w:rsidP="009D0A03">
            <w:pPr>
              <w:pStyle w:val="ac"/>
            </w:pPr>
            <w:r>
              <w:t>3 Вывод формы операции</w:t>
            </w:r>
          </w:p>
          <w:p w14:paraId="70D115A0" w14:textId="77777777" w:rsidR="009D0A03" w:rsidRDefault="009D0A03" w:rsidP="009D0A03">
            <w:pPr>
              <w:pStyle w:val="ac"/>
            </w:pPr>
          </w:p>
          <w:p w14:paraId="203783A7" w14:textId="77777777" w:rsidR="009D0A03" w:rsidRDefault="009D0A03" w:rsidP="009D0A03">
            <w:pPr>
              <w:pStyle w:val="ac"/>
            </w:pPr>
          </w:p>
          <w:p w14:paraId="0CC26022" w14:textId="77777777" w:rsidR="009D0A03" w:rsidRPr="00466FCC" w:rsidRDefault="009D0A03" w:rsidP="009D0A03">
            <w:pPr>
              <w:pStyle w:val="ac"/>
            </w:pPr>
            <w:r>
              <w:t>4 Вывод обновленного списка рейсов или сообщения об ошибке операции</w:t>
            </w:r>
          </w:p>
        </w:tc>
      </w:tr>
    </w:tbl>
    <w:p w14:paraId="3AEC4E0F" w14:textId="77777777" w:rsidR="002D2419" w:rsidRDefault="002D2419" w:rsidP="00100ADF"/>
    <w:p w14:paraId="167B61E1" w14:textId="77777777" w:rsidR="00C6020D" w:rsidRDefault="00C6020D" w:rsidP="00C6020D">
      <w:pPr>
        <w:pStyle w:val="ad"/>
      </w:pPr>
      <w:r>
        <w:lastRenderedPageBreak/>
        <w:t>Окончание таблицы 4.1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993"/>
        <w:gridCol w:w="1417"/>
        <w:gridCol w:w="3402"/>
        <w:gridCol w:w="3537"/>
      </w:tblGrid>
      <w:tr w:rsidR="00C6020D" w:rsidRPr="00466FCC" w14:paraId="222A6C22" w14:textId="77777777" w:rsidTr="003B3436">
        <w:trPr>
          <w:trHeight w:val="70"/>
        </w:trPr>
        <w:tc>
          <w:tcPr>
            <w:tcW w:w="993" w:type="dxa"/>
          </w:tcPr>
          <w:p w14:paraId="1666B2B5" w14:textId="77777777" w:rsidR="00C6020D" w:rsidRPr="00466FCC" w:rsidRDefault="00C6020D" w:rsidP="003B3436">
            <w:pPr>
              <w:pStyle w:val="ac"/>
              <w:jc w:val="center"/>
            </w:pPr>
            <w:r w:rsidRPr="00466FCC">
              <w:t>1</w:t>
            </w:r>
          </w:p>
        </w:tc>
        <w:tc>
          <w:tcPr>
            <w:tcW w:w="1417" w:type="dxa"/>
          </w:tcPr>
          <w:p w14:paraId="7CE2858B" w14:textId="77777777" w:rsidR="00C6020D" w:rsidRPr="00466FCC" w:rsidRDefault="00C6020D" w:rsidP="003B3436">
            <w:pPr>
              <w:pStyle w:val="ac"/>
              <w:jc w:val="center"/>
            </w:pPr>
            <w:r w:rsidRPr="00466FCC">
              <w:t>2</w:t>
            </w:r>
          </w:p>
        </w:tc>
        <w:tc>
          <w:tcPr>
            <w:tcW w:w="3402" w:type="dxa"/>
          </w:tcPr>
          <w:p w14:paraId="192A23C1" w14:textId="77777777" w:rsidR="00C6020D" w:rsidRPr="00466FCC" w:rsidRDefault="00C6020D" w:rsidP="003B3436">
            <w:pPr>
              <w:pStyle w:val="ac"/>
              <w:jc w:val="center"/>
            </w:pPr>
            <w:r w:rsidRPr="00466FCC">
              <w:t>3</w:t>
            </w:r>
          </w:p>
        </w:tc>
        <w:tc>
          <w:tcPr>
            <w:tcW w:w="3537" w:type="dxa"/>
          </w:tcPr>
          <w:p w14:paraId="00AA5924" w14:textId="77777777" w:rsidR="00C6020D" w:rsidRPr="00466FCC" w:rsidRDefault="00C6020D" w:rsidP="003B3436">
            <w:pPr>
              <w:pStyle w:val="ac"/>
              <w:jc w:val="center"/>
            </w:pPr>
            <w:r>
              <w:t>4</w:t>
            </w:r>
          </w:p>
        </w:tc>
      </w:tr>
      <w:tr w:rsidR="00337AF7" w:rsidRPr="00466FCC" w14:paraId="1810E470" w14:textId="77777777" w:rsidTr="00337AF7">
        <w:tc>
          <w:tcPr>
            <w:tcW w:w="993" w:type="dxa"/>
          </w:tcPr>
          <w:p w14:paraId="508314B7" w14:textId="77777777" w:rsidR="00337AF7" w:rsidRPr="004C0390" w:rsidRDefault="00337AF7" w:rsidP="00337AF7">
            <w:pPr>
              <w:pStyle w:val="ac"/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8</w:t>
            </w:r>
          </w:p>
        </w:tc>
        <w:tc>
          <w:tcPr>
            <w:tcW w:w="1417" w:type="dxa"/>
          </w:tcPr>
          <w:p w14:paraId="4FBE96F2" w14:textId="77777777" w:rsidR="00337AF7" w:rsidRPr="006F3F4B" w:rsidRDefault="00337AF7" w:rsidP="00337AF7">
            <w:pPr>
              <w:pStyle w:val="ac"/>
            </w:pPr>
            <w:r w:rsidRPr="006F3F4B">
              <w:t>Сформировать сменное задание</w:t>
            </w:r>
          </w:p>
        </w:tc>
        <w:tc>
          <w:tcPr>
            <w:tcW w:w="3402" w:type="dxa"/>
          </w:tcPr>
          <w:p w14:paraId="5DB197A1" w14:textId="77777777" w:rsidR="00337AF7" w:rsidRDefault="00337AF7" w:rsidP="00337AF7">
            <w:pPr>
              <w:pStyle w:val="ac"/>
            </w:pPr>
            <w:r>
              <w:t>1 Выбрать пункт меню «</w:t>
            </w:r>
            <w:r w:rsidR="003C6E60">
              <w:t>Сменное задание</w:t>
            </w:r>
            <w:r>
              <w:t>»</w:t>
            </w:r>
          </w:p>
          <w:p w14:paraId="0112F3E7" w14:textId="77777777" w:rsidR="00337AF7" w:rsidRDefault="00337AF7" w:rsidP="00473CB1">
            <w:pPr>
              <w:pStyle w:val="ac"/>
            </w:pPr>
            <w:r>
              <w:t xml:space="preserve">2 Указать </w:t>
            </w:r>
            <w:r w:rsidR="00473CB1">
              <w:t>период и табельный номер водителя</w:t>
            </w:r>
            <w:r>
              <w:t>, нажать кнопку «Сформировать»</w:t>
            </w:r>
          </w:p>
        </w:tc>
        <w:tc>
          <w:tcPr>
            <w:tcW w:w="3537" w:type="dxa"/>
          </w:tcPr>
          <w:p w14:paraId="4F23946C" w14:textId="77777777" w:rsidR="00337AF7" w:rsidRDefault="00337AF7" w:rsidP="00337AF7">
            <w:pPr>
              <w:pStyle w:val="ac"/>
            </w:pPr>
            <w:r>
              <w:t>1 Вывод формы отчета «</w:t>
            </w:r>
            <w:r w:rsidR="003D20C9">
              <w:t>Сменное задание</w:t>
            </w:r>
            <w:r>
              <w:t>»</w:t>
            </w:r>
            <w:r w:rsidR="003D20C9">
              <w:t xml:space="preserve"> без данных</w:t>
            </w:r>
          </w:p>
          <w:p w14:paraId="2301D339" w14:textId="77777777" w:rsidR="00337AF7" w:rsidRDefault="00337AF7" w:rsidP="003135E3">
            <w:pPr>
              <w:pStyle w:val="ac"/>
            </w:pPr>
            <w:r>
              <w:t xml:space="preserve">2 Вывод данных отчета </w:t>
            </w:r>
            <w:r w:rsidR="003135E3">
              <w:t>«Сменное задание»</w:t>
            </w:r>
            <w:r>
              <w:t xml:space="preserve"> в соответствии с отбором</w:t>
            </w:r>
            <w:r w:rsidR="003135E3">
              <w:t xml:space="preserve"> или сообщения об ошибке</w:t>
            </w:r>
          </w:p>
        </w:tc>
      </w:tr>
      <w:tr w:rsidR="007A4282" w14:paraId="283903DE" w14:textId="77777777" w:rsidTr="00337AF7">
        <w:tc>
          <w:tcPr>
            <w:tcW w:w="993" w:type="dxa"/>
          </w:tcPr>
          <w:p w14:paraId="5B184F0A" w14:textId="77777777" w:rsidR="007A4282" w:rsidRPr="00175B96" w:rsidRDefault="007A4282" w:rsidP="007A4282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9</w:t>
            </w:r>
          </w:p>
        </w:tc>
        <w:tc>
          <w:tcPr>
            <w:tcW w:w="1417" w:type="dxa"/>
          </w:tcPr>
          <w:p w14:paraId="4E9D0EDE" w14:textId="77777777" w:rsidR="007A4282" w:rsidRPr="006F3F4B" w:rsidRDefault="007A4282" w:rsidP="007A4282">
            <w:pPr>
              <w:pStyle w:val="ac"/>
            </w:pPr>
            <w:r w:rsidRPr="006F3F4B">
              <w:t>Сформировать расписание</w:t>
            </w:r>
          </w:p>
        </w:tc>
        <w:tc>
          <w:tcPr>
            <w:tcW w:w="3402" w:type="dxa"/>
          </w:tcPr>
          <w:p w14:paraId="7A504B7D" w14:textId="77777777" w:rsidR="007A4282" w:rsidRDefault="007A4282" w:rsidP="007A4282">
            <w:pPr>
              <w:pStyle w:val="ac"/>
            </w:pPr>
            <w:r>
              <w:t>1 Выбрать пункт меню «Расписание»</w:t>
            </w:r>
          </w:p>
          <w:p w14:paraId="756CE960" w14:textId="77777777" w:rsidR="007A4282" w:rsidRDefault="007A4282" w:rsidP="007A4282">
            <w:pPr>
              <w:pStyle w:val="ac"/>
            </w:pPr>
            <w:r>
              <w:t>2 Указать дату, нажать кнопку «Сформировать»</w:t>
            </w:r>
          </w:p>
        </w:tc>
        <w:tc>
          <w:tcPr>
            <w:tcW w:w="3537" w:type="dxa"/>
          </w:tcPr>
          <w:p w14:paraId="6E420886" w14:textId="77777777" w:rsidR="007A4282" w:rsidRDefault="007A4282" w:rsidP="007A4282">
            <w:pPr>
              <w:pStyle w:val="ac"/>
            </w:pPr>
            <w:r>
              <w:t>1 Вывод формы отчета «</w:t>
            </w:r>
            <w:r w:rsidR="00F10FCC">
              <w:t>Расписание</w:t>
            </w:r>
            <w:r>
              <w:t xml:space="preserve">» </w:t>
            </w:r>
            <w:r w:rsidR="00F10FCC">
              <w:t>на текущую дату</w:t>
            </w:r>
          </w:p>
          <w:p w14:paraId="764DF83C" w14:textId="77777777" w:rsidR="007A4282" w:rsidRDefault="007A4282" w:rsidP="00E04502">
            <w:pPr>
              <w:pStyle w:val="ac"/>
            </w:pPr>
            <w:r>
              <w:t>2 Вывод данных отчета «</w:t>
            </w:r>
            <w:r w:rsidR="00E04502">
              <w:t>Расписание</w:t>
            </w:r>
            <w:r>
              <w:t xml:space="preserve">» в соответствии с </w:t>
            </w:r>
            <w:r w:rsidR="00E04502">
              <w:t>указанной датой</w:t>
            </w:r>
          </w:p>
        </w:tc>
      </w:tr>
      <w:tr w:rsidR="007A4282" w14:paraId="7C20F448" w14:textId="77777777" w:rsidTr="00337AF7">
        <w:tc>
          <w:tcPr>
            <w:tcW w:w="993" w:type="dxa"/>
          </w:tcPr>
          <w:p w14:paraId="2E562F0C" w14:textId="77777777" w:rsidR="007A4282" w:rsidRPr="00175B96" w:rsidRDefault="007A4282" w:rsidP="007A4282">
            <w:pPr>
              <w:pStyle w:val="ac"/>
              <w:rPr>
                <w:i/>
              </w:rPr>
            </w:pPr>
            <w:r>
              <w:rPr>
                <w:i/>
                <w:lang w:val="en-US"/>
              </w:rPr>
              <w:t>TC</w:t>
            </w:r>
            <w:r>
              <w:rPr>
                <w:lang w:val="en-US"/>
              </w:rPr>
              <w:t>-</w:t>
            </w:r>
            <w:r>
              <w:t>10</w:t>
            </w:r>
          </w:p>
        </w:tc>
        <w:tc>
          <w:tcPr>
            <w:tcW w:w="1417" w:type="dxa"/>
          </w:tcPr>
          <w:p w14:paraId="3B579934" w14:textId="77777777" w:rsidR="007A4282" w:rsidRPr="006F3F4B" w:rsidRDefault="007A4282" w:rsidP="007A4282">
            <w:pPr>
              <w:pStyle w:val="ac"/>
            </w:pPr>
            <w:r w:rsidRPr="006F3F4B">
              <w:t>Редактировать пользователей</w:t>
            </w:r>
          </w:p>
        </w:tc>
        <w:tc>
          <w:tcPr>
            <w:tcW w:w="3402" w:type="dxa"/>
          </w:tcPr>
          <w:p w14:paraId="2A9D426C" w14:textId="77777777" w:rsidR="007A4282" w:rsidRDefault="007A4282" w:rsidP="007A4282">
            <w:pPr>
              <w:pStyle w:val="ac"/>
            </w:pPr>
            <w:r w:rsidRPr="00C91C1A">
              <w:t xml:space="preserve">1 </w:t>
            </w:r>
            <w:r>
              <w:t>Выбрать пункт меню «Пользователи»</w:t>
            </w:r>
          </w:p>
          <w:p w14:paraId="6E09FD9A" w14:textId="77777777" w:rsidR="007A4282" w:rsidRDefault="007A4282" w:rsidP="007A4282">
            <w:pPr>
              <w:pStyle w:val="ac"/>
            </w:pPr>
            <w:r>
              <w:t>2 Указать условия отбора, нажать кнопку «Применить»</w:t>
            </w:r>
          </w:p>
          <w:p w14:paraId="1052EB05" w14:textId="77777777" w:rsidR="007A4282" w:rsidRDefault="007A4282" w:rsidP="007A4282">
            <w:pPr>
              <w:pStyle w:val="ac"/>
            </w:pPr>
            <w:r>
              <w:t>3 Нажать кнопку операции (добавить, изменить, удалить)</w:t>
            </w:r>
          </w:p>
          <w:p w14:paraId="580ECBD9" w14:textId="77777777" w:rsidR="007A4282" w:rsidRPr="00466FCC" w:rsidRDefault="007A4282" w:rsidP="007A4282">
            <w:pPr>
              <w:pStyle w:val="ac"/>
            </w:pPr>
            <w:r>
              <w:t>4 Ввести данные пользователя, подтвердить операцию</w:t>
            </w:r>
          </w:p>
        </w:tc>
        <w:tc>
          <w:tcPr>
            <w:tcW w:w="3537" w:type="dxa"/>
          </w:tcPr>
          <w:p w14:paraId="4AAF240A" w14:textId="77777777" w:rsidR="007A4282" w:rsidRDefault="007A4282" w:rsidP="007A4282">
            <w:pPr>
              <w:pStyle w:val="ac"/>
            </w:pPr>
            <w:r>
              <w:t>1 Вывод формы списка справочника пользователей</w:t>
            </w:r>
          </w:p>
          <w:p w14:paraId="3C06762A" w14:textId="77777777" w:rsidR="007A4282" w:rsidRDefault="007A4282" w:rsidP="007A4282">
            <w:pPr>
              <w:pStyle w:val="ac"/>
            </w:pPr>
            <w:r>
              <w:t>2 Вывод списка пользователей в соответствии с отбором</w:t>
            </w:r>
          </w:p>
          <w:p w14:paraId="5EEFFDA0" w14:textId="77777777" w:rsidR="007A4282" w:rsidRDefault="007A4282" w:rsidP="007A4282">
            <w:pPr>
              <w:pStyle w:val="ac"/>
            </w:pPr>
            <w:r>
              <w:t>3 Вывод формы операции</w:t>
            </w:r>
          </w:p>
          <w:p w14:paraId="37E1D132" w14:textId="77777777" w:rsidR="007A4282" w:rsidRDefault="007A4282" w:rsidP="007A4282">
            <w:pPr>
              <w:pStyle w:val="ac"/>
            </w:pPr>
          </w:p>
          <w:p w14:paraId="6D233E7B" w14:textId="77777777" w:rsidR="007A4282" w:rsidRPr="00466FCC" w:rsidRDefault="007A4282" w:rsidP="007A4282">
            <w:pPr>
              <w:pStyle w:val="ac"/>
            </w:pPr>
            <w:r>
              <w:t>4 Вывод обновленного списка пользователей или сообщения об ошибке операции</w:t>
            </w:r>
          </w:p>
        </w:tc>
      </w:tr>
    </w:tbl>
    <w:p w14:paraId="17487B40" w14:textId="77777777" w:rsidR="00C87799" w:rsidRDefault="00C87799" w:rsidP="00100ADF"/>
    <w:p w14:paraId="52ACFAEC" w14:textId="77777777" w:rsidR="004A1918" w:rsidRDefault="00100ADF" w:rsidP="005C4EF8">
      <w:pPr>
        <w:pStyle w:val="a5"/>
      </w:pPr>
      <w:r>
        <w:t>Все тест-кейсы пройдены успешно.</w:t>
      </w:r>
    </w:p>
    <w:p w14:paraId="5123242C" w14:textId="77777777" w:rsidR="00100ADF" w:rsidRDefault="00100ADF" w:rsidP="00B40854"/>
    <w:p w14:paraId="4C2F902A" w14:textId="77777777" w:rsidR="00950852" w:rsidRDefault="00B40854" w:rsidP="00C05B9C">
      <w:pPr>
        <w:pStyle w:val="a5"/>
      </w:pPr>
      <w:r w:rsidRPr="00B40854">
        <w:rPr>
          <w:b/>
        </w:rPr>
        <w:t>Выводы к разделу 4</w:t>
      </w:r>
      <w:r>
        <w:t xml:space="preserve">. </w:t>
      </w:r>
      <w:r w:rsidR="00AF039E">
        <w:t>Все тест-кейсы</w:t>
      </w:r>
      <w:r>
        <w:t xml:space="preserve"> программного средства </w:t>
      </w:r>
      <w:r w:rsidR="000C2A75" w:rsidRPr="002A6C84">
        <w:t>пройдены</w:t>
      </w:r>
      <w:r>
        <w:t xml:space="preserve"> успешно</w:t>
      </w:r>
      <w:r w:rsidR="00E25560">
        <w:t>. Полученные в ходе тестирования результаты соответствуют ожидаемым. Все функциональные требования к программному средству выполняются. С</w:t>
      </w:r>
      <w:r w:rsidR="000C2A75" w:rsidRPr="002A6C84">
        <w:t xml:space="preserve">ледовательно, разработанное </w:t>
      </w:r>
      <w:r w:rsidR="00AF039E">
        <w:t>программное средство</w:t>
      </w:r>
      <w:r w:rsidR="000C2A75" w:rsidRPr="002A6C84">
        <w:t xml:space="preserve"> удовлетворяет требованиям задания на разработку.</w:t>
      </w:r>
    </w:p>
    <w:p w14:paraId="57BA6F7A" w14:textId="77777777" w:rsidR="00C05B9C" w:rsidRPr="00C05B9C" w:rsidRDefault="00C05B9C" w:rsidP="00C05B9C"/>
    <w:p w14:paraId="26537B75" w14:textId="77777777" w:rsidR="008C665A" w:rsidRDefault="008A64DC" w:rsidP="0064602A">
      <w:pPr>
        <w:pStyle w:val="11"/>
      </w:pPr>
      <w:bookmarkStart w:id="23" w:name="_Toc188025774"/>
      <w:r>
        <w:lastRenderedPageBreak/>
        <w:t>Руководство по установке (развертыванию) и использованию программного средства</w:t>
      </w:r>
      <w:bookmarkEnd w:id="23"/>
    </w:p>
    <w:p w14:paraId="6BB3ECB3" w14:textId="77777777" w:rsidR="008A64DC" w:rsidRDefault="008A64DC" w:rsidP="008A64DC">
      <w:pPr>
        <w:pStyle w:val="2"/>
      </w:pPr>
      <w:bookmarkStart w:id="24" w:name="_Toc188025775"/>
      <w:r>
        <w:t>Руководство по установке (развертыванию) программного средства</w:t>
      </w:r>
      <w:bookmarkEnd w:id="24"/>
    </w:p>
    <w:p w14:paraId="708C8DE1" w14:textId="77777777" w:rsidR="008E3FED" w:rsidRPr="00AE57DC" w:rsidRDefault="008E3FED" w:rsidP="008E3FED">
      <w:pPr>
        <w:pStyle w:val="a5"/>
      </w:pPr>
      <w:r w:rsidRPr="00AE57DC">
        <w:t>Программное средство представлено в виде двух отдельных приложений:</w:t>
      </w:r>
    </w:p>
    <w:p w14:paraId="5B2BDE82" w14:textId="77777777" w:rsidR="008E3FED" w:rsidRPr="00AE57DC" w:rsidRDefault="00850F13" w:rsidP="008E3FED">
      <w:pPr>
        <w:pStyle w:val="a"/>
      </w:pPr>
      <w:proofErr w:type="spellStart"/>
      <w:r w:rsidRPr="00850F13">
        <w:rPr>
          <w:i/>
          <w:lang w:val="en-US"/>
        </w:rPr>
        <w:t>IPSApi</w:t>
      </w:r>
      <w:proofErr w:type="spellEnd"/>
      <w:r w:rsidR="008E3FED" w:rsidRPr="00AE57DC">
        <w:t xml:space="preserve"> – серверная часть программного средства;</w:t>
      </w:r>
    </w:p>
    <w:p w14:paraId="3D03FF1D" w14:textId="77777777" w:rsidR="008E3FED" w:rsidRPr="00AE57DC" w:rsidRDefault="00850F13" w:rsidP="008E3FED">
      <w:pPr>
        <w:pStyle w:val="a"/>
      </w:pPr>
      <w:proofErr w:type="spellStart"/>
      <w:r w:rsidRPr="00850F13">
        <w:rPr>
          <w:i/>
          <w:lang w:val="en-US"/>
        </w:rPr>
        <w:t>IPSWeb</w:t>
      </w:r>
      <w:proofErr w:type="spellEnd"/>
      <w:r w:rsidR="008E3FED" w:rsidRPr="00850F13">
        <w:rPr>
          <w:i/>
        </w:rPr>
        <w:t>Client</w:t>
      </w:r>
      <w:r w:rsidR="008E3FED" w:rsidRPr="00AE57DC">
        <w:t xml:space="preserve"> – клиентская часть программного средства.</w:t>
      </w:r>
    </w:p>
    <w:p w14:paraId="5D5EC5DD" w14:textId="77777777" w:rsidR="008E3FED" w:rsidRPr="00AE57DC" w:rsidRDefault="008E3FED" w:rsidP="008E3FED">
      <w:pPr>
        <w:pStyle w:val="a5"/>
      </w:pPr>
      <w:r w:rsidRPr="00AE57DC">
        <w:t xml:space="preserve">Настройки серверной части программного средства приведены в файле </w:t>
      </w:r>
      <w:proofErr w:type="spellStart"/>
      <w:r w:rsidR="00D83876" w:rsidRPr="00D83876">
        <w:rPr>
          <w:i/>
          <w:lang w:val="en-US"/>
        </w:rPr>
        <w:t>IPSApi</w:t>
      </w:r>
      <w:proofErr w:type="spellEnd"/>
      <w:r w:rsidRPr="00D83876">
        <w:rPr>
          <w:i/>
        </w:rPr>
        <w:t>/</w:t>
      </w:r>
      <w:proofErr w:type="spellStart"/>
      <w:r w:rsidRPr="00D83876">
        <w:rPr>
          <w:i/>
        </w:rPr>
        <w:t>appsettings.json</w:t>
      </w:r>
      <w:proofErr w:type="spellEnd"/>
      <w:r w:rsidRPr="00AE57DC">
        <w:t>:</w:t>
      </w:r>
    </w:p>
    <w:p w14:paraId="17D99052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{</w:t>
      </w:r>
    </w:p>
    <w:p w14:paraId="108255E3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ConnectionStrings": {</w:t>
      </w:r>
    </w:p>
    <w:p w14:paraId="73258C80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"DefaultConnection": "Server=(localdb)\\mssqllocaldb;Database=IPSApi7158;Trusted_Connection=True;MultipleActiveResultSets=true"</w:t>
      </w:r>
    </w:p>
    <w:p w14:paraId="028BFCB2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},</w:t>
      </w:r>
    </w:p>
    <w:p w14:paraId="4F69E53F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Urls": "https://localhost:7158;http://localhost:5294",</w:t>
      </w:r>
    </w:p>
    <w:p w14:paraId="2C8C7EA7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Logging": {</w:t>
      </w:r>
    </w:p>
    <w:p w14:paraId="24E39234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"LogLevel": {</w:t>
      </w:r>
    </w:p>
    <w:p w14:paraId="496C9DF2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"Default": "Information",</w:t>
      </w:r>
    </w:p>
    <w:p w14:paraId="66F42A93" w14:textId="77777777" w:rsidR="00E4656E" w:rsidRPr="005D2F70" w:rsidRDefault="00E4656E" w:rsidP="00E4656E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"Microsoft.AspNetCore": "Warning"</w:t>
      </w:r>
    </w:p>
    <w:p w14:paraId="40122531" w14:textId="77777777" w:rsidR="00E4656E" w:rsidRPr="00E4656E" w:rsidRDefault="00E4656E" w:rsidP="00E4656E">
      <w:pPr>
        <w:pStyle w:val="afa"/>
        <w:rPr>
          <w:highlight w:val="white"/>
        </w:rPr>
      </w:pPr>
      <w:r w:rsidRPr="005D2F70">
        <w:rPr>
          <w:highlight w:val="white"/>
          <w:lang w:val="en-US"/>
        </w:rPr>
        <w:t xml:space="preserve">    </w:t>
      </w:r>
      <w:r w:rsidRPr="00E4656E">
        <w:rPr>
          <w:highlight w:val="white"/>
        </w:rPr>
        <w:t>}</w:t>
      </w:r>
    </w:p>
    <w:p w14:paraId="13298FD6" w14:textId="77777777" w:rsidR="00E4656E" w:rsidRPr="00E4656E" w:rsidRDefault="00E4656E" w:rsidP="00E4656E">
      <w:pPr>
        <w:pStyle w:val="afa"/>
        <w:rPr>
          <w:highlight w:val="white"/>
        </w:rPr>
      </w:pPr>
      <w:r w:rsidRPr="00E4656E">
        <w:rPr>
          <w:highlight w:val="white"/>
        </w:rPr>
        <w:t xml:space="preserve">  },</w:t>
      </w:r>
    </w:p>
    <w:p w14:paraId="3C7FBFB6" w14:textId="77777777" w:rsidR="00E4656E" w:rsidRPr="00E4656E" w:rsidRDefault="00E4656E" w:rsidP="00E4656E">
      <w:pPr>
        <w:pStyle w:val="afa"/>
        <w:rPr>
          <w:highlight w:val="white"/>
        </w:rPr>
      </w:pPr>
      <w:r w:rsidRPr="00E4656E">
        <w:rPr>
          <w:highlight w:val="white"/>
        </w:rPr>
        <w:t xml:space="preserve">  "AllowedHosts": "*"</w:t>
      </w:r>
    </w:p>
    <w:p w14:paraId="0BEA8116" w14:textId="77777777" w:rsidR="008E3FED" w:rsidRPr="00E4656E" w:rsidRDefault="00E4656E" w:rsidP="00E4656E">
      <w:pPr>
        <w:pStyle w:val="afa"/>
      </w:pPr>
      <w:r w:rsidRPr="00E4656E">
        <w:rPr>
          <w:highlight w:val="white"/>
        </w:rPr>
        <w:t>}</w:t>
      </w:r>
    </w:p>
    <w:p w14:paraId="3E66E5E9" w14:textId="77777777" w:rsidR="008E3FED" w:rsidRPr="00AE57DC" w:rsidRDefault="008E3FED" w:rsidP="008E3FED">
      <w:pPr>
        <w:pStyle w:val="a5"/>
      </w:pPr>
      <w:r w:rsidRPr="00AE57DC">
        <w:t xml:space="preserve">Параметр </w:t>
      </w:r>
      <w:proofErr w:type="spellStart"/>
      <w:r w:rsidRPr="00DB1C66">
        <w:rPr>
          <w:i/>
        </w:rPr>
        <w:t>ConnectionStrings</w:t>
      </w:r>
      <w:proofErr w:type="spellEnd"/>
      <w:r w:rsidRPr="00AE57DC">
        <w:t xml:space="preserve"> определяет настройки подключения к базе данных. В тестовом примере используется база данных </w:t>
      </w:r>
      <w:r w:rsidRPr="00DB1C66">
        <w:rPr>
          <w:i/>
        </w:rPr>
        <w:t>Microsoft SQL Server</w:t>
      </w:r>
      <w:r w:rsidRPr="00AE57DC">
        <w:t xml:space="preserve"> 2019 в редакции </w:t>
      </w:r>
      <w:r w:rsidRPr="00DB1C66">
        <w:rPr>
          <w:i/>
        </w:rPr>
        <w:t>LocalDB</w:t>
      </w:r>
      <w:r w:rsidRPr="00AE57DC">
        <w:t xml:space="preserve"> с именем </w:t>
      </w:r>
      <w:proofErr w:type="spellStart"/>
      <w:r w:rsidR="00DB1C66">
        <w:rPr>
          <w:i/>
          <w:lang w:val="en-US"/>
        </w:rPr>
        <w:t>IPSApi</w:t>
      </w:r>
      <w:proofErr w:type="spellEnd"/>
      <w:r w:rsidR="00DB1C66" w:rsidRPr="00DB1C66">
        <w:rPr>
          <w:i/>
        </w:rPr>
        <w:t>7158</w:t>
      </w:r>
      <w:r w:rsidRPr="00AE57DC">
        <w:t xml:space="preserve">. База данных создается при первом обращении программного средства к базе данных. При промышленной эксплуатации в параметре </w:t>
      </w:r>
      <w:proofErr w:type="spellStart"/>
      <w:r w:rsidRPr="00806231">
        <w:rPr>
          <w:i/>
        </w:rPr>
        <w:t>ConnectionStrings</w:t>
      </w:r>
      <w:proofErr w:type="spellEnd"/>
      <w:r w:rsidRPr="00AE57DC">
        <w:t xml:space="preserve"> необходимо указать сервер и имя рабочей базы данных, а также прочие параметры, в том числе параметры доступа.</w:t>
      </w:r>
    </w:p>
    <w:p w14:paraId="0C8EE8F9" w14:textId="77777777" w:rsidR="008E3FED" w:rsidRPr="00AE57DC" w:rsidRDefault="008E3FED" w:rsidP="008E3FED">
      <w:pPr>
        <w:pStyle w:val="a5"/>
      </w:pPr>
      <w:r w:rsidRPr="00AE57DC">
        <w:t xml:space="preserve">Параметр </w:t>
      </w:r>
      <w:proofErr w:type="spellStart"/>
      <w:r w:rsidRPr="007A6350">
        <w:rPr>
          <w:i/>
        </w:rPr>
        <w:t>Urls</w:t>
      </w:r>
      <w:proofErr w:type="spellEnd"/>
      <w:r w:rsidRPr="00AE57DC">
        <w:t xml:space="preserve"> определяет адрес и порт, по которому запускается и доступна серверная часть (в тестовом варианте </w:t>
      </w:r>
      <w:r w:rsidRPr="005F7644">
        <w:rPr>
          <w:i/>
        </w:rPr>
        <w:t>https://localhost:</w:t>
      </w:r>
      <w:r w:rsidR="007A6350" w:rsidRPr="005F7644">
        <w:rPr>
          <w:i/>
        </w:rPr>
        <w:t>7158</w:t>
      </w:r>
      <w:r w:rsidRPr="00AE57DC">
        <w:t>).</w:t>
      </w:r>
    </w:p>
    <w:p w14:paraId="618C5D50" w14:textId="77777777" w:rsidR="008E3FED" w:rsidRPr="00AE57DC" w:rsidRDefault="008E3FED" w:rsidP="008E3FED">
      <w:pPr>
        <w:pStyle w:val="a5"/>
      </w:pPr>
      <w:r w:rsidRPr="00AE57DC">
        <w:t xml:space="preserve">Настройки клиентской части программного средства приведены в файле </w:t>
      </w:r>
      <w:proofErr w:type="spellStart"/>
      <w:r w:rsidR="00C821A0" w:rsidRPr="00C821A0">
        <w:rPr>
          <w:i/>
          <w:lang w:val="en-US"/>
        </w:rPr>
        <w:t>IPSWebClient</w:t>
      </w:r>
      <w:proofErr w:type="spellEnd"/>
      <w:r w:rsidRPr="00C821A0">
        <w:rPr>
          <w:i/>
        </w:rPr>
        <w:t>/</w:t>
      </w:r>
      <w:proofErr w:type="spellStart"/>
      <w:r w:rsidRPr="00C821A0">
        <w:rPr>
          <w:i/>
        </w:rPr>
        <w:t>appsettings.json</w:t>
      </w:r>
      <w:proofErr w:type="spellEnd"/>
      <w:r w:rsidRPr="00AE57DC">
        <w:t>:</w:t>
      </w:r>
    </w:p>
    <w:p w14:paraId="60E4C37E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>{</w:t>
      </w:r>
    </w:p>
    <w:p w14:paraId="432C9529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IPSApiUrl": "https://localhost:7158/",</w:t>
      </w:r>
    </w:p>
    <w:p w14:paraId="20631E50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Urls": "https://localhost:7115;http://localhost:5013",</w:t>
      </w:r>
    </w:p>
    <w:p w14:paraId="158EA36E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"Logging": {</w:t>
      </w:r>
    </w:p>
    <w:p w14:paraId="1C206790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"LogLevel": {</w:t>
      </w:r>
    </w:p>
    <w:p w14:paraId="2231C66C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"Default": "Information",</w:t>
      </w:r>
    </w:p>
    <w:p w14:paraId="6A95DF2B" w14:textId="77777777" w:rsidR="003F1C2D" w:rsidRPr="005D2F70" w:rsidRDefault="003F1C2D" w:rsidP="003F1C2D">
      <w:pPr>
        <w:pStyle w:val="afa"/>
        <w:rPr>
          <w:highlight w:val="white"/>
          <w:lang w:val="en-US"/>
        </w:rPr>
      </w:pPr>
      <w:r w:rsidRPr="005D2F70">
        <w:rPr>
          <w:highlight w:val="white"/>
          <w:lang w:val="en-US"/>
        </w:rPr>
        <w:t xml:space="preserve">      "Microsoft.AspNetCore": "Warning"</w:t>
      </w:r>
    </w:p>
    <w:p w14:paraId="129F6ED5" w14:textId="77777777" w:rsidR="003F1C2D" w:rsidRPr="003F1C2D" w:rsidRDefault="003F1C2D" w:rsidP="003F1C2D">
      <w:pPr>
        <w:pStyle w:val="afa"/>
        <w:rPr>
          <w:highlight w:val="white"/>
        </w:rPr>
      </w:pPr>
      <w:r w:rsidRPr="005D2F70">
        <w:rPr>
          <w:highlight w:val="white"/>
          <w:lang w:val="en-US"/>
        </w:rPr>
        <w:t xml:space="preserve">    </w:t>
      </w:r>
      <w:r w:rsidRPr="003F1C2D">
        <w:rPr>
          <w:highlight w:val="white"/>
        </w:rPr>
        <w:t>}</w:t>
      </w:r>
    </w:p>
    <w:p w14:paraId="096B9EAD" w14:textId="77777777" w:rsidR="003F1C2D" w:rsidRPr="003F1C2D" w:rsidRDefault="003F1C2D" w:rsidP="003F1C2D">
      <w:pPr>
        <w:pStyle w:val="afa"/>
        <w:rPr>
          <w:highlight w:val="white"/>
        </w:rPr>
      </w:pPr>
      <w:r w:rsidRPr="003F1C2D">
        <w:rPr>
          <w:highlight w:val="white"/>
        </w:rPr>
        <w:t xml:space="preserve">  },</w:t>
      </w:r>
    </w:p>
    <w:p w14:paraId="00B2F64B" w14:textId="77777777" w:rsidR="003F1C2D" w:rsidRPr="003F1C2D" w:rsidRDefault="003F1C2D" w:rsidP="003F1C2D">
      <w:pPr>
        <w:pStyle w:val="afa"/>
        <w:rPr>
          <w:highlight w:val="white"/>
        </w:rPr>
      </w:pPr>
      <w:r w:rsidRPr="003F1C2D">
        <w:rPr>
          <w:highlight w:val="white"/>
        </w:rPr>
        <w:lastRenderedPageBreak/>
        <w:t xml:space="preserve">  "AllowedHosts": "*"</w:t>
      </w:r>
    </w:p>
    <w:p w14:paraId="6C9F4B7F" w14:textId="77777777" w:rsidR="008E3FED" w:rsidRPr="003F1C2D" w:rsidRDefault="003F1C2D" w:rsidP="003F1C2D">
      <w:pPr>
        <w:pStyle w:val="afa"/>
      </w:pPr>
      <w:r w:rsidRPr="003F1C2D">
        <w:rPr>
          <w:highlight w:val="white"/>
        </w:rPr>
        <w:t>}</w:t>
      </w:r>
    </w:p>
    <w:p w14:paraId="36204671" w14:textId="77777777" w:rsidR="008E3FED" w:rsidRPr="00AE57DC" w:rsidRDefault="008E3FED" w:rsidP="008E3FED">
      <w:pPr>
        <w:pStyle w:val="a5"/>
      </w:pPr>
      <w:r w:rsidRPr="00AE57DC">
        <w:t xml:space="preserve">Параметр </w:t>
      </w:r>
      <w:r w:rsidR="006C2729" w:rsidRPr="006C2729">
        <w:rPr>
          <w:i/>
          <w:lang w:val="en-US"/>
        </w:rPr>
        <w:t>IPS</w:t>
      </w:r>
      <w:proofErr w:type="spellStart"/>
      <w:r w:rsidRPr="006C2729">
        <w:rPr>
          <w:i/>
        </w:rPr>
        <w:t>ApiUrl</w:t>
      </w:r>
      <w:proofErr w:type="spellEnd"/>
      <w:r w:rsidRPr="00AE57DC">
        <w:t xml:space="preserve"> определяет адрес и порт, по которому доступна серверная часть приложения (в тестовом варианте </w:t>
      </w:r>
      <w:r w:rsidRPr="005F7644">
        <w:rPr>
          <w:i/>
        </w:rPr>
        <w:t>https://localhost:7</w:t>
      </w:r>
      <w:r w:rsidR="005F7644" w:rsidRPr="005F7644">
        <w:rPr>
          <w:i/>
        </w:rPr>
        <w:t>158</w:t>
      </w:r>
      <w:r w:rsidRPr="00AE57DC">
        <w:t>).</w:t>
      </w:r>
    </w:p>
    <w:p w14:paraId="0F3B3372" w14:textId="77777777" w:rsidR="008E3FED" w:rsidRPr="00AE57DC" w:rsidRDefault="008E3FED" w:rsidP="008E3FED">
      <w:pPr>
        <w:pStyle w:val="a5"/>
      </w:pPr>
      <w:r w:rsidRPr="00AE57DC">
        <w:t xml:space="preserve">Параметр </w:t>
      </w:r>
      <w:proofErr w:type="spellStart"/>
      <w:r w:rsidRPr="00004322">
        <w:rPr>
          <w:i/>
        </w:rPr>
        <w:t>Urls</w:t>
      </w:r>
      <w:proofErr w:type="spellEnd"/>
      <w:r w:rsidRPr="00AE57DC">
        <w:t xml:space="preserve"> определяет адрес и порт, по которому запускается и доступна клиентская часть (в тестовом варианте </w:t>
      </w:r>
      <w:r w:rsidRPr="00004322">
        <w:rPr>
          <w:i/>
        </w:rPr>
        <w:t>https://localhost:7</w:t>
      </w:r>
      <w:r w:rsidR="00004322" w:rsidRPr="00004322">
        <w:rPr>
          <w:i/>
        </w:rPr>
        <w:t>115</w:t>
      </w:r>
      <w:r w:rsidRPr="00AE57DC">
        <w:t>).</w:t>
      </w:r>
    </w:p>
    <w:p w14:paraId="6D316072" w14:textId="77777777" w:rsidR="008E3FED" w:rsidRPr="00AE57DC" w:rsidRDefault="008E3FED" w:rsidP="008E3FED">
      <w:pPr>
        <w:pStyle w:val="a5"/>
      </w:pPr>
      <w:r w:rsidRPr="00AE57DC">
        <w:t xml:space="preserve">Для запуска серверной части необходимо запустить файл </w:t>
      </w:r>
      <w:r w:rsidR="00333D21" w:rsidRPr="00333D21">
        <w:rPr>
          <w:i/>
          <w:lang w:val="en-US"/>
        </w:rPr>
        <w:t>IPS</w:t>
      </w:r>
      <w:proofErr w:type="spellStart"/>
      <w:r w:rsidRPr="00333D21">
        <w:rPr>
          <w:i/>
        </w:rPr>
        <w:t>Api</w:t>
      </w:r>
      <w:proofErr w:type="spellEnd"/>
      <w:r w:rsidRPr="00333D21">
        <w:rPr>
          <w:i/>
        </w:rPr>
        <w:t>\</w:t>
      </w:r>
      <w:r w:rsidR="00333D21" w:rsidRPr="00333D21">
        <w:rPr>
          <w:i/>
          <w:lang w:val="en-US"/>
        </w:rPr>
        <w:t>IPS</w:t>
      </w:r>
      <w:r w:rsidR="00333D21" w:rsidRPr="00333D21">
        <w:rPr>
          <w:i/>
        </w:rPr>
        <w:t>Api</w:t>
      </w:r>
      <w:r w:rsidRPr="00333D21">
        <w:rPr>
          <w:i/>
        </w:rPr>
        <w:t>.exe</w:t>
      </w:r>
      <w:r>
        <w:t>. С</w:t>
      </w:r>
      <w:r w:rsidRPr="00AE57DC">
        <w:t>криншот окна с запущенной серверной частью</w:t>
      </w:r>
      <w:r>
        <w:t xml:space="preserve"> приведен на </w:t>
      </w:r>
      <w:r w:rsidRPr="00AE57DC">
        <w:t>рисунк</w:t>
      </w:r>
      <w:r>
        <w:t>е</w:t>
      </w:r>
      <w:r w:rsidRPr="00AE57DC">
        <w:t> </w:t>
      </w:r>
      <w:r>
        <w:t>5</w:t>
      </w:r>
      <w:r w:rsidRPr="00AE57DC">
        <w:t>.1.</w:t>
      </w:r>
    </w:p>
    <w:p w14:paraId="1A4DF2EC" w14:textId="77777777" w:rsidR="008E3FED" w:rsidRPr="00AE57DC" w:rsidRDefault="00DC2629" w:rsidP="008E3FED">
      <w:pPr>
        <w:pStyle w:val="aa"/>
      </w:pPr>
      <w:r>
        <w:rPr>
          <w:noProof/>
        </w:rPr>
        <w:drawing>
          <wp:inline distT="0" distB="0" distL="0" distR="0" wp14:anchorId="15C226F9" wp14:editId="545DD800">
            <wp:extent cx="5035513" cy="2114550"/>
            <wp:effectExtent l="19050" t="19050" r="13335" b="190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56305" cy="21232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6D04CD" w14:textId="77777777" w:rsidR="008E3FED" w:rsidRDefault="008E3FED" w:rsidP="008E3FED">
      <w:pPr>
        <w:pStyle w:val="af"/>
      </w:pPr>
      <w:r w:rsidRPr="00AE57D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</w:t>
      </w:r>
      <w:r w:rsidR="00C16BEE">
        <w:rPr>
          <w:noProof/>
        </w:rPr>
        <w:fldChar w:fldCharType="end"/>
      </w:r>
      <w:r w:rsidRPr="00AE57DC">
        <w:t xml:space="preserve"> – Окно приложения серверной части</w:t>
      </w:r>
    </w:p>
    <w:p w14:paraId="605E07BC" w14:textId="77777777" w:rsidR="00553EB9" w:rsidRPr="00AE57DC" w:rsidRDefault="008E3FED" w:rsidP="00553EB9">
      <w:pPr>
        <w:pStyle w:val="a5"/>
      </w:pPr>
      <w:r w:rsidRPr="00AE57DC">
        <w:t xml:space="preserve">Для запуска клиентской части необходимо запустить файл </w:t>
      </w:r>
      <w:proofErr w:type="spellStart"/>
      <w:r w:rsidR="0062037C" w:rsidRPr="00333D21">
        <w:rPr>
          <w:i/>
          <w:lang w:val="en-US"/>
        </w:rPr>
        <w:t>IPS</w:t>
      </w:r>
      <w:r w:rsidR="0062037C">
        <w:rPr>
          <w:i/>
          <w:lang w:val="en-US"/>
        </w:rPr>
        <w:t>WebClient</w:t>
      </w:r>
      <w:proofErr w:type="spellEnd"/>
      <w:r w:rsidR="0062037C" w:rsidRPr="00333D21">
        <w:rPr>
          <w:i/>
        </w:rPr>
        <w:t>\</w:t>
      </w:r>
      <w:proofErr w:type="spellStart"/>
      <w:r w:rsidR="0062037C" w:rsidRPr="00333D21">
        <w:rPr>
          <w:i/>
          <w:lang w:val="en-US"/>
        </w:rPr>
        <w:t>IPS</w:t>
      </w:r>
      <w:r w:rsidR="0062037C">
        <w:rPr>
          <w:i/>
          <w:lang w:val="en-US"/>
        </w:rPr>
        <w:t>WebClient</w:t>
      </w:r>
      <w:proofErr w:type="spellEnd"/>
      <w:r w:rsidR="0062037C" w:rsidRPr="00333D21">
        <w:rPr>
          <w:i/>
        </w:rPr>
        <w:t>.</w:t>
      </w:r>
      <w:proofErr w:type="spellStart"/>
      <w:r w:rsidR="0062037C" w:rsidRPr="00333D21">
        <w:rPr>
          <w:i/>
        </w:rPr>
        <w:t>exe</w:t>
      </w:r>
      <w:proofErr w:type="spellEnd"/>
      <w:r w:rsidRPr="00AE57DC">
        <w:t>.</w:t>
      </w:r>
      <w:r w:rsidR="00553EB9">
        <w:t xml:space="preserve"> С</w:t>
      </w:r>
      <w:r w:rsidR="00553EB9" w:rsidRPr="00AE57DC">
        <w:t xml:space="preserve">криншот окна с запущенной </w:t>
      </w:r>
      <w:r w:rsidR="007B3265">
        <w:t>клиентской</w:t>
      </w:r>
      <w:r w:rsidR="00553EB9" w:rsidRPr="00AE57DC">
        <w:t xml:space="preserve"> частью</w:t>
      </w:r>
      <w:r w:rsidR="00553EB9">
        <w:t xml:space="preserve"> приведен на </w:t>
      </w:r>
      <w:r w:rsidR="00553EB9" w:rsidRPr="00AE57DC">
        <w:t>рисунк</w:t>
      </w:r>
      <w:r w:rsidR="00553EB9">
        <w:t>е</w:t>
      </w:r>
      <w:r w:rsidR="00553EB9" w:rsidRPr="00AE57DC">
        <w:t> </w:t>
      </w:r>
      <w:r w:rsidR="00553EB9">
        <w:t>5</w:t>
      </w:r>
      <w:r w:rsidR="007B3265">
        <w:t>.</w:t>
      </w:r>
      <w:r w:rsidR="007B3265" w:rsidRPr="007B3265">
        <w:t>2</w:t>
      </w:r>
      <w:r w:rsidR="00553EB9" w:rsidRPr="00AE57DC">
        <w:t>.</w:t>
      </w:r>
    </w:p>
    <w:p w14:paraId="125B9A48" w14:textId="77777777" w:rsidR="008E3FED" w:rsidRPr="00AE57DC" w:rsidRDefault="004F6A42" w:rsidP="00553EB9">
      <w:pPr>
        <w:pStyle w:val="aa"/>
      </w:pPr>
      <w:r>
        <w:rPr>
          <w:noProof/>
        </w:rPr>
        <w:drawing>
          <wp:inline distT="0" distB="0" distL="0" distR="0" wp14:anchorId="2F346506" wp14:editId="081455AC">
            <wp:extent cx="4948436" cy="2198599"/>
            <wp:effectExtent l="19050" t="19050" r="24130" b="1143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63091" cy="22051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3A6D9B" w14:textId="77777777" w:rsidR="008E3FED" w:rsidRDefault="008E3FED" w:rsidP="00553EB9">
      <w:pPr>
        <w:pStyle w:val="af"/>
      </w:pPr>
      <w:r w:rsidRPr="00AE57D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2</w:t>
      </w:r>
      <w:r w:rsidR="00C16BEE">
        <w:rPr>
          <w:noProof/>
        </w:rPr>
        <w:fldChar w:fldCharType="end"/>
      </w:r>
      <w:r w:rsidRPr="00AE57DC">
        <w:t xml:space="preserve"> – Окно приложения клиентской части</w:t>
      </w:r>
    </w:p>
    <w:p w14:paraId="5F8BCF03" w14:textId="77777777" w:rsidR="00723A1D" w:rsidRPr="00723A1D" w:rsidRDefault="00723A1D" w:rsidP="00723A1D">
      <w:pPr>
        <w:pStyle w:val="a5"/>
      </w:pPr>
      <w:r>
        <w:t xml:space="preserve">Для доступа к клиентской части необходимо в адресной строке браузера указать адрес приложения </w:t>
      </w:r>
      <w:r w:rsidRPr="00AE57DC">
        <w:t xml:space="preserve">(в тестовом варианте </w:t>
      </w:r>
      <w:r w:rsidRPr="00004322">
        <w:rPr>
          <w:i/>
        </w:rPr>
        <w:t>https://localhost:7115</w:t>
      </w:r>
      <w:r w:rsidRPr="00AE57DC">
        <w:t>)</w:t>
      </w:r>
      <w:r>
        <w:t>.</w:t>
      </w:r>
    </w:p>
    <w:p w14:paraId="1191A206" w14:textId="77777777" w:rsidR="008A64DC" w:rsidRPr="008A64DC" w:rsidRDefault="008A64DC" w:rsidP="008A64DC">
      <w:pPr>
        <w:pStyle w:val="2"/>
      </w:pPr>
      <w:bookmarkStart w:id="25" w:name="_Toc188025776"/>
      <w:r>
        <w:lastRenderedPageBreak/>
        <w:t>Руководство пользователя</w:t>
      </w:r>
      <w:bookmarkEnd w:id="25"/>
    </w:p>
    <w:p w14:paraId="1B01844B" w14:textId="77777777" w:rsidR="00E01716" w:rsidRDefault="005D3F10" w:rsidP="005D3F10">
      <w:pPr>
        <w:pStyle w:val="a5"/>
      </w:pPr>
      <w:r>
        <w:t>При переходе по адресу программного средства в веб-браузере открывается стартовая страница веб-приложения для неавторизованного пользователя (см. рисунок 5.</w:t>
      </w:r>
      <w:r w:rsidR="00AA72A1">
        <w:t>3</w:t>
      </w:r>
      <w:r>
        <w:t>).</w:t>
      </w:r>
    </w:p>
    <w:p w14:paraId="243CE8FF" w14:textId="77777777" w:rsidR="005D3F10" w:rsidRDefault="001D4458" w:rsidP="005D3F10">
      <w:pPr>
        <w:pStyle w:val="aa"/>
      </w:pPr>
      <w:r>
        <w:rPr>
          <w:noProof/>
        </w:rPr>
        <w:drawing>
          <wp:inline distT="0" distB="0" distL="0" distR="0" wp14:anchorId="0F276DB2" wp14:editId="76A800B4">
            <wp:extent cx="3971925" cy="2730751"/>
            <wp:effectExtent l="19050" t="19050" r="9525" b="127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83599" cy="27387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33782" w14:textId="77777777" w:rsidR="005D3F10" w:rsidRPr="005D3F10" w:rsidRDefault="005D3F10" w:rsidP="005D3F10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3</w:t>
      </w:r>
      <w:r w:rsidR="00C16BEE">
        <w:rPr>
          <w:noProof/>
        </w:rPr>
        <w:fldChar w:fldCharType="end"/>
      </w:r>
      <w:r>
        <w:t xml:space="preserve"> –Стартовая страница неавторизованного пользователя</w:t>
      </w:r>
    </w:p>
    <w:p w14:paraId="0F354AE6" w14:textId="77777777" w:rsidR="001B3604" w:rsidRPr="00BD632C" w:rsidRDefault="001B3604" w:rsidP="00251399">
      <w:pPr>
        <w:pStyle w:val="a5"/>
      </w:pPr>
      <w:r w:rsidRPr="00BD632C">
        <w:t xml:space="preserve">Для </w:t>
      </w:r>
      <w:r w:rsidR="00251399">
        <w:t>формирования расписания</w:t>
      </w:r>
      <w:r w:rsidRPr="00BD632C">
        <w:t xml:space="preserve"> необходимо нажать кнопку «</w:t>
      </w:r>
      <w:r w:rsidR="00251399">
        <w:t>Расписание</w:t>
      </w:r>
      <w:r w:rsidRPr="00BD632C">
        <w:t>» на стартовой странице</w:t>
      </w:r>
      <w:r w:rsidR="00251399">
        <w:t xml:space="preserve"> или выбрать соответствующий пункт меню</w:t>
      </w:r>
      <w:r w:rsidRPr="00BD632C">
        <w:t>.</w:t>
      </w:r>
      <w:r w:rsidR="008F6855">
        <w:t xml:space="preserve"> </w:t>
      </w:r>
      <w:r w:rsidRPr="00BD632C">
        <w:t xml:space="preserve">Далее в форме </w:t>
      </w:r>
      <w:r w:rsidR="001D4458">
        <w:t>необходимо указать дату и нажать кнопку «Сформировать»</w:t>
      </w:r>
      <w:r w:rsidRPr="00BD632C">
        <w:t xml:space="preserve"> (см. рисунок </w:t>
      </w:r>
      <w:r w:rsidR="006337B3">
        <w:t>5</w:t>
      </w:r>
      <w:r w:rsidRPr="00BD632C">
        <w:t>.</w:t>
      </w:r>
      <w:r w:rsidR="005D2F70" w:rsidRPr="005D2F70">
        <w:t>4</w:t>
      </w:r>
      <w:r w:rsidRPr="00BD632C">
        <w:t>).</w:t>
      </w:r>
    </w:p>
    <w:p w14:paraId="0A8716C6" w14:textId="77777777" w:rsidR="001B3604" w:rsidRPr="00BD632C" w:rsidRDefault="001D4458" w:rsidP="00C91ED2">
      <w:pPr>
        <w:pStyle w:val="aa"/>
      </w:pPr>
      <w:r>
        <w:rPr>
          <w:noProof/>
        </w:rPr>
        <w:drawing>
          <wp:inline distT="0" distB="0" distL="0" distR="0" wp14:anchorId="262FFEB1" wp14:editId="1A4A852D">
            <wp:extent cx="3971925" cy="2730752"/>
            <wp:effectExtent l="19050" t="19050" r="9525" b="1270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96624" cy="27477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816CC3" w14:textId="77777777" w:rsidR="001B3604" w:rsidRPr="00BD632C" w:rsidRDefault="001B3604" w:rsidP="00C91ED2">
      <w:pPr>
        <w:pStyle w:val="af"/>
      </w:pPr>
      <w:r w:rsidRPr="00BD632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4</w:t>
      </w:r>
      <w:r w:rsidR="00C16BEE">
        <w:rPr>
          <w:noProof/>
        </w:rPr>
        <w:fldChar w:fldCharType="end"/>
      </w:r>
      <w:r w:rsidRPr="00BD632C">
        <w:t xml:space="preserve"> – Форма </w:t>
      </w:r>
      <w:r w:rsidR="00E7150F">
        <w:t>расписания</w:t>
      </w:r>
    </w:p>
    <w:p w14:paraId="2F3675F1" w14:textId="77777777" w:rsidR="005D2F70" w:rsidRPr="00BD632C" w:rsidRDefault="005D2F70" w:rsidP="005D2F70">
      <w:pPr>
        <w:pStyle w:val="a5"/>
      </w:pPr>
      <w:r w:rsidRPr="00BD632C">
        <w:lastRenderedPageBreak/>
        <w:t xml:space="preserve">Для </w:t>
      </w:r>
      <w:r>
        <w:t>формирования сменного задания</w:t>
      </w:r>
      <w:r w:rsidRPr="00BD632C">
        <w:t xml:space="preserve"> необходимо нажать кнопку «</w:t>
      </w:r>
      <w:r>
        <w:t>Сменное задание</w:t>
      </w:r>
      <w:r w:rsidRPr="00BD632C">
        <w:t>» на стартовой странице</w:t>
      </w:r>
      <w:r>
        <w:t xml:space="preserve"> или выбрать соответствующий пункт меню</w:t>
      </w:r>
      <w:r w:rsidRPr="00BD632C">
        <w:t>.</w:t>
      </w:r>
      <w:r>
        <w:t xml:space="preserve"> </w:t>
      </w:r>
      <w:r w:rsidRPr="00BD632C">
        <w:t xml:space="preserve">Далее в форме </w:t>
      </w:r>
      <w:r>
        <w:t>необходимо указать табельный номер, период и нажать кнопку «Сформировать»</w:t>
      </w:r>
      <w:r w:rsidRPr="00BD632C">
        <w:t xml:space="preserve"> (см. рисунок </w:t>
      </w:r>
      <w:r>
        <w:t>5</w:t>
      </w:r>
      <w:r w:rsidRPr="00BD632C">
        <w:t>.</w:t>
      </w:r>
      <w:r w:rsidR="00485D79">
        <w:t>5</w:t>
      </w:r>
      <w:r w:rsidRPr="00BD632C">
        <w:t>).</w:t>
      </w:r>
    </w:p>
    <w:p w14:paraId="57577731" w14:textId="77777777" w:rsidR="005D2F70" w:rsidRDefault="005D2F70" w:rsidP="005D2F70">
      <w:pPr>
        <w:pStyle w:val="aa"/>
      </w:pPr>
      <w:r>
        <w:rPr>
          <w:noProof/>
        </w:rPr>
        <w:drawing>
          <wp:inline distT="0" distB="0" distL="0" distR="0" wp14:anchorId="37E3BDA7" wp14:editId="36EF9340">
            <wp:extent cx="3890645" cy="2661976"/>
            <wp:effectExtent l="19050" t="19050" r="14605" b="2413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10879" cy="2675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846812" w14:textId="77777777" w:rsidR="005D2F70" w:rsidRDefault="005D2F70" w:rsidP="005D2F70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</w:instrText>
      </w:r>
      <w:r w:rsidR="00C16BEE">
        <w:instrText xml:space="preserve">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E7150F">
        <w:t xml:space="preserve"> – Форма сменного задания</w:t>
      </w:r>
    </w:p>
    <w:p w14:paraId="5F994923" w14:textId="77777777" w:rsidR="005D3F10" w:rsidRPr="00BD632C" w:rsidRDefault="008F6855" w:rsidP="008F6855">
      <w:pPr>
        <w:pStyle w:val="a5"/>
      </w:pPr>
      <w:r>
        <w:t>Для работников предприятия р</w:t>
      </w:r>
      <w:r w:rsidR="005D3F10" w:rsidRPr="00BD632C">
        <w:t>абота начинается с авторизации пользователя.</w:t>
      </w:r>
      <w:r w:rsidR="00456E42">
        <w:t xml:space="preserve"> Для авторизации необходимо </w:t>
      </w:r>
      <w:r w:rsidR="00456E42" w:rsidRPr="00BD632C">
        <w:t>нажать кнопку «</w:t>
      </w:r>
      <w:r w:rsidR="00456E42">
        <w:t>Войти</w:t>
      </w:r>
      <w:r w:rsidR="00456E42" w:rsidRPr="00BD632C">
        <w:t>» на стартовой странице</w:t>
      </w:r>
      <w:r w:rsidR="00456E42">
        <w:t xml:space="preserve"> или выбрать соответствующий пункт меню.</w:t>
      </w:r>
      <w:r w:rsidR="005D3F10" w:rsidRPr="00BD632C">
        <w:t xml:space="preserve"> Форма авторизации приведена на рисунке </w:t>
      </w:r>
      <w:r w:rsidR="000A4DF6">
        <w:t>5</w:t>
      </w:r>
      <w:r w:rsidR="005D3F10" w:rsidRPr="00BD632C">
        <w:t>.</w:t>
      </w:r>
      <w:r w:rsidR="000A4DF6">
        <w:t>6</w:t>
      </w:r>
      <w:r w:rsidR="005D3F10" w:rsidRPr="00BD632C">
        <w:t>. Для доступа к системе пользователь должен указать логин и пароль.</w:t>
      </w:r>
    </w:p>
    <w:p w14:paraId="1697B250" w14:textId="77777777" w:rsidR="005D3F10" w:rsidRPr="00BD632C" w:rsidRDefault="009E33A5" w:rsidP="008F6855">
      <w:pPr>
        <w:pStyle w:val="aa"/>
      </w:pPr>
      <w:r>
        <w:rPr>
          <w:noProof/>
        </w:rPr>
        <w:drawing>
          <wp:inline distT="0" distB="0" distL="0" distR="0" wp14:anchorId="1FF0C117" wp14:editId="722C43BA">
            <wp:extent cx="3885387" cy="2658378"/>
            <wp:effectExtent l="19050" t="19050" r="20320" b="2794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11384" cy="2676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A05E6F" w14:textId="77777777" w:rsidR="005D3F10" w:rsidRPr="00BD632C" w:rsidRDefault="005D3F10" w:rsidP="008F6855">
      <w:pPr>
        <w:pStyle w:val="af"/>
      </w:pPr>
      <w:r w:rsidRPr="00BD632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6</w:t>
      </w:r>
      <w:r w:rsidR="00C16BEE">
        <w:rPr>
          <w:noProof/>
        </w:rPr>
        <w:fldChar w:fldCharType="end"/>
      </w:r>
      <w:r w:rsidRPr="00BD632C">
        <w:t xml:space="preserve"> – Форма авторизации</w:t>
      </w:r>
    </w:p>
    <w:p w14:paraId="2753AB15" w14:textId="77777777" w:rsidR="008F6855" w:rsidRDefault="008F6855" w:rsidP="008F6855">
      <w:pPr>
        <w:pStyle w:val="a5"/>
      </w:pPr>
      <w:r>
        <w:lastRenderedPageBreak/>
        <w:t xml:space="preserve">При создании базы данных добавляется пользователь-администратор с полными правами (логин: </w:t>
      </w:r>
      <w:r w:rsidR="009E33A5" w:rsidRPr="009E33A5">
        <w:rPr>
          <w:i/>
          <w:lang w:val="en-US"/>
        </w:rPr>
        <w:t>admin</w:t>
      </w:r>
      <w:r>
        <w:t>, пароль: 1).</w:t>
      </w:r>
    </w:p>
    <w:p w14:paraId="4FD7078A" w14:textId="77777777" w:rsidR="005D3F10" w:rsidRPr="00BD632C" w:rsidRDefault="005D3F10" w:rsidP="00664D73">
      <w:pPr>
        <w:pStyle w:val="a5"/>
      </w:pPr>
      <w:r w:rsidRPr="00BD632C">
        <w:t>В случае успешной авторизации пользователь получает</w:t>
      </w:r>
      <w:r w:rsidR="00664D73">
        <w:t xml:space="preserve"> доступ к системе (см. рисунок 5</w:t>
      </w:r>
      <w:r w:rsidRPr="00BD632C">
        <w:t>.</w:t>
      </w:r>
      <w:r w:rsidR="00486D1E" w:rsidRPr="003423EE">
        <w:t>7</w:t>
      </w:r>
      <w:r w:rsidRPr="00BD632C">
        <w:t>).</w:t>
      </w:r>
    </w:p>
    <w:p w14:paraId="07491AD8" w14:textId="77777777" w:rsidR="005D3F10" w:rsidRPr="00BD632C" w:rsidRDefault="008117C0" w:rsidP="00664D73">
      <w:pPr>
        <w:pStyle w:val="aa"/>
      </w:pPr>
      <w:r>
        <w:rPr>
          <w:noProof/>
        </w:rPr>
        <w:drawing>
          <wp:inline distT="0" distB="0" distL="0" distR="0" wp14:anchorId="272F3580" wp14:editId="59243DF3">
            <wp:extent cx="5011696" cy="3429000"/>
            <wp:effectExtent l="19050" t="19050" r="17780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25061" cy="34381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977E8D" w14:textId="77777777" w:rsidR="005D3F10" w:rsidRPr="00BD632C" w:rsidRDefault="005D3F10" w:rsidP="00664D73">
      <w:pPr>
        <w:pStyle w:val="af"/>
      </w:pPr>
      <w:r w:rsidRPr="00BD632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7</w:t>
      </w:r>
      <w:r w:rsidR="00C16BEE">
        <w:rPr>
          <w:noProof/>
        </w:rPr>
        <w:fldChar w:fldCharType="end"/>
      </w:r>
      <w:r w:rsidRPr="00BD632C">
        <w:t xml:space="preserve"> – Стартовая страница авторизованного пользователя</w:t>
      </w:r>
    </w:p>
    <w:p w14:paraId="40DEB5E6" w14:textId="77777777" w:rsidR="005D3F10" w:rsidRPr="00BD632C" w:rsidRDefault="005D3F10" w:rsidP="00664D73">
      <w:pPr>
        <w:pStyle w:val="a5"/>
      </w:pPr>
      <w:r w:rsidRPr="00BD632C">
        <w:t>Редактирование справочников</w:t>
      </w:r>
      <w:r w:rsidR="003423EE" w:rsidRPr="003423EE">
        <w:t xml:space="preserve"> </w:t>
      </w:r>
      <w:r w:rsidR="003423EE">
        <w:t>и регистрация</w:t>
      </w:r>
      <w:r w:rsidRPr="00BD632C">
        <w:t xml:space="preserve"> документов доступн</w:t>
      </w:r>
      <w:r w:rsidR="003423EE">
        <w:t>ы</w:t>
      </w:r>
      <w:r w:rsidRPr="00BD632C">
        <w:t xml:space="preserve"> пользователям в зависимости от роли:</w:t>
      </w:r>
    </w:p>
    <w:p w14:paraId="3AF507C1" w14:textId="77777777" w:rsidR="005D3F10" w:rsidRPr="00BD632C" w:rsidRDefault="005D3F10" w:rsidP="00664D73">
      <w:pPr>
        <w:pStyle w:val="a"/>
      </w:pPr>
      <w:r w:rsidRPr="00BD632C">
        <w:t>администратору доступны все функции;</w:t>
      </w:r>
    </w:p>
    <w:p w14:paraId="653750BA" w14:textId="77777777" w:rsidR="005D3F10" w:rsidRPr="00BD632C" w:rsidRDefault="003423EE" w:rsidP="00317612">
      <w:pPr>
        <w:pStyle w:val="a"/>
      </w:pPr>
      <w:r>
        <w:t>диспетчеру</w:t>
      </w:r>
      <w:r w:rsidR="005D3F10" w:rsidRPr="00BD632C">
        <w:t xml:space="preserve"> доступны все функции, за исключением редактирования пользователей.</w:t>
      </w:r>
    </w:p>
    <w:p w14:paraId="1620D2B4" w14:textId="77777777" w:rsidR="00457442" w:rsidRDefault="00457442" w:rsidP="00664D73">
      <w:pPr>
        <w:pStyle w:val="a5"/>
      </w:pPr>
      <w:r>
        <w:t>Редактирования справочников и регистрации документов рассмотрено на примере закрепления маршрут</w:t>
      </w:r>
      <w:r w:rsidR="007E695F">
        <w:t>ов</w:t>
      </w:r>
      <w:r>
        <w:t xml:space="preserve"> за водителями.</w:t>
      </w:r>
    </w:p>
    <w:p w14:paraId="044002C9" w14:textId="77777777" w:rsidR="00CB1BB3" w:rsidRDefault="005D3F10" w:rsidP="00664D73">
      <w:pPr>
        <w:pStyle w:val="a5"/>
      </w:pPr>
      <w:r w:rsidRPr="00BD632C">
        <w:t xml:space="preserve">Для редактирования </w:t>
      </w:r>
      <w:r w:rsidR="008117C0">
        <w:t>данных необходимо выбрать пункт меню «Диспетчеризация» и необходимый подпункт</w:t>
      </w:r>
      <w:r w:rsidRPr="00BD632C">
        <w:t xml:space="preserve">: </w:t>
      </w:r>
      <w:r w:rsidR="008117C0">
        <w:t>рейсы, водители</w:t>
      </w:r>
      <w:r w:rsidR="00CB1BB3">
        <w:t>, пользователи.</w:t>
      </w:r>
    </w:p>
    <w:p w14:paraId="26B77FC2" w14:textId="77777777" w:rsidR="005D3F10" w:rsidRDefault="005D3F10" w:rsidP="00664D73">
      <w:pPr>
        <w:pStyle w:val="a5"/>
      </w:pPr>
      <w:r w:rsidRPr="00BD632C">
        <w:t xml:space="preserve">При выборе </w:t>
      </w:r>
      <w:r w:rsidR="00CB1BB3">
        <w:t>под</w:t>
      </w:r>
      <w:r w:rsidR="008117C0">
        <w:t>пункта меню</w:t>
      </w:r>
      <w:r w:rsidR="00CB1BB3">
        <w:t xml:space="preserve"> «Диспетчеризация – Водители»</w:t>
      </w:r>
      <w:r w:rsidRPr="00BD632C">
        <w:t xml:space="preserve"> открывается форма списка </w:t>
      </w:r>
      <w:r w:rsidR="00332844">
        <w:t>водителей</w:t>
      </w:r>
      <w:r w:rsidRPr="00BD632C">
        <w:t xml:space="preserve"> (см. рисунок </w:t>
      </w:r>
      <w:r w:rsidR="00664D73">
        <w:t>5</w:t>
      </w:r>
      <w:r w:rsidRPr="00BD632C">
        <w:t>.</w:t>
      </w:r>
      <w:r w:rsidR="008117C0">
        <w:t>8</w:t>
      </w:r>
      <w:r w:rsidRPr="00BD632C">
        <w:t>).</w:t>
      </w:r>
    </w:p>
    <w:p w14:paraId="68AD0BCB" w14:textId="77777777" w:rsidR="00E35B5F" w:rsidRPr="00BD632C" w:rsidRDefault="00C565D6" w:rsidP="00664D73">
      <w:pPr>
        <w:pStyle w:val="a5"/>
      </w:pPr>
      <w:r>
        <w:t>Для отбора в списке необходимо в форме отбора выбрать параметры, по которым требуется отбор, указать их значения и нажать кнопку «Применить».</w:t>
      </w:r>
    </w:p>
    <w:p w14:paraId="51AA4E2D" w14:textId="77777777" w:rsidR="0030058F" w:rsidRPr="00BD632C" w:rsidRDefault="00F4469F" w:rsidP="0030058F">
      <w:pPr>
        <w:pStyle w:val="a5"/>
      </w:pPr>
      <w:r>
        <w:t>Для перехода к списку маршрутов водителя необходимо найти водителя в списке, нажать кнопку «Операции» и выбрать подпункт «Маршруты водителя». В результате откр</w:t>
      </w:r>
      <w:r w:rsidR="00E22396">
        <w:t>ыва</w:t>
      </w:r>
      <w:r>
        <w:t>ется формы списка маршрутов водителя (см. рисунок 5.9).</w:t>
      </w:r>
      <w:r w:rsidR="00F23236">
        <w:t xml:space="preserve"> Кнопка «К списку» возвращает к списку водителей.</w:t>
      </w:r>
    </w:p>
    <w:p w14:paraId="0D85EF9D" w14:textId="77777777" w:rsidR="005D3F10" w:rsidRPr="00BD632C" w:rsidRDefault="00F4469F" w:rsidP="008905C1">
      <w:pPr>
        <w:pStyle w:val="aa"/>
      </w:pPr>
      <w:r>
        <w:rPr>
          <w:noProof/>
        </w:rPr>
        <w:lastRenderedPageBreak/>
        <w:drawing>
          <wp:inline distT="0" distB="0" distL="0" distR="0" wp14:anchorId="5E6973EF" wp14:editId="0E917DCE">
            <wp:extent cx="4816800" cy="3295650"/>
            <wp:effectExtent l="19050" t="19050" r="22225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55046" cy="33218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4616A6" w14:textId="77777777" w:rsidR="005D3F10" w:rsidRPr="008905C1" w:rsidRDefault="005D3F10" w:rsidP="008905C1">
      <w:pPr>
        <w:pStyle w:val="aff8"/>
        <w:rPr>
          <w:lang w:val="ru-RU"/>
        </w:rPr>
      </w:pPr>
      <w:r w:rsidRPr="008905C1">
        <w:rPr>
          <w:lang w:val="ru-RU"/>
        </w:rPr>
        <w:t xml:space="preserve">Рисунок </w:t>
      </w:r>
      <w:r w:rsidR="000344D0">
        <w:rPr>
          <w:lang w:val="ru-RU"/>
        </w:rPr>
        <w:fldChar w:fldCharType="begin"/>
      </w:r>
      <w:r w:rsidR="000344D0">
        <w:rPr>
          <w:lang w:val="ru-RU"/>
        </w:rPr>
        <w:instrText xml:space="preserve"> STYLEREF 1 \s </w:instrText>
      </w:r>
      <w:r w:rsidR="000344D0">
        <w:rPr>
          <w:lang w:val="ru-RU"/>
        </w:rPr>
        <w:fldChar w:fldCharType="separate"/>
      </w:r>
      <w:r w:rsidR="000344D0">
        <w:rPr>
          <w:noProof/>
          <w:lang w:val="ru-RU"/>
        </w:rPr>
        <w:t>5</w:t>
      </w:r>
      <w:r w:rsidR="000344D0">
        <w:rPr>
          <w:lang w:val="ru-RU"/>
        </w:rPr>
        <w:fldChar w:fldCharType="end"/>
      </w:r>
      <w:r w:rsidR="000344D0">
        <w:rPr>
          <w:lang w:val="ru-RU"/>
        </w:rPr>
        <w:t>.</w:t>
      </w:r>
      <w:r w:rsidR="000344D0">
        <w:rPr>
          <w:lang w:val="ru-RU"/>
        </w:rPr>
        <w:fldChar w:fldCharType="begin"/>
      </w:r>
      <w:r w:rsidR="000344D0">
        <w:rPr>
          <w:lang w:val="ru-RU"/>
        </w:rPr>
        <w:instrText xml:space="preserve"> SEQ Рисунок \* ARABIC \s 1 </w:instrText>
      </w:r>
      <w:r w:rsidR="000344D0">
        <w:rPr>
          <w:lang w:val="ru-RU"/>
        </w:rPr>
        <w:fldChar w:fldCharType="separate"/>
      </w:r>
      <w:r w:rsidR="000344D0">
        <w:rPr>
          <w:noProof/>
          <w:lang w:val="ru-RU"/>
        </w:rPr>
        <w:t>8</w:t>
      </w:r>
      <w:r w:rsidR="000344D0">
        <w:rPr>
          <w:lang w:val="ru-RU"/>
        </w:rPr>
        <w:fldChar w:fldCharType="end"/>
      </w:r>
      <w:r w:rsidRPr="008905C1">
        <w:rPr>
          <w:lang w:val="ru-RU"/>
        </w:rPr>
        <w:t xml:space="preserve"> – Форма списка </w:t>
      </w:r>
      <w:r w:rsidR="00516991">
        <w:rPr>
          <w:lang w:val="ru-RU"/>
        </w:rPr>
        <w:t>водителей</w:t>
      </w:r>
    </w:p>
    <w:p w14:paraId="29DFDC7C" w14:textId="77777777" w:rsidR="000344D0" w:rsidRDefault="000344D0" w:rsidP="000344D0">
      <w:pPr>
        <w:pStyle w:val="aa"/>
      </w:pPr>
      <w:r>
        <w:rPr>
          <w:noProof/>
        </w:rPr>
        <w:drawing>
          <wp:inline distT="0" distB="0" distL="0" distR="0" wp14:anchorId="7E94037A" wp14:editId="0F564FA4">
            <wp:extent cx="4802878" cy="3286125"/>
            <wp:effectExtent l="19050" t="19050" r="17145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5470" cy="33015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1A5665" w14:textId="77777777" w:rsidR="00E87669" w:rsidRDefault="000344D0" w:rsidP="000344D0">
      <w:pPr>
        <w:pStyle w:val="af"/>
      </w:pPr>
      <w:r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>
        <w:rPr>
          <w:noProof/>
        </w:rPr>
        <w:t>5</w:t>
      </w:r>
      <w:r w:rsidR="00C16BEE">
        <w:rPr>
          <w:noProof/>
        </w:rPr>
        <w:fldChar w:fldCharType="end"/>
      </w:r>
      <w:r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>
        <w:rPr>
          <w:noProof/>
        </w:rPr>
        <w:t>9</w:t>
      </w:r>
      <w:r w:rsidR="00C16BEE">
        <w:rPr>
          <w:noProof/>
        </w:rPr>
        <w:fldChar w:fldCharType="end"/>
      </w:r>
      <w:r>
        <w:t xml:space="preserve"> – Форма списка маршрутов водителя</w:t>
      </w:r>
    </w:p>
    <w:p w14:paraId="69710FE5" w14:textId="77777777" w:rsidR="005D3F10" w:rsidRPr="00BD632C" w:rsidRDefault="00E22396" w:rsidP="008905C1">
      <w:pPr>
        <w:pStyle w:val="a5"/>
      </w:pPr>
      <w:r>
        <w:t>Для добавления маршрута водителя необходимо в списке маршрутов водителя нажать кнопку «Добавить». В результате</w:t>
      </w:r>
      <w:r w:rsidR="005D3F10" w:rsidRPr="00BD632C">
        <w:t xml:space="preserve"> открывается форма добавления </w:t>
      </w:r>
      <w:r w:rsidR="00A8034E">
        <w:t>маршрута водителя</w:t>
      </w:r>
      <w:r w:rsidR="005D3F10" w:rsidRPr="00BD632C">
        <w:t xml:space="preserve"> (см. рисунок </w:t>
      </w:r>
      <w:r w:rsidR="008905C1">
        <w:t>5</w:t>
      </w:r>
      <w:r w:rsidR="005D3F10" w:rsidRPr="00BD632C">
        <w:t>.</w:t>
      </w:r>
      <w:r w:rsidR="00A8034E">
        <w:t>10</w:t>
      </w:r>
      <w:r w:rsidR="005D3F10" w:rsidRPr="00BD632C">
        <w:t xml:space="preserve">), в которой необходимо </w:t>
      </w:r>
      <w:r w:rsidR="00112F04">
        <w:t>выбрать маршрут</w:t>
      </w:r>
      <w:r w:rsidR="005D3F10" w:rsidRPr="00BD632C">
        <w:t xml:space="preserve"> и нажать кнопку «Сохранить». Для отмены операции следует нажать кнопку «Отмена», система вернет пользователя к странице списка.</w:t>
      </w:r>
    </w:p>
    <w:p w14:paraId="317BAEAA" w14:textId="77777777" w:rsidR="005D3F10" w:rsidRPr="00BD632C" w:rsidRDefault="008B4678" w:rsidP="008905C1">
      <w:pPr>
        <w:pStyle w:val="aa"/>
      </w:pPr>
      <w:r>
        <w:rPr>
          <w:noProof/>
        </w:rPr>
        <w:lastRenderedPageBreak/>
        <w:drawing>
          <wp:inline distT="0" distB="0" distL="0" distR="0" wp14:anchorId="7D3A04D7" wp14:editId="35D8AA23">
            <wp:extent cx="3856224" cy="2638425"/>
            <wp:effectExtent l="19050" t="19050" r="1143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79959" cy="26546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88DDD" w14:textId="77777777" w:rsidR="005D3F10" w:rsidRPr="00BD632C" w:rsidRDefault="005D3F10" w:rsidP="008905C1">
      <w:pPr>
        <w:pStyle w:val="af"/>
      </w:pPr>
      <w:r w:rsidRPr="00BD632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344D0">
        <w:rPr>
          <w:noProof/>
        </w:rPr>
        <w:t>10</w:t>
      </w:r>
      <w:r w:rsidR="00C16BEE">
        <w:rPr>
          <w:noProof/>
        </w:rPr>
        <w:fldChar w:fldCharType="end"/>
      </w:r>
      <w:r w:rsidRPr="00BD632C">
        <w:t xml:space="preserve"> – Форма добавления </w:t>
      </w:r>
      <w:r w:rsidR="008B4678">
        <w:t>маршрута водителя</w:t>
      </w:r>
    </w:p>
    <w:p w14:paraId="24975CE2" w14:textId="77777777" w:rsidR="009A2E52" w:rsidRPr="00BD632C" w:rsidRDefault="009A2E52" w:rsidP="009A2E52">
      <w:pPr>
        <w:pStyle w:val="a5"/>
      </w:pPr>
      <w:r>
        <w:t>Для удаления маршрута водителя необходимо</w:t>
      </w:r>
      <w:r w:rsidR="00685A7E">
        <w:t xml:space="preserve"> найти</w:t>
      </w:r>
      <w:r>
        <w:t xml:space="preserve"> в списке маршрут водителя</w:t>
      </w:r>
      <w:r w:rsidR="00685A7E">
        <w:t xml:space="preserve"> и</w:t>
      </w:r>
      <w:r>
        <w:t xml:space="preserve"> нажать кнопку «</w:t>
      </w:r>
      <w:r w:rsidR="00685A7E">
        <w:t>Удал</w:t>
      </w:r>
      <w:r>
        <w:t>ить». В результате</w:t>
      </w:r>
      <w:r w:rsidRPr="00BD632C">
        <w:t xml:space="preserve"> открывается форма </w:t>
      </w:r>
      <w:r w:rsidR="002C509F">
        <w:t>удал</w:t>
      </w:r>
      <w:r w:rsidRPr="00BD632C">
        <w:t xml:space="preserve">ения </w:t>
      </w:r>
      <w:r>
        <w:t>маршрута водителя</w:t>
      </w:r>
      <w:r w:rsidRPr="00BD632C">
        <w:t xml:space="preserve"> (см. рисунок </w:t>
      </w:r>
      <w:r>
        <w:t>5</w:t>
      </w:r>
      <w:r w:rsidRPr="00BD632C">
        <w:t>.</w:t>
      </w:r>
      <w:r>
        <w:t>1</w:t>
      </w:r>
      <w:r w:rsidR="00C852F6">
        <w:t>1</w:t>
      </w:r>
      <w:r w:rsidRPr="00BD632C">
        <w:t>), в которой необходимо нажать кнопку «</w:t>
      </w:r>
      <w:r w:rsidR="0097078B">
        <w:t>Удалить</w:t>
      </w:r>
      <w:r w:rsidRPr="00BD632C">
        <w:t>». Для отмены операции следует нажать кнопку «Отмена», система вернет пользователя к странице списка.</w:t>
      </w:r>
    </w:p>
    <w:p w14:paraId="5DD31ED8" w14:textId="77777777" w:rsidR="005D3F10" w:rsidRPr="00BD632C" w:rsidRDefault="000179D5" w:rsidP="00C232BA">
      <w:pPr>
        <w:pStyle w:val="aa"/>
      </w:pPr>
      <w:r>
        <w:rPr>
          <w:noProof/>
        </w:rPr>
        <w:drawing>
          <wp:inline distT="0" distB="0" distL="0" distR="0" wp14:anchorId="5403C845" wp14:editId="3026EAD1">
            <wp:extent cx="3997960" cy="2735402"/>
            <wp:effectExtent l="19050" t="19050" r="21590" b="2730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04844" cy="27401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532F05" w14:textId="77777777" w:rsidR="005D3F10" w:rsidRPr="00BD632C" w:rsidRDefault="005D3F10" w:rsidP="00C232BA">
      <w:pPr>
        <w:pStyle w:val="af"/>
      </w:pPr>
      <w:r w:rsidRPr="00BD632C">
        <w:t xml:space="preserve">Рисунок </w:t>
      </w:r>
      <w:r w:rsidR="00C16BEE">
        <w:fldChar w:fldCharType="begin"/>
      </w:r>
      <w:r w:rsidR="00C16BEE">
        <w:instrText xml:space="preserve"> STYLEREF 1 \s </w:instrText>
      </w:r>
      <w:r w:rsidR="00C16BEE">
        <w:fldChar w:fldCharType="separate"/>
      </w:r>
      <w:r w:rsidR="000344D0">
        <w:rPr>
          <w:noProof/>
        </w:rPr>
        <w:t>5</w:t>
      </w:r>
      <w:r w:rsidR="00C16BEE">
        <w:rPr>
          <w:noProof/>
        </w:rPr>
        <w:fldChar w:fldCharType="end"/>
      </w:r>
      <w:r w:rsidR="000344D0">
        <w:t>.</w:t>
      </w:r>
      <w:r w:rsidR="00C16BEE">
        <w:fldChar w:fldCharType="begin"/>
      </w:r>
      <w:r w:rsidR="00C16BEE">
        <w:instrText xml:space="preserve"> SEQ Рисунок \* ARABIC \s 1 </w:instrText>
      </w:r>
      <w:r w:rsidR="00C16BEE">
        <w:fldChar w:fldCharType="separate"/>
      </w:r>
      <w:r w:rsidR="000179D5">
        <w:rPr>
          <w:noProof/>
        </w:rPr>
        <w:t>11</w:t>
      </w:r>
      <w:r w:rsidR="00C16BEE">
        <w:rPr>
          <w:noProof/>
        </w:rPr>
        <w:fldChar w:fldCharType="end"/>
      </w:r>
      <w:r w:rsidRPr="00BD632C">
        <w:t xml:space="preserve"> – Форма удаления </w:t>
      </w:r>
      <w:r w:rsidR="000179D5">
        <w:t>маршрута водителя</w:t>
      </w:r>
    </w:p>
    <w:p w14:paraId="1D3F9189" w14:textId="77777777" w:rsidR="005D3F10" w:rsidRDefault="00A50598" w:rsidP="006A38E4">
      <w:pPr>
        <w:pStyle w:val="a5"/>
      </w:pPr>
      <w:r>
        <w:t>Прочие операции авторизованного пользователя выполняются аналогично рассмотренным.</w:t>
      </w:r>
    </w:p>
    <w:p w14:paraId="2ABEE985" w14:textId="77777777" w:rsidR="006A38E4" w:rsidRDefault="006A38E4" w:rsidP="00DD3401"/>
    <w:p w14:paraId="7911685B" w14:textId="77777777" w:rsidR="006A38E4" w:rsidRPr="006A38E4" w:rsidRDefault="000B7924" w:rsidP="000B7924">
      <w:pPr>
        <w:pStyle w:val="a5"/>
      </w:pPr>
      <w:r w:rsidRPr="00D76187">
        <w:rPr>
          <w:b/>
        </w:rPr>
        <w:t>Выводы к разделу 5</w:t>
      </w:r>
      <w:r>
        <w:t>.</w:t>
      </w:r>
      <w:r w:rsidR="00EB0335">
        <w:t xml:space="preserve"> </w:t>
      </w:r>
      <w:r w:rsidR="00344D55">
        <w:t>Разработано</w:t>
      </w:r>
      <w:r w:rsidR="00D44AC6">
        <w:t xml:space="preserve"> руководство по развертыванию и использованию программного средства.</w:t>
      </w:r>
    </w:p>
    <w:p w14:paraId="2BDD717B" w14:textId="77777777" w:rsidR="005B4BEE" w:rsidRDefault="005B4BEE" w:rsidP="0064602A">
      <w:pPr>
        <w:pStyle w:val="a9"/>
      </w:pPr>
      <w:bookmarkStart w:id="26" w:name="_Toc188025777"/>
      <w:r>
        <w:lastRenderedPageBreak/>
        <w:t>Заключение</w:t>
      </w:r>
      <w:bookmarkEnd w:id="26"/>
    </w:p>
    <w:p w14:paraId="6957506D" w14:textId="77777777" w:rsidR="00DC43F8" w:rsidRDefault="00DC43F8" w:rsidP="00D32151">
      <w:pPr>
        <w:pStyle w:val="a5"/>
        <w:rPr>
          <w:szCs w:val="28"/>
        </w:rPr>
      </w:pPr>
      <w:r>
        <w:rPr>
          <w:szCs w:val="28"/>
        </w:rPr>
        <w:t xml:space="preserve">В результате </w:t>
      </w:r>
      <w:r w:rsidR="00233DBC">
        <w:rPr>
          <w:szCs w:val="28"/>
        </w:rPr>
        <w:t>проведенного исследования</w:t>
      </w:r>
      <w:r>
        <w:rPr>
          <w:szCs w:val="28"/>
        </w:rPr>
        <w:t xml:space="preserve"> получены следующие результаты:</w:t>
      </w:r>
    </w:p>
    <w:p w14:paraId="55B55025" w14:textId="77777777" w:rsidR="00894710" w:rsidRDefault="002D7C0D" w:rsidP="00EF7DA3">
      <w:pPr>
        <w:pStyle w:val="a5"/>
        <w:numPr>
          <w:ilvl w:val="0"/>
          <w:numId w:val="10"/>
        </w:numPr>
        <w:tabs>
          <w:tab w:val="left" w:pos="993"/>
        </w:tabs>
        <w:ind w:left="0" w:firstLine="709"/>
      </w:pPr>
      <w:r>
        <w:t xml:space="preserve">Существующие программные средства автоматизации управления междугородними пассажирскими перевозками, представленные на рынке, не адаптированы к фактическим потребностям автотранспортного предприятия, не удовлетворяют требуемым критериям и </w:t>
      </w:r>
      <w:r w:rsidRPr="00F36836">
        <w:t>потребу</w:t>
      </w:r>
      <w:r>
        <w:t>ю</w:t>
      </w:r>
      <w:r w:rsidRPr="00F36836">
        <w:t xml:space="preserve">т существенных затрат на настройку и модернизацию программного средства в соответствии с нуждами </w:t>
      </w:r>
      <w:r>
        <w:t>автотранспортного предприятия</w:t>
      </w:r>
      <w:r w:rsidRPr="00F36836">
        <w:t>.</w:t>
      </w:r>
      <w:r>
        <w:t xml:space="preserve"> Следовательно, актуальной является задача разработки нового программного средства </w:t>
      </w:r>
      <w:r w:rsidRPr="00596F15">
        <w:t>автоматизации рабочего места диспетчера междугородних пассажирских перевозок</w:t>
      </w:r>
      <w:r>
        <w:t>, удовлетворяющего требуемым критериям</w:t>
      </w:r>
      <w:r w:rsidR="00092544">
        <w:t>.</w:t>
      </w:r>
    </w:p>
    <w:p w14:paraId="27D08085" w14:textId="77777777" w:rsidR="00894710" w:rsidRDefault="00D27591" w:rsidP="00EF7DA3">
      <w:pPr>
        <w:pStyle w:val="a5"/>
        <w:numPr>
          <w:ilvl w:val="0"/>
          <w:numId w:val="10"/>
        </w:numPr>
        <w:tabs>
          <w:tab w:val="left" w:pos="993"/>
        </w:tabs>
        <w:ind w:left="0" w:firstLine="709"/>
      </w:pPr>
      <w:r>
        <w:t xml:space="preserve">Исследование текущего состояния бизнес-процесса диспетчеризации междугородних пассажирских перевозок на автотранспортном предприятии позволило выявить ряд недостатков при его организации: процесс автоматизирован частично, информация о расписании и информация о сменных нарядах формируется по запросу и требует непосредственного участия диспетчера в формировании ответа, формирование носит неоперативный характер. Определены особенности функционирования бизнес-процесса после внедрения программного средства </w:t>
      </w:r>
      <w:r w:rsidRPr="00596F15">
        <w:t>автоматизации рабочего места диспетчера междугородних пассажирских перевозок</w:t>
      </w:r>
      <w:r>
        <w:t>, разработана диаграмма вариантов использования и их описание, определены функциональные и нефункциональные требования к программному средству, выполнена постановка задачи.</w:t>
      </w:r>
    </w:p>
    <w:p w14:paraId="04DF496F" w14:textId="77777777" w:rsidR="001323B8" w:rsidRDefault="006E5387" w:rsidP="00EF7DA3">
      <w:pPr>
        <w:pStyle w:val="a5"/>
        <w:numPr>
          <w:ilvl w:val="0"/>
          <w:numId w:val="10"/>
        </w:numPr>
        <w:tabs>
          <w:tab w:val="left" w:pos="993"/>
        </w:tabs>
        <w:ind w:left="0" w:firstLine="709"/>
      </w:pPr>
      <w:r>
        <w:t xml:space="preserve">Выполнено проектирование и разработка программного средства </w:t>
      </w:r>
      <w:r w:rsidRPr="00596F15">
        <w:t>автоматизации рабочего места диспетчера междугородних пассажирских перевозок</w:t>
      </w:r>
      <w:r>
        <w:t>: спроектирована архитектура системы, выбраны компоненты и технологии для реализации, определен перечень форм программного средства и спроектированы макеты пользовательского интерфейса, разработаны схемы логической и физической моделей базы данных, реализована модель данных, разработаны диаграммы классов, разработаны диаграмма деятельности, диаграмма последовательности, диаграмма состояний иллюстрирующие типовое взаимодействие между объектами программного средства, разработаны алгоритмы, реализующие бизнес-логику программного средства, и программный код. Определены механизмы обеспечения информационной безопасности.</w:t>
      </w:r>
    </w:p>
    <w:p w14:paraId="0510D602" w14:textId="77777777" w:rsidR="001323B8" w:rsidRDefault="001323B8" w:rsidP="001323B8">
      <w:pPr>
        <w:pStyle w:val="a5"/>
      </w:pPr>
      <w:r>
        <w:t>В результате разработано программное средство, реализующее следующие функции:</w:t>
      </w:r>
    </w:p>
    <w:p w14:paraId="71EEC46B" w14:textId="77777777" w:rsidR="00554C9F" w:rsidRDefault="00554C9F" w:rsidP="00554C9F">
      <w:pPr>
        <w:pStyle w:val="a"/>
      </w:pPr>
      <w:r>
        <w:t>закрепление маршрутов и транспортных средств за водителями;</w:t>
      </w:r>
    </w:p>
    <w:p w14:paraId="6FF237D3" w14:textId="77777777" w:rsidR="00554C9F" w:rsidRDefault="00554C9F" w:rsidP="00554C9F">
      <w:pPr>
        <w:pStyle w:val="a"/>
      </w:pPr>
      <w:r>
        <w:t>регистрация междугородних пассажирских рейсов;</w:t>
      </w:r>
    </w:p>
    <w:p w14:paraId="3A549CB4" w14:textId="77777777" w:rsidR="00554C9F" w:rsidRDefault="00554C9F" w:rsidP="00554C9F">
      <w:pPr>
        <w:pStyle w:val="a"/>
      </w:pPr>
      <w:r>
        <w:t>регистрация нарядов на рейсы;</w:t>
      </w:r>
    </w:p>
    <w:p w14:paraId="5B0C7364" w14:textId="77777777" w:rsidR="00554C9F" w:rsidRDefault="00554C9F" w:rsidP="00554C9F">
      <w:pPr>
        <w:pStyle w:val="a"/>
      </w:pPr>
      <w:r>
        <w:t>формирование расписания на указанную дату;</w:t>
      </w:r>
    </w:p>
    <w:p w14:paraId="07B3A08B" w14:textId="77777777" w:rsidR="00554C9F" w:rsidRDefault="00554C9F" w:rsidP="00554C9F">
      <w:pPr>
        <w:pStyle w:val="a"/>
      </w:pPr>
      <w:r>
        <w:t>формирование сменного задания водителя на указанный период.</w:t>
      </w:r>
    </w:p>
    <w:p w14:paraId="1122A67A" w14:textId="77777777" w:rsidR="00894710" w:rsidRDefault="00894710" w:rsidP="001323B8">
      <w:pPr>
        <w:pStyle w:val="a5"/>
      </w:pPr>
      <w:r>
        <w:lastRenderedPageBreak/>
        <w:t xml:space="preserve">Программное средство реализовано в виде веб-приложения на базе платформы </w:t>
      </w:r>
      <w:r w:rsidRPr="00894710">
        <w:rPr>
          <w:i/>
          <w:lang w:val="en-US"/>
        </w:rPr>
        <w:t>ASP</w:t>
      </w:r>
      <w:r w:rsidRPr="00894710">
        <w:rPr>
          <w:i/>
        </w:rPr>
        <w:t>.</w:t>
      </w:r>
      <w:r w:rsidRPr="00894710">
        <w:rPr>
          <w:i/>
          <w:lang w:val="en-US"/>
        </w:rPr>
        <w:t>NET</w:t>
      </w:r>
      <w:r w:rsidRPr="00894710">
        <w:rPr>
          <w:i/>
        </w:rPr>
        <w:t xml:space="preserve"> </w:t>
      </w:r>
      <w:r w:rsidRPr="00894710">
        <w:rPr>
          <w:i/>
          <w:lang w:val="en-US"/>
        </w:rPr>
        <w:t>Core</w:t>
      </w:r>
      <w:r w:rsidRPr="00894710">
        <w:t>.</w:t>
      </w:r>
      <w:r>
        <w:t xml:space="preserve"> Для хранения данных используется СУБД </w:t>
      </w:r>
      <w:r w:rsidRPr="00894710">
        <w:rPr>
          <w:i/>
          <w:lang w:val="en-US"/>
        </w:rPr>
        <w:t>Microsoft</w:t>
      </w:r>
      <w:r w:rsidRPr="001323B8">
        <w:rPr>
          <w:i/>
        </w:rPr>
        <w:t xml:space="preserve"> </w:t>
      </w:r>
      <w:r w:rsidRPr="00894710">
        <w:rPr>
          <w:i/>
          <w:lang w:val="en-US"/>
        </w:rPr>
        <w:t>SQL</w:t>
      </w:r>
      <w:r w:rsidRPr="001323B8">
        <w:rPr>
          <w:i/>
        </w:rPr>
        <w:t xml:space="preserve"> </w:t>
      </w:r>
      <w:r w:rsidRPr="00894710">
        <w:rPr>
          <w:i/>
          <w:lang w:val="en-US"/>
        </w:rPr>
        <w:t>Server</w:t>
      </w:r>
      <w:r w:rsidRPr="001323B8">
        <w:t>.</w:t>
      </w:r>
    </w:p>
    <w:p w14:paraId="79594FB6" w14:textId="77777777" w:rsidR="00AF4451" w:rsidRPr="00AF4451" w:rsidRDefault="00AF4451" w:rsidP="00EF7DA3">
      <w:pPr>
        <w:pStyle w:val="a5"/>
        <w:numPr>
          <w:ilvl w:val="0"/>
          <w:numId w:val="10"/>
        </w:numPr>
        <w:tabs>
          <w:tab w:val="left" w:pos="993"/>
        </w:tabs>
        <w:ind w:left="0" w:firstLine="709"/>
      </w:pPr>
      <w:r>
        <w:t xml:space="preserve">Проведено тестирование программного средства. </w:t>
      </w:r>
      <w:r w:rsidR="008B2654">
        <w:t xml:space="preserve">Все тест-кейсы программного средства </w:t>
      </w:r>
      <w:r w:rsidR="008B2654" w:rsidRPr="002A6C84">
        <w:t>пройдены</w:t>
      </w:r>
      <w:r w:rsidR="008B2654">
        <w:t xml:space="preserve"> успешно. Полученные в ходе тестирования результаты соответствуют ожидаемым. Все функциональные требования к программному средству выполняются. С</w:t>
      </w:r>
      <w:r w:rsidR="008B2654" w:rsidRPr="002A6C84">
        <w:t xml:space="preserve">ледовательно, разработанное </w:t>
      </w:r>
      <w:r w:rsidR="008B2654">
        <w:t>программное средство</w:t>
      </w:r>
      <w:r w:rsidR="008B2654" w:rsidRPr="002A6C84">
        <w:t xml:space="preserve"> удовлетворяет требованиям задания на разработку.</w:t>
      </w:r>
    </w:p>
    <w:p w14:paraId="7253FE90" w14:textId="77777777" w:rsidR="001A7CD7" w:rsidRPr="001A7CD7" w:rsidRDefault="001A7CD7" w:rsidP="00EF7DA3">
      <w:pPr>
        <w:pStyle w:val="a5"/>
        <w:numPr>
          <w:ilvl w:val="0"/>
          <w:numId w:val="10"/>
        </w:numPr>
        <w:tabs>
          <w:tab w:val="left" w:pos="993"/>
        </w:tabs>
        <w:ind w:left="0" w:firstLine="709"/>
      </w:pPr>
      <w:r>
        <w:t>Разработано руководство по развертыванию и использованию программного средства.</w:t>
      </w:r>
    </w:p>
    <w:p w14:paraId="1B59C77C" w14:textId="77777777" w:rsidR="00D32151" w:rsidRDefault="000C4DB9" w:rsidP="000C4DB9">
      <w:pPr>
        <w:pStyle w:val="a5"/>
      </w:pPr>
      <w:r>
        <w:t xml:space="preserve">Программное средство в отличие от аналогов позволяет </w:t>
      </w:r>
      <w:r w:rsidR="00802ECF">
        <w:t>регистрировать междугородние пассажирские рейсы на дату, водителей и транспортные средства на эти рейсы (наряды), а также получать в оперативном режиме пассажирам – расписание рейсов, водителям – сменное задание.</w:t>
      </w:r>
    </w:p>
    <w:p w14:paraId="5E46AC8C" w14:textId="77777777" w:rsidR="002E2C3D" w:rsidRPr="000C4DB9" w:rsidRDefault="002E2C3D" w:rsidP="000C4DB9">
      <w:pPr>
        <w:pStyle w:val="a5"/>
      </w:pPr>
      <w:r>
        <w:t xml:space="preserve">Практическая значимость программного средства заключается в возможности его использования для </w:t>
      </w:r>
      <w:r w:rsidR="00D65E2F">
        <w:t>диспетчеризации междугородних пассажирских перевозок</w:t>
      </w:r>
      <w:r>
        <w:t>.</w:t>
      </w:r>
      <w:bookmarkEnd w:id="5"/>
    </w:p>
    <w:sectPr w:rsidR="002E2C3D" w:rsidRPr="000C4DB9" w:rsidSect="006C6D0B">
      <w:footerReference w:type="default" r:id="rId53"/>
      <w:pgSz w:w="11906" w:h="16838" w:code="9"/>
      <w:pgMar w:top="1134" w:right="851" w:bottom="1134" w:left="1701" w:header="567" w:footer="96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admin" w:date="2025-03-29T13:42:00Z" w:initials="a">
    <w:p w14:paraId="6FB87BD5" w14:textId="244E56AE" w:rsidR="00C16BEE" w:rsidRDefault="00C16BEE">
      <w:pPr>
        <w:pStyle w:val="afff0"/>
      </w:pPr>
      <w:r>
        <w:rPr>
          <w:rStyle w:val="affe"/>
        </w:rPr>
        <w:annotationRef/>
      </w:r>
      <w:r>
        <w:t>Код специальности</w:t>
      </w:r>
    </w:p>
  </w:comment>
  <w:comment w:id="1" w:author="admin" w:date="2025-03-29T13:42:00Z" w:initials="a">
    <w:p w14:paraId="6C600B17" w14:textId="0A22A652" w:rsidR="00C16BEE" w:rsidRDefault="00C16BEE">
      <w:pPr>
        <w:pStyle w:val="afff0"/>
      </w:pPr>
      <w:r>
        <w:rPr>
          <w:rStyle w:val="affe"/>
        </w:rPr>
        <w:annotationRef/>
      </w:r>
      <w:r>
        <w:t>Порядковый номер в списке групп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FB87BD5" w15:done="0"/>
  <w15:commentEx w15:paraId="6C600B1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B92774B" w16cex:dateUtc="2025-03-29T10:42:00Z"/>
  <w16cex:commentExtensible w16cex:durableId="2B927758" w16cex:dateUtc="2025-03-29T10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FB87BD5" w16cid:durableId="2B92774B"/>
  <w16cid:commentId w16cid:paraId="6C600B17" w16cid:durableId="2B92775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C59A6C" w14:textId="77777777" w:rsidR="00AF3958" w:rsidRDefault="00AF3958" w:rsidP="0064602A">
      <w:r>
        <w:separator/>
      </w:r>
    </w:p>
  </w:endnote>
  <w:endnote w:type="continuationSeparator" w:id="0">
    <w:p w14:paraId="79B2010E" w14:textId="77777777" w:rsidR="00AF3958" w:rsidRDefault="00AF3958" w:rsidP="00646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BE3BA" w14:textId="77777777" w:rsidR="00D67006" w:rsidRPr="00130C3E" w:rsidRDefault="00D67006" w:rsidP="00130C3E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0B0F0B" w14:textId="77777777" w:rsidR="00AF3958" w:rsidRDefault="00AF3958" w:rsidP="0064602A">
      <w:r>
        <w:separator/>
      </w:r>
    </w:p>
  </w:footnote>
  <w:footnote w:type="continuationSeparator" w:id="0">
    <w:p w14:paraId="5BDB9897" w14:textId="77777777" w:rsidR="00AF3958" w:rsidRDefault="00AF3958" w:rsidP="006460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3C562A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6B138AF"/>
    <w:multiLevelType w:val="multilevel"/>
    <w:tmpl w:val="52B66D4E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7CF28BF"/>
    <w:multiLevelType w:val="multilevel"/>
    <w:tmpl w:val="0B46E87C"/>
    <w:styleLink w:val="10"/>
    <w:lvl w:ilvl="0">
      <w:start w:val="1"/>
      <w:numFmt w:val="decimal"/>
      <w:lvlText w:val="%1)"/>
      <w:lvlJc w:val="left"/>
      <w:pPr>
        <w:tabs>
          <w:tab w:val="num" w:pos="709"/>
        </w:tabs>
        <w:ind w:left="1134" w:hanging="425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18" w:hanging="284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22235200"/>
    <w:multiLevelType w:val="hybridMultilevel"/>
    <w:tmpl w:val="2BA6EC3A"/>
    <w:lvl w:ilvl="0" w:tplc="B75003B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9D6D5A"/>
    <w:multiLevelType w:val="hybridMultilevel"/>
    <w:tmpl w:val="7A6E748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45764B"/>
    <w:multiLevelType w:val="hybridMultilevel"/>
    <w:tmpl w:val="E5F224F0"/>
    <w:lvl w:ilvl="0" w:tplc="3A44B8F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1620C"/>
    <w:multiLevelType w:val="hybridMultilevel"/>
    <w:tmpl w:val="7562D3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9E7FBA"/>
    <w:multiLevelType w:val="hybridMultilevel"/>
    <w:tmpl w:val="AED829D6"/>
    <w:lvl w:ilvl="0" w:tplc="B75003B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D2C61A7"/>
    <w:multiLevelType w:val="hybridMultilevel"/>
    <w:tmpl w:val="1346A796"/>
    <w:lvl w:ilvl="0" w:tplc="42A6556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D85F6E"/>
    <w:multiLevelType w:val="hybridMultilevel"/>
    <w:tmpl w:val="8F08D182"/>
    <w:lvl w:ilvl="0" w:tplc="09B485F8">
      <w:start w:val="1"/>
      <w:numFmt w:val="bullet"/>
      <w:pStyle w:val="a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85CEED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A7054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FC2832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7EE814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E914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1E63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744F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842F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EC31EF7"/>
    <w:multiLevelType w:val="hybridMultilevel"/>
    <w:tmpl w:val="33E2D3E8"/>
    <w:lvl w:ilvl="0" w:tplc="CDD866E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211032"/>
    <w:multiLevelType w:val="multilevel"/>
    <w:tmpl w:val="C4AED09E"/>
    <w:lvl w:ilvl="0">
      <w:start w:val="1"/>
      <w:numFmt w:val="decimal"/>
      <w:pStyle w:val="11"/>
      <w:lvlText w:val="%1"/>
      <w:lvlJc w:val="left"/>
      <w:pPr>
        <w:ind w:left="432" w:hanging="432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hint="default"/>
        <w:b/>
        <w:i w:val="0"/>
        <w:lang w:val="en-US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hint="default"/>
        <w:b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7D796873"/>
    <w:multiLevelType w:val="hybridMultilevel"/>
    <w:tmpl w:val="1346A796"/>
    <w:lvl w:ilvl="0" w:tplc="42A6556A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F07053D"/>
    <w:multiLevelType w:val="hybridMultilevel"/>
    <w:tmpl w:val="AE70AE20"/>
    <w:lvl w:ilvl="0" w:tplc="ADAE5DDA">
      <w:start w:val="1"/>
      <w:numFmt w:val="decimal"/>
      <w:pStyle w:val="a0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9"/>
  </w:num>
  <w:num w:numId="4">
    <w:abstractNumId w:val="2"/>
  </w:num>
  <w:num w:numId="5">
    <w:abstractNumId w:val="1"/>
  </w:num>
  <w:num w:numId="6">
    <w:abstractNumId w:val="7"/>
  </w:num>
  <w:num w:numId="7">
    <w:abstractNumId w:val="6"/>
  </w:num>
  <w:num w:numId="8">
    <w:abstractNumId w:val="3"/>
  </w:num>
  <w:num w:numId="9">
    <w:abstractNumId w:val="0"/>
  </w:num>
  <w:num w:numId="10">
    <w:abstractNumId w:val="5"/>
  </w:num>
  <w:num w:numId="11">
    <w:abstractNumId w:val="4"/>
  </w:num>
  <w:num w:numId="12">
    <w:abstractNumId w:val="10"/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12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3F4"/>
    <w:rsid w:val="000005C2"/>
    <w:rsid w:val="00000912"/>
    <w:rsid w:val="00000C9D"/>
    <w:rsid w:val="0000109A"/>
    <w:rsid w:val="00001E9B"/>
    <w:rsid w:val="000020D6"/>
    <w:rsid w:val="00002109"/>
    <w:rsid w:val="00002622"/>
    <w:rsid w:val="00002E81"/>
    <w:rsid w:val="00003958"/>
    <w:rsid w:val="000040E5"/>
    <w:rsid w:val="00004322"/>
    <w:rsid w:val="00004807"/>
    <w:rsid w:val="00004AE1"/>
    <w:rsid w:val="00005F84"/>
    <w:rsid w:val="00006B94"/>
    <w:rsid w:val="00006BB3"/>
    <w:rsid w:val="00006DAA"/>
    <w:rsid w:val="00007377"/>
    <w:rsid w:val="00007F42"/>
    <w:rsid w:val="00010A08"/>
    <w:rsid w:val="00011480"/>
    <w:rsid w:val="0001181D"/>
    <w:rsid w:val="00011A2A"/>
    <w:rsid w:val="00011F67"/>
    <w:rsid w:val="00012764"/>
    <w:rsid w:val="00012997"/>
    <w:rsid w:val="00014639"/>
    <w:rsid w:val="00014781"/>
    <w:rsid w:val="00014ACC"/>
    <w:rsid w:val="00014AE0"/>
    <w:rsid w:val="00014BC4"/>
    <w:rsid w:val="00014EEF"/>
    <w:rsid w:val="00014F26"/>
    <w:rsid w:val="00015349"/>
    <w:rsid w:val="0001577A"/>
    <w:rsid w:val="00015B6C"/>
    <w:rsid w:val="00015F10"/>
    <w:rsid w:val="00016001"/>
    <w:rsid w:val="000168E2"/>
    <w:rsid w:val="0001700F"/>
    <w:rsid w:val="000172BF"/>
    <w:rsid w:val="00017395"/>
    <w:rsid w:val="000176E7"/>
    <w:rsid w:val="000179D5"/>
    <w:rsid w:val="00017D82"/>
    <w:rsid w:val="00017E04"/>
    <w:rsid w:val="000206E9"/>
    <w:rsid w:val="000209F6"/>
    <w:rsid w:val="00020F3D"/>
    <w:rsid w:val="00021306"/>
    <w:rsid w:val="000216C5"/>
    <w:rsid w:val="00022566"/>
    <w:rsid w:val="00022D4E"/>
    <w:rsid w:val="00023076"/>
    <w:rsid w:val="00023319"/>
    <w:rsid w:val="000234EE"/>
    <w:rsid w:val="0002422D"/>
    <w:rsid w:val="000242EF"/>
    <w:rsid w:val="0002438B"/>
    <w:rsid w:val="000245C9"/>
    <w:rsid w:val="000245CD"/>
    <w:rsid w:val="000252DA"/>
    <w:rsid w:val="0002580F"/>
    <w:rsid w:val="00025C9D"/>
    <w:rsid w:val="0002681A"/>
    <w:rsid w:val="00026EEB"/>
    <w:rsid w:val="00027402"/>
    <w:rsid w:val="00027511"/>
    <w:rsid w:val="00027B72"/>
    <w:rsid w:val="000300B6"/>
    <w:rsid w:val="000300BB"/>
    <w:rsid w:val="00030732"/>
    <w:rsid w:val="00031575"/>
    <w:rsid w:val="000315BC"/>
    <w:rsid w:val="00032230"/>
    <w:rsid w:val="00032F7E"/>
    <w:rsid w:val="00033332"/>
    <w:rsid w:val="00033524"/>
    <w:rsid w:val="0003355B"/>
    <w:rsid w:val="0003396F"/>
    <w:rsid w:val="00033E24"/>
    <w:rsid w:val="00034029"/>
    <w:rsid w:val="000341B8"/>
    <w:rsid w:val="00034265"/>
    <w:rsid w:val="000344D0"/>
    <w:rsid w:val="00035359"/>
    <w:rsid w:val="00035496"/>
    <w:rsid w:val="000354F5"/>
    <w:rsid w:val="0003595A"/>
    <w:rsid w:val="000365DC"/>
    <w:rsid w:val="000365F6"/>
    <w:rsid w:val="00036803"/>
    <w:rsid w:val="00036C89"/>
    <w:rsid w:val="00037B93"/>
    <w:rsid w:val="00037FB7"/>
    <w:rsid w:val="0004007D"/>
    <w:rsid w:val="0004055F"/>
    <w:rsid w:val="00040622"/>
    <w:rsid w:val="00040D13"/>
    <w:rsid w:val="0004103D"/>
    <w:rsid w:val="00041559"/>
    <w:rsid w:val="00041598"/>
    <w:rsid w:val="00042060"/>
    <w:rsid w:val="000426CE"/>
    <w:rsid w:val="00042C46"/>
    <w:rsid w:val="00043080"/>
    <w:rsid w:val="0004311C"/>
    <w:rsid w:val="0004318B"/>
    <w:rsid w:val="000433D7"/>
    <w:rsid w:val="0004363C"/>
    <w:rsid w:val="000436DE"/>
    <w:rsid w:val="00043CE9"/>
    <w:rsid w:val="00043E8D"/>
    <w:rsid w:val="00043EA1"/>
    <w:rsid w:val="0004406B"/>
    <w:rsid w:val="00044767"/>
    <w:rsid w:val="00044CB8"/>
    <w:rsid w:val="000453F3"/>
    <w:rsid w:val="00045629"/>
    <w:rsid w:val="000456B6"/>
    <w:rsid w:val="00045EF9"/>
    <w:rsid w:val="00045F7F"/>
    <w:rsid w:val="0004621D"/>
    <w:rsid w:val="000463A2"/>
    <w:rsid w:val="0004732A"/>
    <w:rsid w:val="00050C08"/>
    <w:rsid w:val="0005182B"/>
    <w:rsid w:val="00051EB1"/>
    <w:rsid w:val="000521FA"/>
    <w:rsid w:val="00052696"/>
    <w:rsid w:val="00052C2D"/>
    <w:rsid w:val="00052EDE"/>
    <w:rsid w:val="00053541"/>
    <w:rsid w:val="00053667"/>
    <w:rsid w:val="000538FD"/>
    <w:rsid w:val="000539E6"/>
    <w:rsid w:val="00053DB0"/>
    <w:rsid w:val="00054559"/>
    <w:rsid w:val="00054591"/>
    <w:rsid w:val="00054B24"/>
    <w:rsid w:val="0005582B"/>
    <w:rsid w:val="00055D55"/>
    <w:rsid w:val="00056CCE"/>
    <w:rsid w:val="000577BE"/>
    <w:rsid w:val="0005789C"/>
    <w:rsid w:val="00057BAB"/>
    <w:rsid w:val="00057CC5"/>
    <w:rsid w:val="000600F7"/>
    <w:rsid w:val="00060BB9"/>
    <w:rsid w:val="00060F64"/>
    <w:rsid w:val="000616FC"/>
    <w:rsid w:val="00062A3F"/>
    <w:rsid w:val="00062A52"/>
    <w:rsid w:val="00063009"/>
    <w:rsid w:val="00063801"/>
    <w:rsid w:val="00065049"/>
    <w:rsid w:val="000652A5"/>
    <w:rsid w:val="00066604"/>
    <w:rsid w:val="00066719"/>
    <w:rsid w:val="000668ED"/>
    <w:rsid w:val="00066C0A"/>
    <w:rsid w:val="00067130"/>
    <w:rsid w:val="0006796D"/>
    <w:rsid w:val="00067C74"/>
    <w:rsid w:val="00067D18"/>
    <w:rsid w:val="000700E7"/>
    <w:rsid w:val="0007071E"/>
    <w:rsid w:val="0007150D"/>
    <w:rsid w:val="0007192B"/>
    <w:rsid w:val="0007198A"/>
    <w:rsid w:val="00071AF3"/>
    <w:rsid w:val="00071C57"/>
    <w:rsid w:val="00072141"/>
    <w:rsid w:val="000722B7"/>
    <w:rsid w:val="0007273A"/>
    <w:rsid w:val="000727DF"/>
    <w:rsid w:val="00072D7D"/>
    <w:rsid w:val="00072E18"/>
    <w:rsid w:val="0007342D"/>
    <w:rsid w:val="00074898"/>
    <w:rsid w:val="00074A66"/>
    <w:rsid w:val="00074FB0"/>
    <w:rsid w:val="000757F3"/>
    <w:rsid w:val="00075CF1"/>
    <w:rsid w:val="000767A7"/>
    <w:rsid w:val="00076A93"/>
    <w:rsid w:val="000772F9"/>
    <w:rsid w:val="000773DD"/>
    <w:rsid w:val="00077486"/>
    <w:rsid w:val="000777A8"/>
    <w:rsid w:val="00077B64"/>
    <w:rsid w:val="000802F4"/>
    <w:rsid w:val="000807A7"/>
    <w:rsid w:val="00080DBE"/>
    <w:rsid w:val="00080E5B"/>
    <w:rsid w:val="000810FF"/>
    <w:rsid w:val="00081766"/>
    <w:rsid w:val="00081863"/>
    <w:rsid w:val="0008301E"/>
    <w:rsid w:val="0008357F"/>
    <w:rsid w:val="0008395B"/>
    <w:rsid w:val="00083989"/>
    <w:rsid w:val="00083E66"/>
    <w:rsid w:val="00084116"/>
    <w:rsid w:val="000844AC"/>
    <w:rsid w:val="00084635"/>
    <w:rsid w:val="000846F0"/>
    <w:rsid w:val="0008481D"/>
    <w:rsid w:val="0008500E"/>
    <w:rsid w:val="000851C9"/>
    <w:rsid w:val="00085C30"/>
    <w:rsid w:val="00085FB2"/>
    <w:rsid w:val="00086ABC"/>
    <w:rsid w:val="00087313"/>
    <w:rsid w:val="00087A05"/>
    <w:rsid w:val="00090C5F"/>
    <w:rsid w:val="00090FB2"/>
    <w:rsid w:val="000913B8"/>
    <w:rsid w:val="0009185E"/>
    <w:rsid w:val="0009197B"/>
    <w:rsid w:val="00091D1C"/>
    <w:rsid w:val="00091F8D"/>
    <w:rsid w:val="00092544"/>
    <w:rsid w:val="000929AC"/>
    <w:rsid w:val="0009332F"/>
    <w:rsid w:val="00093656"/>
    <w:rsid w:val="00093901"/>
    <w:rsid w:val="00093B93"/>
    <w:rsid w:val="00094416"/>
    <w:rsid w:val="00094FEF"/>
    <w:rsid w:val="00095258"/>
    <w:rsid w:val="000957AD"/>
    <w:rsid w:val="000957D7"/>
    <w:rsid w:val="00095878"/>
    <w:rsid w:val="00096251"/>
    <w:rsid w:val="000967AA"/>
    <w:rsid w:val="000967AB"/>
    <w:rsid w:val="00096A89"/>
    <w:rsid w:val="00096CDA"/>
    <w:rsid w:val="00096EE1"/>
    <w:rsid w:val="000A075A"/>
    <w:rsid w:val="000A1233"/>
    <w:rsid w:val="000A1352"/>
    <w:rsid w:val="000A2196"/>
    <w:rsid w:val="000A253F"/>
    <w:rsid w:val="000A2F55"/>
    <w:rsid w:val="000A34A9"/>
    <w:rsid w:val="000A3CD3"/>
    <w:rsid w:val="000A476E"/>
    <w:rsid w:val="000A4DF6"/>
    <w:rsid w:val="000A52CB"/>
    <w:rsid w:val="000A5A0E"/>
    <w:rsid w:val="000A6490"/>
    <w:rsid w:val="000A74B3"/>
    <w:rsid w:val="000A76AA"/>
    <w:rsid w:val="000A77F6"/>
    <w:rsid w:val="000A7FF3"/>
    <w:rsid w:val="000B018B"/>
    <w:rsid w:val="000B0C56"/>
    <w:rsid w:val="000B0EE3"/>
    <w:rsid w:val="000B178C"/>
    <w:rsid w:val="000B1E6A"/>
    <w:rsid w:val="000B1EFF"/>
    <w:rsid w:val="000B21D2"/>
    <w:rsid w:val="000B2473"/>
    <w:rsid w:val="000B2524"/>
    <w:rsid w:val="000B26B5"/>
    <w:rsid w:val="000B3398"/>
    <w:rsid w:val="000B378F"/>
    <w:rsid w:val="000B3B53"/>
    <w:rsid w:val="000B3F69"/>
    <w:rsid w:val="000B42A4"/>
    <w:rsid w:val="000B44BF"/>
    <w:rsid w:val="000B4964"/>
    <w:rsid w:val="000B530D"/>
    <w:rsid w:val="000B58B0"/>
    <w:rsid w:val="000B5F1A"/>
    <w:rsid w:val="000B63E1"/>
    <w:rsid w:val="000B6694"/>
    <w:rsid w:val="000B7924"/>
    <w:rsid w:val="000B7CB4"/>
    <w:rsid w:val="000C0197"/>
    <w:rsid w:val="000C03FE"/>
    <w:rsid w:val="000C0E1F"/>
    <w:rsid w:val="000C1019"/>
    <w:rsid w:val="000C13E7"/>
    <w:rsid w:val="000C1635"/>
    <w:rsid w:val="000C1F4F"/>
    <w:rsid w:val="000C288C"/>
    <w:rsid w:val="000C2A75"/>
    <w:rsid w:val="000C3044"/>
    <w:rsid w:val="000C32BE"/>
    <w:rsid w:val="000C3F08"/>
    <w:rsid w:val="000C3F09"/>
    <w:rsid w:val="000C4852"/>
    <w:rsid w:val="000C4DB9"/>
    <w:rsid w:val="000C51F8"/>
    <w:rsid w:val="000C5668"/>
    <w:rsid w:val="000C5AD1"/>
    <w:rsid w:val="000C5DEB"/>
    <w:rsid w:val="000C6020"/>
    <w:rsid w:val="000C6199"/>
    <w:rsid w:val="000C6220"/>
    <w:rsid w:val="000C63BB"/>
    <w:rsid w:val="000C69A1"/>
    <w:rsid w:val="000C6BB6"/>
    <w:rsid w:val="000C6C26"/>
    <w:rsid w:val="000C6FCC"/>
    <w:rsid w:val="000C7034"/>
    <w:rsid w:val="000D0343"/>
    <w:rsid w:val="000D0605"/>
    <w:rsid w:val="000D0AC1"/>
    <w:rsid w:val="000D0C73"/>
    <w:rsid w:val="000D0F2E"/>
    <w:rsid w:val="000D1039"/>
    <w:rsid w:val="000D185F"/>
    <w:rsid w:val="000D1C36"/>
    <w:rsid w:val="000D2573"/>
    <w:rsid w:val="000D2846"/>
    <w:rsid w:val="000D2962"/>
    <w:rsid w:val="000D29E7"/>
    <w:rsid w:val="000D2D22"/>
    <w:rsid w:val="000D2FAE"/>
    <w:rsid w:val="000D33E2"/>
    <w:rsid w:val="000D39AE"/>
    <w:rsid w:val="000D3B87"/>
    <w:rsid w:val="000D417E"/>
    <w:rsid w:val="000D4419"/>
    <w:rsid w:val="000D5500"/>
    <w:rsid w:val="000D562B"/>
    <w:rsid w:val="000D6820"/>
    <w:rsid w:val="000D68B7"/>
    <w:rsid w:val="000D6D5A"/>
    <w:rsid w:val="000D7DE1"/>
    <w:rsid w:val="000E0884"/>
    <w:rsid w:val="000E0A32"/>
    <w:rsid w:val="000E0A6A"/>
    <w:rsid w:val="000E1FD3"/>
    <w:rsid w:val="000E206F"/>
    <w:rsid w:val="000E218E"/>
    <w:rsid w:val="000E2BD1"/>
    <w:rsid w:val="000E358B"/>
    <w:rsid w:val="000E3DD1"/>
    <w:rsid w:val="000E40BE"/>
    <w:rsid w:val="000E449B"/>
    <w:rsid w:val="000E4ACE"/>
    <w:rsid w:val="000E50A8"/>
    <w:rsid w:val="000E57A3"/>
    <w:rsid w:val="000E58FC"/>
    <w:rsid w:val="000E59A1"/>
    <w:rsid w:val="000E5A18"/>
    <w:rsid w:val="000E5B8B"/>
    <w:rsid w:val="000E5D7F"/>
    <w:rsid w:val="000E64B3"/>
    <w:rsid w:val="000E67BE"/>
    <w:rsid w:val="000E7008"/>
    <w:rsid w:val="000E7290"/>
    <w:rsid w:val="000E79DE"/>
    <w:rsid w:val="000E7B8E"/>
    <w:rsid w:val="000E7F44"/>
    <w:rsid w:val="000F0172"/>
    <w:rsid w:val="000F0A43"/>
    <w:rsid w:val="000F0EFF"/>
    <w:rsid w:val="000F2946"/>
    <w:rsid w:val="000F2FB0"/>
    <w:rsid w:val="000F33DF"/>
    <w:rsid w:val="000F3E6A"/>
    <w:rsid w:val="000F3EAB"/>
    <w:rsid w:val="000F43FD"/>
    <w:rsid w:val="000F4D20"/>
    <w:rsid w:val="000F5AA2"/>
    <w:rsid w:val="000F5BED"/>
    <w:rsid w:val="000F5F5D"/>
    <w:rsid w:val="000F666A"/>
    <w:rsid w:val="000F6939"/>
    <w:rsid w:val="000F7731"/>
    <w:rsid w:val="001002A6"/>
    <w:rsid w:val="00100595"/>
    <w:rsid w:val="00100ADF"/>
    <w:rsid w:val="00100C88"/>
    <w:rsid w:val="00101069"/>
    <w:rsid w:val="00101106"/>
    <w:rsid w:val="0010219A"/>
    <w:rsid w:val="001035E2"/>
    <w:rsid w:val="00103670"/>
    <w:rsid w:val="00103741"/>
    <w:rsid w:val="00103FF0"/>
    <w:rsid w:val="00104644"/>
    <w:rsid w:val="00104980"/>
    <w:rsid w:val="00104BF6"/>
    <w:rsid w:val="001056D4"/>
    <w:rsid w:val="00105A22"/>
    <w:rsid w:val="00105B84"/>
    <w:rsid w:val="00105D1D"/>
    <w:rsid w:val="00105F15"/>
    <w:rsid w:val="00106077"/>
    <w:rsid w:val="00106AA4"/>
    <w:rsid w:val="00106B50"/>
    <w:rsid w:val="00107AF0"/>
    <w:rsid w:val="00107D08"/>
    <w:rsid w:val="0011036B"/>
    <w:rsid w:val="00110A35"/>
    <w:rsid w:val="00111121"/>
    <w:rsid w:val="0011129D"/>
    <w:rsid w:val="0011142A"/>
    <w:rsid w:val="001117DC"/>
    <w:rsid w:val="001118D8"/>
    <w:rsid w:val="00111ADE"/>
    <w:rsid w:val="001125FE"/>
    <w:rsid w:val="001129CE"/>
    <w:rsid w:val="00112F04"/>
    <w:rsid w:val="00112F48"/>
    <w:rsid w:val="00113129"/>
    <w:rsid w:val="00113A13"/>
    <w:rsid w:val="001143CE"/>
    <w:rsid w:val="001144FF"/>
    <w:rsid w:val="001147EF"/>
    <w:rsid w:val="00114B9C"/>
    <w:rsid w:val="00115233"/>
    <w:rsid w:val="00115DB8"/>
    <w:rsid w:val="00115E9A"/>
    <w:rsid w:val="00115F4B"/>
    <w:rsid w:val="0011692B"/>
    <w:rsid w:val="00116C24"/>
    <w:rsid w:val="00117129"/>
    <w:rsid w:val="0011731B"/>
    <w:rsid w:val="00117C53"/>
    <w:rsid w:val="001201C0"/>
    <w:rsid w:val="001209EF"/>
    <w:rsid w:val="00120A04"/>
    <w:rsid w:val="00120A86"/>
    <w:rsid w:val="00120DA0"/>
    <w:rsid w:val="00120F9B"/>
    <w:rsid w:val="001212B5"/>
    <w:rsid w:val="001220B5"/>
    <w:rsid w:val="00122AB5"/>
    <w:rsid w:val="00122FB5"/>
    <w:rsid w:val="001234F6"/>
    <w:rsid w:val="0012373A"/>
    <w:rsid w:val="00124AC5"/>
    <w:rsid w:val="00124E65"/>
    <w:rsid w:val="00124E9C"/>
    <w:rsid w:val="00124EA6"/>
    <w:rsid w:val="001259DE"/>
    <w:rsid w:val="00125E3C"/>
    <w:rsid w:val="00126403"/>
    <w:rsid w:val="00126D44"/>
    <w:rsid w:val="00127274"/>
    <w:rsid w:val="001277D4"/>
    <w:rsid w:val="00127C14"/>
    <w:rsid w:val="00127EA0"/>
    <w:rsid w:val="00127EC5"/>
    <w:rsid w:val="00130621"/>
    <w:rsid w:val="00130BE1"/>
    <w:rsid w:val="00130C3E"/>
    <w:rsid w:val="0013164C"/>
    <w:rsid w:val="001316F6"/>
    <w:rsid w:val="001318F9"/>
    <w:rsid w:val="00131F1D"/>
    <w:rsid w:val="001323B8"/>
    <w:rsid w:val="00132D75"/>
    <w:rsid w:val="00132EEB"/>
    <w:rsid w:val="0013304E"/>
    <w:rsid w:val="001333DC"/>
    <w:rsid w:val="0013362A"/>
    <w:rsid w:val="00133B9B"/>
    <w:rsid w:val="00133CA5"/>
    <w:rsid w:val="00133D68"/>
    <w:rsid w:val="00133F2D"/>
    <w:rsid w:val="0013401C"/>
    <w:rsid w:val="00134226"/>
    <w:rsid w:val="0013593F"/>
    <w:rsid w:val="00135A94"/>
    <w:rsid w:val="00135E61"/>
    <w:rsid w:val="001367B5"/>
    <w:rsid w:val="00136905"/>
    <w:rsid w:val="00137140"/>
    <w:rsid w:val="00137417"/>
    <w:rsid w:val="0013770B"/>
    <w:rsid w:val="0013789A"/>
    <w:rsid w:val="00137D52"/>
    <w:rsid w:val="00140308"/>
    <w:rsid w:val="00140C4C"/>
    <w:rsid w:val="00140FE0"/>
    <w:rsid w:val="00141262"/>
    <w:rsid w:val="001420BE"/>
    <w:rsid w:val="00142144"/>
    <w:rsid w:val="001421D6"/>
    <w:rsid w:val="00142409"/>
    <w:rsid w:val="00142596"/>
    <w:rsid w:val="001428FB"/>
    <w:rsid w:val="00142A6B"/>
    <w:rsid w:val="00142F32"/>
    <w:rsid w:val="00143C62"/>
    <w:rsid w:val="001445EB"/>
    <w:rsid w:val="0014475D"/>
    <w:rsid w:val="00144BEB"/>
    <w:rsid w:val="001451E5"/>
    <w:rsid w:val="0014527F"/>
    <w:rsid w:val="00145528"/>
    <w:rsid w:val="001455A0"/>
    <w:rsid w:val="001456C8"/>
    <w:rsid w:val="00147055"/>
    <w:rsid w:val="00147892"/>
    <w:rsid w:val="00147C40"/>
    <w:rsid w:val="001508CE"/>
    <w:rsid w:val="00150F1F"/>
    <w:rsid w:val="001510FB"/>
    <w:rsid w:val="00151164"/>
    <w:rsid w:val="00151864"/>
    <w:rsid w:val="00151890"/>
    <w:rsid w:val="00152598"/>
    <w:rsid w:val="00152B18"/>
    <w:rsid w:val="00152CEC"/>
    <w:rsid w:val="00152D02"/>
    <w:rsid w:val="00152DF1"/>
    <w:rsid w:val="00153350"/>
    <w:rsid w:val="0015340B"/>
    <w:rsid w:val="00153951"/>
    <w:rsid w:val="00153CA8"/>
    <w:rsid w:val="00153D07"/>
    <w:rsid w:val="00154104"/>
    <w:rsid w:val="00155150"/>
    <w:rsid w:val="00155309"/>
    <w:rsid w:val="00155E7F"/>
    <w:rsid w:val="00155F01"/>
    <w:rsid w:val="00156B4F"/>
    <w:rsid w:val="00156FB0"/>
    <w:rsid w:val="00157BBA"/>
    <w:rsid w:val="00160B16"/>
    <w:rsid w:val="00160D3F"/>
    <w:rsid w:val="00160DB6"/>
    <w:rsid w:val="00161366"/>
    <w:rsid w:val="001613A1"/>
    <w:rsid w:val="001616A9"/>
    <w:rsid w:val="00162698"/>
    <w:rsid w:val="00162BF6"/>
    <w:rsid w:val="00163150"/>
    <w:rsid w:val="001634B4"/>
    <w:rsid w:val="00163665"/>
    <w:rsid w:val="0016374C"/>
    <w:rsid w:val="001639F8"/>
    <w:rsid w:val="00163B5E"/>
    <w:rsid w:val="00163C84"/>
    <w:rsid w:val="00163F4F"/>
    <w:rsid w:val="001641B7"/>
    <w:rsid w:val="00164381"/>
    <w:rsid w:val="001645CA"/>
    <w:rsid w:val="00164B66"/>
    <w:rsid w:val="00164BAF"/>
    <w:rsid w:val="001651B8"/>
    <w:rsid w:val="00165407"/>
    <w:rsid w:val="001659B8"/>
    <w:rsid w:val="001663EF"/>
    <w:rsid w:val="001665C1"/>
    <w:rsid w:val="001667E0"/>
    <w:rsid w:val="001676BC"/>
    <w:rsid w:val="00167BCF"/>
    <w:rsid w:val="00167CCB"/>
    <w:rsid w:val="00170269"/>
    <w:rsid w:val="0017067C"/>
    <w:rsid w:val="00170E96"/>
    <w:rsid w:val="00170EFB"/>
    <w:rsid w:val="0017102C"/>
    <w:rsid w:val="001718B1"/>
    <w:rsid w:val="00171B5C"/>
    <w:rsid w:val="00171C71"/>
    <w:rsid w:val="00171CA3"/>
    <w:rsid w:val="001723C2"/>
    <w:rsid w:val="001729BB"/>
    <w:rsid w:val="0017323F"/>
    <w:rsid w:val="00173348"/>
    <w:rsid w:val="00173FD6"/>
    <w:rsid w:val="0017437D"/>
    <w:rsid w:val="0017509B"/>
    <w:rsid w:val="00175C6E"/>
    <w:rsid w:val="00175D39"/>
    <w:rsid w:val="001769BB"/>
    <w:rsid w:val="00176B1D"/>
    <w:rsid w:val="00176BBC"/>
    <w:rsid w:val="001777D7"/>
    <w:rsid w:val="00177A20"/>
    <w:rsid w:val="00177A78"/>
    <w:rsid w:val="00177B4A"/>
    <w:rsid w:val="00177D80"/>
    <w:rsid w:val="00180F3E"/>
    <w:rsid w:val="00181058"/>
    <w:rsid w:val="00181673"/>
    <w:rsid w:val="001819DB"/>
    <w:rsid w:val="00181A19"/>
    <w:rsid w:val="00181C9B"/>
    <w:rsid w:val="0018241A"/>
    <w:rsid w:val="001829D0"/>
    <w:rsid w:val="00182A78"/>
    <w:rsid w:val="00183D3A"/>
    <w:rsid w:val="00184383"/>
    <w:rsid w:val="00184C49"/>
    <w:rsid w:val="0018512A"/>
    <w:rsid w:val="00185C81"/>
    <w:rsid w:val="0018645F"/>
    <w:rsid w:val="001864C2"/>
    <w:rsid w:val="0018669B"/>
    <w:rsid w:val="0018678A"/>
    <w:rsid w:val="00186C17"/>
    <w:rsid w:val="00187996"/>
    <w:rsid w:val="001879C3"/>
    <w:rsid w:val="00187C46"/>
    <w:rsid w:val="00187D0F"/>
    <w:rsid w:val="001903DE"/>
    <w:rsid w:val="00190429"/>
    <w:rsid w:val="001911C3"/>
    <w:rsid w:val="00191647"/>
    <w:rsid w:val="00191DB1"/>
    <w:rsid w:val="00192F35"/>
    <w:rsid w:val="00193590"/>
    <w:rsid w:val="00193641"/>
    <w:rsid w:val="001948AB"/>
    <w:rsid w:val="00195716"/>
    <w:rsid w:val="001958C5"/>
    <w:rsid w:val="00195FAC"/>
    <w:rsid w:val="00196881"/>
    <w:rsid w:val="00196EA5"/>
    <w:rsid w:val="00196F00"/>
    <w:rsid w:val="00197404"/>
    <w:rsid w:val="0019752E"/>
    <w:rsid w:val="00197952"/>
    <w:rsid w:val="001A02AF"/>
    <w:rsid w:val="001A0DCF"/>
    <w:rsid w:val="001A1082"/>
    <w:rsid w:val="001A1BB4"/>
    <w:rsid w:val="001A28E1"/>
    <w:rsid w:val="001A2F08"/>
    <w:rsid w:val="001A3E45"/>
    <w:rsid w:val="001A461A"/>
    <w:rsid w:val="001A52A5"/>
    <w:rsid w:val="001A5487"/>
    <w:rsid w:val="001A621D"/>
    <w:rsid w:val="001A641F"/>
    <w:rsid w:val="001A70AD"/>
    <w:rsid w:val="001A71D8"/>
    <w:rsid w:val="001A72B5"/>
    <w:rsid w:val="001A7655"/>
    <w:rsid w:val="001A7A83"/>
    <w:rsid w:val="001A7C40"/>
    <w:rsid w:val="001A7CD7"/>
    <w:rsid w:val="001B1183"/>
    <w:rsid w:val="001B11E4"/>
    <w:rsid w:val="001B1205"/>
    <w:rsid w:val="001B26BE"/>
    <w:rsid w:val="001B29CB"/>
    <w:rsid w:val="001B308C"/>
    <w:rsid w:val="001B30E2"/>
    <w:rsid w:val="001B31AB"/>
    <w:rsid w:val="001B32BE"/>
    <w:rsid w:val="001B3442"/>
    <w:rsid w:val="001B3604"/>
    <w:rsid w:val="001B3BED"/>
    <w:rsid w:val="001B46FF"/>
    <w:rsid w:val="001B47F9"/>
    <w:rsid w:val="001B4827"/>
    <w:rsid w:val="001B4A62"/>
    <w:rsid w:val="001B4AAF"/>
    <w:rsid w:val="001B53FF"/>
    <w:rsid w:val="001B5F11"/>
    <w:rsid w:val="001B6C05"/>
    <w:rsid w:val="001B6E0B"/>
    <w:rsid w:val="001B712F"/>
    <w:rsid w:val="001B71B0"/>
    <w:rsid w:val="001B745D"/>
    <w:rsid w:val="001B79D1"/>
    <w:rsid w:val="001B7B19"/>
    <w:rsid w:val="001C0C17"/>
    <w:rsid w:val="001C0F24"/>
    <w:rsid w:val="001C119F"/>
    <w:rsid w:val="001C11B5"/>
    <w:rsid w:val="001C128A"/>
    <w:rsid w:val="001C1583"/>
    <w:rsid w:val="001C17B4"/>
    <w:rsid w:val="001C1B84"/>
    <w:rsid w:val="001C2890"/>
    <w:rsid w:val="001C28E5"/>
    <w:rsid w:val="001C2BF2"/>
    <w:rsid w:val="001C2EC7"/>
    <w:rsid w:val="001C2FD3"/>
    <w:rsid w:val="001C3351"/>
    <w:rsid w:val="001C3B21"/>
    <w:rsid w:val="001C3ECC"/>
    <w:rsid w:val="001C40AB"/>
    <w:rsid w:val="001C4411"/>
    <w:rsid w:val="001C5228"/>
    <w:rsid w:val="001C5630"/>
    <w:rsid w:val="001C58EA"/>
    <w:rsid w:val="001C5CFA"/>
    <w:rsid w:val="001C604B"/>
    <w:rsid w:val="001C66E7"/>
    <w:rsid w:val="001C6B58"/>
    <w:rsid w:val="001C6C37"/>
    <w:rsid w:val="001C6D5E"/>
    <w:rsid w:val="001C7452"/>
    <w:rsid w:val="001C7509"/>
    <w:rsid w:val="001C7CB9"/>
    <w:rsid w:val="001D000E"/>
    <w:rsid w:val="001D0AC3"/>
    <w:rsid w:val="001D0CA0"/>
    <w:rsid w:val="001D0F59"/>
    <w:rsid w:val="001D231C"/>
    <w:rsid w:val="001D272A"/>
    <w:rsid w:val="001D2734"/>
    <w:rsid w:val="001D27DE"/>
    <w:rsid w:val="001D2AEB"/>
    <w:rsid w:val="001D2C86"/>
    <w:rsid w:val="001D3AE8"/>
    <w:rsid w:val="001D443A"/>
    <w:rsid w:val="001D4458"/>
    <w:rsid w:val="001D46A2"/>
    <w:rsid w:val="001D5247"/>
    <w:rsid w:val="001D5386"/>
    <w:rsid w:val="001D56D7"/>
    <w:rsid w:val="001D5880"/>
    <w:rsid w:val="001D5B55"/>
    <w:rsid w:val="001D5C7D"/>
    <w:rsid w:val="001D5E4D"/>
    <w:rsid w:val="001D677C"/>
    <w:rsid w:val="001D68CC"/>
    <w:rsid w:val="001D6DF2"/>
    <w:rsid w:val="001D7000"/>
    <w:rsid w:val="001D7999"/>
    <w:rsid w:val="001E0148"/>
    <w:rsid w:val="001E07CB"/>
    <w:rsid w:val="001E116C"/>
    <w:rsid w:val="001E1741"/>
    <w:rsid w:val="001E198E"/>
    <w:rsid w:val="001E2F23"/>
    <w:rsid w:val="001E346F"/>
    <w:rsid w:val="001E3496"/>
    <w:rsid w:val="001E38B2"/>
    <w:rsid w:val="001E3A30"/>
    <w:rsid w:val="001E3B10"/>
    <w:rsid w:val="001E4276"/>
    <w:rsid w:val="001E4EC0"/>
    <w:rsid w:val="001E59ED"/>
    <w:rsid w:val="001E5F87"/>
    <w:rsid w:val="001E6278"/>
    <w:rsid w:val="001E6562"/>
    <w:rsid w:val="001E7093"/>
    <w:rsid w:val="001F07F5"/>
    <w:rsid w:val="001F168F"/>
    <w:rsid w:val="001F2AB2"/>
    <w:rsid w:val="001F2B7E"/>
    <w:rsid w:val="001F2CE5"/>
    <w:rsid w:val="001F3121"/>
    <w:rsid w:val="001F32CC"/>
    <w:rsid w:val="001F3658"/>
    <w:rsid w:val="001F3997"/>
    <w:rsid w:val="001F3D02"/>
    <w:rsid w:val="001F448C"/>
    <w:rsid w:val="001F4E3D"/>
    <w:rsid w:val="001F4FC0"/>
    <w:rsid w:val="001F55B5"/>
    <w:rsid w:val="001F58BB"/>
    <w:rsid w:val="001F5D0D"/>
    <w:rsid w:val="001F6004"/>
    <w:rsid w:val="001F636C"/>
    <w:rsid w:val="001F69EB"/>
    <w:rsid w:val="001F6E94"/>
    <w:rsid w:val="001F7178"/>
    <w:rsid w:val="001F73F0"/>
    <w:rsid w:val="001F7A7C"/>
    <w:rsid w:val="001F7ADB"/>
    <w:rsid w:val="001F7B08"/>
    <w:rsid w:val="001F7D84"/>
    <w:rsid w:val="002000A1"/>
    <w:rsid w:val="00200299"/>
    <w:rsid w:val="002002D2"/>
    <w:rsid w:val="002008F9"/>
    <w:rsid w:val="002009A8"/>
    <w:rsid w:val="00200F18"/>
    <w:rsid w:val="00201D70"/>
    <w:rsid w:val="002021F5"/>
    <w:rsid w:val="002023E2"/>
    <w:rsid w:val="002044CB"/>
    <w:rsid w:val="00204F38"/>
    <w:rsid w:val="00205126"/>
    <w:rsid w:val="00205219"/>
    <w:rsid w:val="00205621"/>
    <w:rsid w:val="0020569D"/>
    <w:rsid w:val="002059BE"/>
    <w:rsid w:val="00205E1E"/>
    <w:rsid w:val="00205ED1"/>
    <w:rsid w:val="00206252"/>
    <w:rsid w:val="00206680"/>
    <w:rsid w:val="00206A03"/>
    <w:rsid w:val="00206C54"/>
    <w:rsid w:val="00206F4B"/>
    <w:rsid w:val="002071F9"/>
    <w:rsid w:val="0020732D"/>
    <w:rsid w:val="0020755B"/>
    <w:rsid w:val="00207DD8"/>
    <w:rsid w:val="00207E26"/>
    <w:rsid w:val="00207E78"/>
    <w:rsid w:val="00207FBD"/>
    <w:rsid w:val="002101EB"/>
    <w:rsid w:val="00210CDA"/>
    <w:rsid w:val="00210D3C"/>
    <w:rsid w:val="002116D8"/>
    <w:rsid w:val="00211C62"/>
    <w:rsid w:val="002125BF"/>
    <w:rsid w:val="00212927"/>
    <w:rsid w:val="002130AC"/>
    <w:rsid w:val="00213297"/>
    <w:rsid w:val="002135C0"/>
    <w:rsid w:val="002145B1"/>
    <w:rsid w:val="002149A1"/>
    <w:rsid w:val="0021611A"/>
    <w:rsid w:val="0021645F"/>
    <w:rsid w:val="0021670F"/>
    <w:rsid w:val="00216808"/>
    <w:rsid w:val="00217183"/>
    <w:rsid w:val="002178B7"/>
    <w:rsid w:val="00217C9F"/>
    <w:rsid w:val="00217FEA"/>
    <w:rsid w:val="00220190"/>
    <w:rsid w:val="0022092F"/>
    <w:rsid w:val="00220B19"/>
    <w:rsid w:val="002215C3"/>
    <w:rsid w:val="00221A5E"/>
    <w:rsid w:val="002220C2"/>
    <w:rsid w:val="00222670"/>
    <w:rsid w:val="002227D9"/>
    <w:rsid w:val="002237EC"/>
    <w:rsid w:val="00224143"/>
    <w:rsid w:val="00226BF0"/>
    <w:rsid w:val="00227041"/>
    <w:rsid w:val="002272AD"/>
    <w:rsid w:val="00227A85"/>
    <w:rsid w:val="00230560"/>
    <w:rsid w:val="00230F0E"/>
    <w:rsid w:val="00231FA2"/>
    <w:rsid w:val="002321A5"/>
    <w:rsid w:val="00232213"/>
    <w:rsid w:val="00232FCB"/>
    <w:rsid w:val="00233225"/>
    <w:rsid w:val="00233ABC"/>
    <w:rsid w:val="00233DBC"/>
    <w:rsid w:val="0023453B"/>
    <w:rsid w:val="002347B6"/>
    <w:rsid w:val="002347E0"/>
    <w:rsid w:val="00234C09"/>
    <w:rsid w:val="002353D3"/>
    <w:rsid w:val="00235445"/>
    <w:rsid w:val="0023561F"/>
    <w:rsid w:val="00235643"/>
    <w:rsid w:val="00235F7C"/>
    <w:rsid w:val="00236B86"/>
    <w:rsid w:val="00236F18"/>
    <w:rsid w:val="00236FD4"/>
    <w:rsid w:val="00236FE6"/>
    <w:rsid w:val="00237105"/>
    <w:rsid w:val="00237296"/>
    <w:rsid w:val="00237306"/>
    <w:rsid w:val="0023768D"/>
    <w:rsid w:val="002378CC"/>
    <w:rsid w:val="00237BE7"/>
    <w:rsid w:val="00237F75"/>
    <w:rsid w:val="0024081C"/>
    <w:rsid w:val="002411FB"/>
    <w:rsid w:val="00241E07"/>
    <w:rsid w:val="00241F61"/>
    <w:rsid w:val="00242190"/>
    <w:rsid w:val="002433B9"/>
    <w:rsid w:val="0024378A"/>
    <w:rsid w:val="0024429D"/>
    <w:rsid w:val="00244405"/>
    <w:rsid w:val="00244619"/>
    <w:rsid w:val="002454E6"/>
    <w:rsid w:val="002455F8"/>
    <w:rsid w:val="002461AA"/>
    <w:rsid w:val="002462AA"/>
    <w:rsid w:val="002466FA"/>
    <w:rsid w:val="002470E3"/>
    <w:rsid w:val="00247482"/>
    <w:rsid w:val="0024768A"/>
    <w:rsid w:val="002476C3"/>
    <w:rsid w:val="00247717"/>
    <w:rsid w:val="002477B8"/>
    <w:rsid w:val="002502E6"/>
    <w:rsid w:val="00250E6B"/>
    <w:rsid w:val="00250EEA"/>
    <w:rsid w:val="002510C1"/>
    <w:rsid w:val="00251185"/>
    <w:rsid w:val="00251399"/>
    <w:rsid w:val="00251983"/>
    <w:rsid w:val="00251EAA"/>
    <w:rsid w:val="0025203D"/>
    <w:rsid w:val="00252464"/>
    <w:rsid w:val="0025288E"/>
    <w:rsid w:val="002532FF"/>
    <w:rsid w:val="00253400"/>
    <w:rsid w:val="00253464"/>
    <w:rsid w:val="00254022"/>
    <w:rsid w:val="0025439E"/>
    <w:rsid w:val="0025452C"/>
    <w:rsid w:val="00254878"/>
    <w:rsid w:val="00254C7E"/>
    <w:rsid w:val="00254CBA"/>
    <w:rsid w:val="002551CD"/>
    <w:rsid w:val="00255428"/>
    <w:rsid w:val="0025561B"/>
    <w:rsid w:val="00255B80"/>
    <w:rsid w:val="00256659"/>
    <w:rsid w:val="00256B91"/>
    <w:rsid w:val="00257137"/>
    <w:rsid w:val="00257192"/>
    <w:rsid w:val="002575B8"/>
    <w:rsid w:val="00257A09"/>
    <w:rsid w:val="0026084A"/>
    <w:rsid w:val="00261060"/>
    <w:rsid w:val="002614A9"/>
    <w:rsid w:val="002616BB"/>
    <w:rsid w:val="00261C76"/>
    <w:rsid w:val="00261F13"/>
    <w:rsid w:val="00262038"/>
    <w:rsid w:val="0026208C"/>
    <w:rsid w:val="0026285E"/>
    <w:rsid w:val="002628CC"/>
    <w:rsid w:val="002629C5"/>
    <w:rsid w:val="00262A81"/>
    <w:rsid w:val="002635BE"/>
    <w:rsid w:val="00263779"/>
    <w:rsid w:val="00263AE0"/>
    <w:rsid w:val="002640BA"/>
    <w:rsid w:val="002644BB"/>
    <w:rsid w:val="002650E4"/>
    <w:rsid w:val="0026515E"/>
    <w:rsid w:val="0026598B"/>
    <w:rsid w:val="00265BA0"/>
    <w:rsid w:val="0026684A"/>
    <w:rsid w:val="0026695B"/>
    <w:rsid w:val="0026698D"/>
    <w:rsid w:val="0026754D"/>
    <w:rsid w:val="0026770F"/>
    <w:rsid w:val="00267A54"/>
    <w:rsid w:val="00267B52"/>
    <w:rsid w:val="00270014"/>
    <w:rsid w:val="0027019F"/>
    <w:rsid w:val="00270347"/>
    <w:rsid w:val="00270357"/>
    <w:rsid w:val="0027051A"/>
    <w:rsid w:val="00272355"/>
    <w:rsid w:val="0027266D"/>
    <w:rsid w:val="00272A34"/>
    <w:rsid w:val="00272D54"/>
    <w:rsid w:val="00272D61"/>
    <w:rsid w:val="00272DB4"/>
    <w:rsid w:val="0027311C"/>
    <w:rsid w:val="00273603"/>
    <w:rsid w:val="0027391B"/>
    <w:rsid w:val="00273BC2"/>
    <w:rsid w:val="00273FC8"/>
    <w:rsid w:val="002749AD"/>
    <w:rsid w:val="00274CA6"/>
    <w:rsid w:val="00274D2D"/>
    <w:rsid w:val="00274ED9"/>
    <w:rsid w:val="00275511"/>
    <w:rsid w:val="00275C95"/>
    <w:rsid w:val="00275ECB"/>
    <w:rsid w:val="00275F65"/>
    <w:rsid w:val="00276CCF"/>
    <w:rsid w:val="002771D4"/>
    <w:rsid w:val="00277CDC"/>
    <w:rsid w:val="002811A0"/>
    <w:rsid w:val="002814A3"/>
    <w:rsid w:val="00281691"/>
    <w:rsid w:val="0028176D"/>
    <w:rsid w:val="002820E0"/>
    <w:rsid w:val="002821B8"/>
    <w:rsid w:val="002824B4"/>
    <w:rsid w:val="00282761"/>
    <w:rsid w:val="00282B61"/>
    <w:rsid w:val="00283AC6"/>
    <w:rsid w:val="002846D0"/>
    <w:rsid w:val="0028492F"/>
    <w:rsid w:val="00284B03"/>
    <w:rsid w:val="00286DB4"/>
    <w:rsid w:val="00287144"/>
    <w:rsid w:val="0028737E"/>
    <w:rsid w:val="00287406"/>
    <w:rsid w:val="0029081C"/>
    <w:rsid w:val="00291458"/>
    <w:rsid w:val="00291922"/>
    <w:rsid w:val="00291A7B"/>
    <w:rsid w:val="00291E08"/>
    <w:rsid w:val="002920DB"/>
    <w:rsid w:val="00293AA7"/>
    <w:rsid w:val="00293D90"/>
    <w:rsid w:val="002942EE"/>
    <w:rsid w:val="00294BC0"/>
    <w:rsid w:val="0029509A"/>
    <w:rsid w:val="00295838"/>
    <w:rsid w:val="002958F4"/>
    <w:rsid w:val="00295EA1"/>
    <w:rsid w:val="002962A7"/>
    <w:rsid w:val="002A005E"/>
    <w:rsid w:val="002A03B2"/>
    <w:rsid w:val="002A03BD"/>
    <w:rsid w:val="002A08BC"/>
    <w:rsid w:val="002A162F"/>
    <w:rsid w:val="002A166B"/>
    <w:rsid w:val="002A2043"/>
    <w:rsid w:val="002A2750"/>
    <w:rsid w:val="002A282B"/>
    <w:rsid w:val="002A28B0"/>
    <w:rsid w:val="002A306D"/>
    <w:rsid w:val="002A3C10"/>
    <w:rsid w:val="002A3D8A"/>
    <w:rsid w:val="002A3DE5"/>
    <w:rsid w:val="002A4171"/>
    <w:rsid w:val="002A44F0"/>
    <w:rsid w:val="002A45BC"/>
    <w:rsid w:val="002A47FA"/>
    <w:rsid w:val="002A4B5F"/>
    <w:rsid w:val="002A4D3F"/>
    <w:rsid w:val="002A53EA"/>
    <w:rsid w:val="002A542B"/>
    <w:rsid w:val="002A555F"/>
    <w:rsid w:val="002A5F7B"/>
    <w:rsid w:val="002A62EB"/>
    <w:rsid w:val="002A6C28"/>
    <w:rsid w:val="002A78A9"/>
    <w:rsid w:val="002A7FB0"/>
    <w:rsid w:val="002B00CB"/>
    <w:rsid w:val="002B07D6"/>
    <w:rsid w:val="002B1E59"/>
    <w:rsid w:val="002B1E96"/>
    <w:rsid w:val="002B2724"/>
    <w:rsid w:val="002B2877"/>
    <w:rsid w:val="002B37AD"/>
    <w:rsid w:val="002B3B9F"/>
    <w:rsid w:val="002B5085"/>
    <w:rsid w:val="002B5428"/>
    <w:rsid w:val="002B57BB"/>
    <w:rsid w:val="002B633F"/>
    <w:rsid w:val="002B667B"/>
    <w:rsid w:val="002B6E2E"/>
    <w:rsid w:val="002C080E"/>
    <w:rsid w:val="002C103F"/>
    <w:rsid w:val="002C1A49"/>
    <w:rsid w:val="002C1D3C"/>
    <w:rsid w:val="002C1FC9"/>
    <w:rsid w:val="002C2610"/>
    <w:rsid w:val="002C28DC"/>
    <w:rsid w:val="002C2A4E"/>
    <w:rsid w:val="002C2D35"/>
    <w:rsid w:val="002C317B"/>
    <w:rsid w:val="002C3A19"/>
    <w:rsid w:val="002C3B4F"/>
    <w:rsid w:val="002C4319"/>
    <w:rsid w:val="002C509F"/>
    <w:rsid w:val="002C5234"/>
    <w:rsid w:val="002C54F9"/>
    <w:rsid w:val="002C5601"/>
    <w:rsid w:val="002C7646"/>
    <w:rsid w:val="002C78FC"/>
    <w:rsid w:val="002C7A88"/>
    <w:rsid w:val="002D0141"/>
    <w:rsid w:val="002D09B1"/>
    <w:rsid w:val="002D0B28"/>
    <w:rsid w:val="002D0C7F"/>
    <w:rsid w:val="002D1463"/>
    <w:rsid w:val="002D17FC"/>
    <w:rsid w:val="002D1BED"/>
    <w:rsid w:val="002D2011"/>
    <w:rsid w:val="002D23AC"/>
    <w:rsid w:val="002D2419"/>
    <w:rsid w:val="002D2A01"/>
    <w:rsid w:val="002D32F8"/>
    <w:rsid w:val="002D36D4"/>
    <w:rsid w:val="002D3881"/>
    <w:rsid w:val="002D4102"/>
    <w:rsid w:val="002D5311"/>
    <w:rsid w:val="002D5412"/>
    <w:rsid w:val="002D5801"/>
    <w:rsid w:val="002D5BC5"/>
    <w:rsid w:val="002D63E2"/>
    <w:rsid w:val="002D6DAD"/>
    <w:rsid w:val="002D72AD"/>
    <w:rsid w:val="002D7A32"/>
    <w:rsid w:val="002D7C0D"/>
    <w:rsid w:val="002E0955"/>
    <w:rsid w:val="002E0AE4"/>
    <w:rsid w:val="002E0D93"/>
    <w:rsid w:val="002E1225"/>
    <w:rsid w:val="002E15D0"/>
    <w:rsid w:val="002E1D8E"/>
    <w:rsid w:val="002E20DF"/>
    <w:rsid w:val="002E2576"/>
    <w:rsid w:val="002E2C3D"/>
    <w:rsid w:val="002E2DCB"/>
    <w:rsid w:val="002E2FF6"/>
    <w:rsid w:val="002E3327"/>
    <w:rsid w:val="002E33E8"/>
    <w:rsid w:val="002E3A89"/>
    <w:rsid w:val="002E3BD6"/>
    <w:rsid w:val="002E4391"/>
    <w:rsid w:val="002E4DB3"/>
    <w:rsid w:val="002E50FB"/>
    <w:rsid w:val="002E62BE"/>
    <w:rsid w:val="002E64D9"/>
    <w:rsid w:val="002E72A1"/>
    <w:rsid w:val="002E72C7"/>
    <w:rsid w:val="002E7BDC"/>
    <w:rsid w:val="002E7E0E"/>
    <w:rsid w:val="002F0B31"/>
    <w:rsid w:val="002F0CAF"/>
    <w:rsid w:val="002F0CC8"/>
    <w:rsid w:val="002F0EAB"/>
    <w:rsid w:val="002F0FB8"/>
    <w:rsid w:val="002F1106"/>
    <w:rsid w:val="002F1386"/>
    <w:rsid w:val="002F15CB"/>
    <w:rsid w:val="002F253B"/>
    <w:rsid w:val="002F33DF"/>
    <w:rsid w:val="002F35F6"/>
    <w:rsid w:val="002F3F49"/>
    <w:rsid w:val="002F4074"/>
    <w:rsid w:val="002F4436"/>
    <w:rsid w:val="002F45D8"/>
    <w:rsid w:val="002F45EB"/>
    <w:rsid w:val="002F461B"/>
    <w:rsid w:val="002F537D"/>
    <w:rsid w:val="002F5626"/>
    <w:rsid w:val="002F60E1"/>
    <w:rsid w:val="002F6398"/>
    <w:rsid w:val="002F6672"/>
    <w:rsid w:val="002F75D1"/>
    <w:rsid w:val="002F78E9"/>
    <w:rsid w:val="002F7B1D"/>
    <w:rsid w:val="00300131"/>
    <w:rsid w:val="0030045C"/>
    <w:rsid w:val="003004E7"/>
    <w:rsid w:val="00300504"/>
    <w:rsid w:val="0030058F"/>
    <w:rsid w:val="00300C02"/>
    <w:rsid w:val="00301D28"/>
    <w:rsid w:val="00302714"/>
    <w:rsid w:val="00302E1E"/>
    <w:rsid w:val="003032B2"/>
    <w:rsid w:val="00303B41"/>
    <w:rsid w:val="00303F9F"/>
    <w:rsid w:val="0030401D"/>
    <w:rsid w:val="00304A17"/>
    <w:rsid w:val="00304A95"/>
    <w:rsid w:val="00304F0D"/>
    <w:rsid w:val="003050BA"/>
    <w:rsid w:val="003054CF"/>
    <w:rsid w:val="003066A1"/>
    <w:rsid w:val="00307281"/>
    <w:rsid w:val="00310276"/>
    <w:rsid w:val="003109D5"/>
    <w:rsid w:val="00311097"/>
    <w:rsid w:val="00311A06"/>
    <w:rsid w:val="00311C29"/>
    <w:rsid w:val="00312179"/>
    <w:rsid w:val="00312311"/>
    <w:rsid w:val="003123FF"/>
    <w:rsid w:val="003127F0"/>
    <w:rsid w:val="00313523"/>
    <w:rsid w:val="003135E3"/>
    <w:rsid w:val="00313A0C"/>
    <w:rsid w:val="00314725"/>
    <w:rsid w:val="00315A1D"/>
    <w:rsid w:val="003160A8"/>
    <w:rsid w:val="003169DF"/>
    <w:rsid w:val="003175FE"/>
    <w:rsid w:val="00317834"/>
    <w:rsid w:val="003179C4"/>
    <w:rsid w:val="00317A84"/>
    <w:rsid w:val="00317BC7"/>
    <w:rsid w:val="00320264"/>
    <w:rsid w:val="00320445"/>
    <w:rsid w:val="00320B2D"/>
    <w:rsid w:val="00320EE8"/>
    <w:rsid w:val="00320F3E"/>
    <w:rsid w:val="0032100C"/>
    <w:rsid w:val="003218F2"/>
    <w:rsid w:val="003219D9"/>
    <w:rsid w:val="00322A04"/>
    <w:rsid w:val="0032325A"/>
    <w:rsid w:val="0032361D"/>
    <w:rsid w:val="00323641"/>
    <w:rsid w:val="00323FFA"/>
    <w:rsid w:val="0032412D"/>
    <w:rsid w:val="0032523D"/>
    <w:rsid w:val="003253AA"/>
    <w:rsid w:val="00325960"/>
    <w:rsid w:val="00325AE0"/>
    <w:rsid w:val="00325C03"/>
    <w:rsid w:val="00326209"/>
    <w:rsid w:val="0032658D"/>
    <w:rsid w:val="00326BD7"/>
    <w:rsid w:val="003271BB"/>
    <w:rsid w:val="00327208"/>
    <w:rsid w:val="00327705"/>
    <w:rsid w:val="00327722"/>
    <w:rsid w:val="0032772F"/>
    <w:rsid w:val="00327885"/>
    <w:rsid w:val="0032797A"/>
    <w:rsid w:val="00327A2B"/>
    <w:rsid w:val="00327DF6"/>
    <w:rsid w:val="00327FCF"/>
    <w:rsid w:val="00330435"/>
    <w:rsid w:val="003310CD"/>
    <w:rsid w:val="003312D5"/>
    <w:rsid w:val="003316C6"/>
    <w:rsid w:val="00332844"/>
    <w:rsid w:val="00332D7A"/>
    <w:rsid w:val="00332EAF"/>
    <w:rsid w:val="0033387D"/>
    <w:rsid w:val="003339DB"/>
    <w:rsid w:val="00333C05"/>
    <w:rsid w:val="00333D21"/>
    <w:rsid w:val="00335097"/>
    <w:rsid w:val="003350FA"/>
    <w:rsid w:val="003352C6"/>
    <w:rsid w:val="0033605F"/>
    <w:rsid w:val="0033616A"/>
    <w:rsid w:val="0033631A"/>
    <w:rsid w:val="003363BC"/>
    <w:rsid w:val="00336E55"/>
    <w:rsid w:val="00337109"/>
    <w:rsid w:val="00337361"/>
    <w:rsid w:val="00337736"/>
    <w:rsid w:val="00337AF7"/>
    <w:rsid w:val="00337E87"/>
    <w:rsid w:val="00340043"/>
    <w:rsid w:val="0034019C"/>
    <w:rsid w:val="0034058F"/>
    <w:rsid w:val="00340605"/>
    <w:rsid w:val="0034148B"/>
    <w:rsid w:val="0034154F"/>
    <w:rsid w:val="0034173C"/>
    <w:rsid w:val="00341F34"/>
    <w:rsid w:val="003420E0"/>
    <w:rsid w:val="003423EE"/>
    <w:rsid w:val="00342404"/>
    <w:rsid w:val="0034331B"/>
    <w:rsid w:val="00343879"/>
    <w:rsid w:val="00343989"/>
    <w:rsid w:val="00343A41"/>
    <w:rsid w:val="003440AD"/>
    <w:rsid w:val="003441F2"/>
    <w:rsid w:val="00344365"/>
    <w:rsid w:val="00344824"/>
    <w:rsid w:val="00344D55"/>
    <w:rsid w:val="00345230"/>
    <w:rsid w:val="00345270"/>
    <w:rsid w:val="00345449"/>
    <w:rsid w:val="00345C26"/>
    <w:rsid w:val="00345D21"/>
    <w:rsid w:val="00346704"/>
    <w:rsid w:val="00346858"/>
    <w:rsid w:val="00350253"/>
    <w:rsid w:val="00350990"/>
    <w:rsid w:val="00350E82"/>
    <w:rsid w:val="00351C6D"/>
    <w:rsid w:val="0035227B"/>
    <w:rsid w:val="0035298A"/>
    <w:rsid w:val="00352DBA"/>
    <w:rsid w:val="003538DC"/>
    <w:rsid w:val="0035417F"/>
    <w:rsid w:val="003541A3"/>
    <w:rsid w:val="00354A8E"/>
    <w:rsid w:val="00354AFA"/>
    <w:rsid w:val="00355292"/>
    <w:rsid w:val="00356600"/>
    <w:rsid w:val="00356890"/>
    <w:rsid w:val="00356F51"/>
    <w:rsid w:val="00357A76"/>
    <w:rsid w:val="00357C70"/>
    <w:rsid w:val="00357CE6"/>
    <w:rsid w:val="003602B1"/>
    <w:rsid w:val="003608A5"/>
    <w:rsid w:val="00360F29"/>
    <w:rsid w:val="00361359"/>
    <w:rsid w:val="003614C6"/>
    <w:rsid w:val="003617AA"/>
    <w:rsid w:val="00361D86"/>
    <w:rsid w:val="00361E68"/>
    <w:rsid w:val="003620A2"/>
    <w:rsid w:val="0036210A"/>
    <w:rsid w:val="00362180"/>
    <w:rsid w:val="00362716"/>
    <w:rsid w:val="00363640"/>
    <w:rsid w:val="003636C8"/>
    <w:rsid w:val="00363B17"/>
    <w:rsid w:val="00363B29"/>
    <w:rsid w:val="003647AB"/>
    <w:rsid w:val="00364C45"/>
    <w:rsid w:val="00364DC5"/>
    <w:rsid w:val="00365132"/>
    <w:rsid w:val="00365AE3"/>
    <w:rsid w:val="00366655"/>
    <w:rsid w:val="003666F5"/>
    <w:rsid w:val="00366E4B"/>
    <w:rsid w:val="00370523"/>
    <w:rsid w:val="00370564"/>
    <w:rsid w:val="00370840"/>
    <w:rsid w:val="00370A73"/>
    <w:rsid w:val="00370D6C"/>
    <w:rsid w:val="00370E9E"/>
    <w:rsid w:val="003714C5"/>
    <w:rsid w:val="003717BF"/>
    <w:rsid w:val="003720F1"/>
    <w:rsid w:val="00372330"/>
    <w:rsid w:val="003728B6"/>
    <w:rsid w:val="00372B95"/>
    <w:rsid w:val="003734A9"/>
    <w:rsid w:val="00373920"/>
    <w:rsid w:val="003745D9"/>
    <w:rsid w:val="003748AD"/>
    <w:rsid w:val="00374F54"/>
    <w:rsid w:val="0037592D"/>
    <w:rsid w:val="00375CC8"/>
    <w:rsid w:val="00375EAD"/>
    <w:rsid w:val="003766F2"/>
    <w:rsid w:val="00376C13"/>
    <w:rsid w:val="0037705A"/>
    <w:rsid w:val="003777E4"/>
    <w:rsid w:val="00380E0E"/>
    <w:rsid w:val="003814D9"/>
    <w:rsid w:val="00381666"/>
    <w:rsid w:val="00381ECB"/>
    <w:rsid w:val="00382141"/>
    <w:rsid w:val="003823B6"/>
    <w:rsid w:val="00382412"/>
    <w:rsid w:val="003839D5"/>
    <w:rsid w:val="00383D66"/>
    <w:rsid w:val="00384649"/>
    <w:rsid w:val="00384930"/>
    <w:rsid w:val="003849FE"/>
    <w:rsid w:val="00385567"/>
    <w:rsid w:val="00385DF0"/>
    <w:rsid w:val="00386294"/>
    <w:rsid w:val="0038700A"/>
    <w:rsid w:val="0038753F"/>
    <w:rsid w:val="00387B0D"/>
    <w:rsid w:val="003903D4"/>
    <w:rsid w:val="00390C45"/>
    <w:rsid w:val="00390E4B"/>
    <w:rsid w:val="0039155C"/>
    <w:rsid w:val="0039169A"/>
    <w:rsid w:val="00391907"/>
    <w:rsid w:val="00391EE1"/>
    <w:rsid w:val="00391F55"/>
    <w:rsid w:val="003927BF"/>
    <w:rsid w:val="00392854"/>
    <w:rsid w:val="003937F6"/>
    <w:rsid w:val="0039547B"/>
    <w:rsid w:val="00395558"/>
    <w:rsid w:val="00395688"/>
    <w:rsid w:val="00395F1A"/>
    <w:rsid w:val="00396886"/>
    <w:rsid w:val="00397378"/>
    <w:rsid w:val="0039757F"/>
    <w:rsid w:val="003978B7"/>
    <w:rsid w:val="003A0302"/>
    <w:rsid w:val="003A0A49"/>
    <w:rsid w:val="003A0C75"/>
    <w:rsid w:val="003A12FF"/>
    <w:rsid w:val="003A143B"/>
    <w:rsid w:val="003A165D"/>
    <w:rsid w:val="003A2978"/>
    <w:rsid w:val="003A2CB7"/>
    <w:rsid w:val="003A2D62"/>
    <w:rsid w:val="003A2EAD"/>
    <w:rsid w:val="003A30C4"/>
    <w:rsid w:val="003A3BBC"/>
    <w:rsid w:val="003A409E"/>
    <w:rsid w:val="003A420E"/>
    <w:rsid w:val="003A4943"/>
    <w:rsid w:val="003A54B4"/>
    <w:rsid w:val="003A6594"/>
    <w:rsid w:val="003A6741"/>
    <w:rsid w:val="003A694F"/>
    <w:rsid w:val="003A6DD0"/>
    <w:rsid w:val="003A7540"/>
    <w:rsid w:val="003A7B6A"/>
    <w:rsid w:val="003B00BA"/>
    <w:rsid w:val="003B02B3"/>
    <w:rsid w:val="003B1042"/>
    <w:rsid w:val="003B1E01"/>
    <w:rsid w:val="003B21CE"/>
    <w:rsid w:val="003B22BD"/>
    <w:rsid w:val="003B231F"/>
    <w:rsid w:val="003B319D"/>
    <w:rsid w:val="003B3237"/>
    <w:rsid w:val="003B35BE"/>
    <w:rsid w:val="003B38E8"/>
    <w:rsid w:val="003B4041"/>
    <w:rsid w:val="003B4A13"/>
    <w:rsid w:val="003B5005"/>
    <w:rsid w:val="003B5438"/>
    <w:rsid w:val="003B576A"/>
    <w:rsid w:val="003B6509"/>
    <w:rsid w:val="003B65E4"/>
    <w:rsid w:val="003B68BF"/>
    <w:rsid w:val="003B6C83"/>
    <w:rsid w:val="003B6CB7"/>
    <w:rsid w:val="003B75A3"/>
    <w:rsid w:val="003C0066"/>
    <w:rsid w:val="003C033A"/>
    <w:rsid w:val="003C19D3"/>
    <w:rsid w:val="003C1F0E"/>
    <w:rsid w:val="003C25CA"/>
    <w:rsid w:val="003C2F3D"/>
    <w:rsid w:val="003C2F82"/>
    <w:rsid w:val="003C30C3"/>
    <w:rsid w:val="003C32D9"/>
    <w:rsid w:val="003C4491"/>
    <w:rsid w:val="003C4FC4"/>
    <w:rsid w:val="003C534C"/>
    <w:rsid w:val="003C53A4"/>
    <w:rsid w:val="003C5ED8"/>
    <w:rsid w:val="003C6479"/>
    <w:rsid w:val="003C647C"/>
    <w:rsid w:val="003C64F9"/>
    <w:rsid w:val="003C696B"/>
    <w:rsid w:val="003C6E60"/>
    <w:rsid w:val="003C6EDD"/>
    <w:rsid w:val="003C719B"/>
    <w:rsid w:val="003C7500"/>
    <w:rsid w:val="003D0437"/>
    <w:rsid w:val="003D0713"/>
    <w:rsid w:val="003D071C"/>
    <w:rsid w:val="003D100D"/>
    <w:rsid w:val="003D1B59"/>
    <w:rsid w:val="003D1CAC"/>
    <w:rsid w:val="003D1EA7"/>
    <w:rsid w:val="003D20C9"/>
    <w:rsid w:val="003D259A"/>
    <w:rsid w:val="003D268E"/>
    <w:rsid w:val="003D32B0"/>
    <w:rsid w:val="003D40FB"/>
    <w:rsid w:val="003D4C97"/>
    <w:rsid w:val="003D4D59"/>
    <w:rsid w:val="003D518B"/>
    <w:rsid w:val="003D519D"/>
    <w:rsid w:val="003D56EB"/>
    <w:rsid w:val="003D59DC"/>
    <w:rsid w:val="003D5C98"/>
    <w:rsid w:val="003D5D9F"/>
    <w:rsid w:val="003D60B5"/>
    <w:rsid w:val="003D63B5"/>
    <w:rsid w:val="003D66D4"/>
    <w:rsid w:val="003D67C9"/>
    <w:rsid w:val="003D69E0"/>
    <w:rsid w:val="003E07A5"/>
    <w:rsid w:val="003E0C61"/>
    <w:rsid w:val="003E0CC0"/>
    <w:rsid w:val="003E0D95"/>
    <w:rsid w:val="003E0E7B"/>
    <w:rsid w:val="003E131A"/>
    <w:rsid w:val="003E14B9"/>
    <w:rsid w:val="003E1AB5"/>
    <w:rsid w:val="003E1B9B"/>
    <w:rsid w:val="003E2427"/>
    <w:rsid w:val="003E25D9"/>
    <w:rsid w:val="003E3437"/>
    <w:rsid w:val="003E386B"/>
    <w:rsid w:val="003E426B"/>
    <w:rsid w:val="003E4688"/>
    <w:rsid w:val="003E4F9D"/>
    <w:rsid w:val="003E5812"/>
    <w:rsid w:val="003E5C48"/>
    <w:rsid w:val="003E5E37"/>
    <w:rsid w:val="003E6498"/>
    <w:rsid w:val="003E6592"/>
    <w:rsid w:val="003E6DCF"/>
    <w:rsid w:val="003E7058"/>
    <w:rsid w:val="003E714B"/>
    <w:rsid w:val="003E7821"/>
    <w:rsid w:val="003E799B"/>
    <w:rsid w:val="003F0435"/>
    <w:rsid w:val="003F07E6"/>
    <w:rsid w:val="003F0B35"/>
    <w:rsid w:val="003F18D4"/>
    <w:rsid w:val="003F1C2D"/>
    <w:rsid w:val="003F20F3"/>
    <w:rsid w:val="003F2349"/>
    <w:rsid w:val="003F244D"/>
    <w:rsid w:val="003F2A81"/>
    <w:rsid w:val="003F2BA7"/>
    <w:rsid w:val="003F2CAE"/>
    <w:rsid w:val="003F2FDF"/>
    <w:rsid w:val="003F32D8"/>
    <w:rsid w:val="003F33E5"/>
    <w:rsid w:val="003F4319"/>
    <w:rsid w:val="003F4845"/>
    <w:rsid w:val="003F4898"/>
    <w:rsid w:val="003F4AF8"/>
    <w:rsid w:val="003F4E35"/>
    <w:rsid w:val="003F5824"/>
    <w:rsid w:val="003F65E7"/>
    <w:rsid w:val="003F6EC1"/>
    <w:rsid w:val="003F729E"/>
    <w:rsid w:val="003F75B8"/>
    <w:rsid w:val="003F7958"/>
    <w:rsid w:val="003F7DEB"/>
    <w:rsid w:val="003F7E3A"/>
    <w:rsid w:val="00400259"/>
    <w:rsid w:val="00400372"/>
    <w:rsid w:val="00400466"/>
    <w:rsid w:val="004006F8"/>
    <w:rsid w:val="0040072D"/>
    <w:rsid w:val="00400AF1"/>
    <w:rsid w:val="00400CDC"/>
    <w:rsid w:val="00400CFA"/>
    <w:rsid w:val="004019CC"/>
    <w:rsid w:val="004019F4"/>
    <w:rsid w:val="00401A93"/>
    <w:rsid w:val="00401DD3"/>
    <w:rsid w:val="00401E34"/>
    <w:rsid w:val="004028BF"/>
    <w:rsid w:val="00403A15"/>
    <w:rsid w:val="00403A78"/>
    <w:rsid w:val="00403ACE"/>
    <w:rsid w:val="00403CC1"/>
    <w:rsid w:val="00403E38"/>
    <w:rsid w:val="00404BD5"/>
    <w:rsid w:val="00405098"/>
    <w:rsid w:val="00405502"/>
    <w:rsid w:val="00405B10"/>
    <w:rsid w:val="00405C83"/>
    <w:rsid w:val="00405FCD"/>
    <w:rsid w:val="004061D9"/>
    <w:rsid w:val="004065C5"/>
    <w:rsid w:val="004066D7"/>
    <w:rsid w:val="004067AE"/>
    <w:rsid w:val="00406900"/>
    <w:rsid w:val="00407463"/>
    <w:rsid w:val="00407677"/>
    <w:rsid w:val="00407D0F"/>
    <w:rsid w:val="0041022C"/>
    <w:rsid w:val="004102DD"/>
    <w:rsid w:val="00410BF1"/>
    <w:rsid w:val="004116DA"/>
    <w:rsid w:val="004118C2"/>
    <w:rsid w:val="00412328"/>
    <w:rsid w:val="00413AE0"/>
    <w:rsid w:val="00414576"/>
    <w:rsid w:val="00415FCE"/>
    <w:rsid w:val="00415FE9"/>
    <w:rsid w:val="00415FEC"/>
    <w:rsid w:val="0041663C"/>
    <w:rsid w:val="00416BBE"/>
    <w:rsid w:val="0041719E"/>
    <w:rsid w:val="00417705"/>
    <w:rsid w:val="004177EF"/>
    <w:rsid w:val="00417A20"/>
    <w:rsid w:val="00417CE0"/>
    <w:rsid w:val="004209A6"/>
    <w:rsid w:val="00420F7F"/>
    <w:rsid w:val="00421375"/>
    <w:rsid w:val="00421AD9"/>
    <w:rsid w:val="00421D8E"/>
    <w:rsid w:val="004221D1"/>
    <w:rsid w:val="00422625"/>
    <w:rsid w:val="00422CD4"/>
    <w:rsid w:val="004235AC"/>
    <w:rsid w:val="00423A24"/>
    <w:rsid w:val="00424462"/>
    <w:rsid w:val="00424465"/>
    <w:rsid w:val="00424828"/>
    <w:rsid w:val="00425C6A"/>
    <w:rsid w:val="00425F53"/>
    <w:rsid w:val="00426F13"/>
    <w:rsid w:val="00427330"/>
    <w:rsid w:val="004275DC"/>
    <w:rsid w:val="004279AA"/>
    <w:rsid w:val="0043080C"/>
    <w:rsid w:val="00430A35"/>
    <w:rsid w:val="00431819"/>
    <w:rsid w:val="00431B0A"/>
    <w:rsid w:val="00431B3F"/>
    <w:rsid w:val="00432938"/>
    <w:rsid w:val="00432F73"/>
    <w:rsid w:val="00433600"/>
    <w:rsid w:val="00433C91"/>
    <w:rsid w:val="00433F46"/>
    <w:rsid w:val="004340EB"/>
    <w:rsid w:val="004341CE"/>
    <w:rsid w:val="00434275"/>
    <w:rsid w:val="004343AB"/>
    <w:rsid w:val="00434729"/>
    <w:rsid w:val="00434A9A"/>
    <w:rsid w:val="00435B2B"/>
    <w:rsid w:val="00435E29"/>
    <w:rsid w:val="00436573"/>
    <w:rsid w:val="0043708F"/>
    <w:rsid w:val="004374D7"/>
    <w:rsid w:val="0043780B"/>
    <w:rsid w:val="00437B09"/>
    <w:rsid w:val="00437BB7"/>
    <w:rsid w:val="00437F48"/>
    <w:rsid w:val="0044064E"/>
    <w:rsid w:val="004406E6"/>
    <w:rsid w:val="00440884"/>
    <w:rsid w:val="00440E28"/>
    <w:rsid w:val="00441CA6"/>
    <w:rsid w:val="00441D8C"/>
    <w:rsid w:val="00442227"/>
    <w:rsid w:val="004429E8"/>
    <w:rsid w:val="00442EA0"/>
    <w:rsid w:val="00443868"/>
    <w:rsid w:val="00443AAB"/>
    <w:rsid w:val="00443C3B"/>
    <w:rsid w:val="00444445"/>
    <w:rsid w:val="0044451F"/>
    <w:rsid w:val="00444525"/>
    <w:rsid w:val="00445425"/>
    <w:rsid w:val="0044589D"/>
    <w:rsid w:val="00445CED"/>
    <w:rsid w:val="00446860"/>
    <w:rsid w:val="00446905"/>
    <w:rsid w:val="00447269"/>
    <w:rsid w:val="00447D50"/>
    <w:rsid w:val="004503F2"/>
    <w:rsid w:val="0045085B"/>
    <w:rsid w:val="0045101E"/>
    <w:rsid w:val="00451053"/>
    <w:rsid w:val="0045176A"/>
    <w:rsid w:val="00451A1F"/>
    <w:rsid w:val="00452867"/>
    <w:rsid w:val="00453128"/>
    <w:rsid w:val="00453861"/>
    <w:rsid w:val="004544A6"/>
    <w:rsid w:val="00454E2E"/>
    <w:rsid w:val="00455192"/>
    <w:rsid w:val="00455A8C"/>
    <w:rsid w:val="00456003"/>
    <w:rsid w:val="004566CB"/>
    <w:rsid w:val="004568EE"/>
    <w:rsid w:val="00456E42"/>
    <w:rsid w:val="00457138"/>
    <w:rsid w:val="00457442"/>
    <w:rsid w:val="00457649"/>
    <w:rsid w:val="00457A5C"/>
    <w:rsid w:val="00457AC1"/>
    <w:rsid w:val="00457B93"/>
    <w:rsid w:val="00457ECF"/>
    <w:rsid w:val="00457F63"/>
    <w:rsid w:val="00457FD9"/>
    <w:rsid w:val="00460878"/>
    <w:rsid w:val="00462636"/>
    <w:rsid w:val="00462673"/>
    <w:rsid w:val="00462DBC"/>
    <w:rsid w:val="0046306E"/>
    <w:rsid w:val="004632EA"/>
    <w:rsid w:val="00463410"/>
    <w:rsid w:val="00463ECD"/>
    <w:rsid w:val="0046420B"/>
    <w:rsid w:val="00465A60"/>
    <w:rsid w:val="00465CB6"/>
    <w:rsid w:val="00465E1F"/>
    <w:rsid w:val="00466176"/>
    <w:rsid w:val="00467237"/>
    <w:rsid w:val="00467FC5"/>
    <w:rsid w:val="004703E9"/>
    <w:rsid w:val="004704D3"/>
    <w:rsid w:val="00470E17"/>
    <w:rsid w:val="00471E6F"/>
    <w:rsid w:val="00471F56"/>
    <w:rsid w:val="004720EB"/>
    <w:rsid w:val="00472958"/>
    <w:rsid w:val="00472C98"/>
    <w:rsid w:val="00472F9C"/>
    <w:rsid w:val="00473C26"/>
    <w:rsid w:val="00473CB1"/>
    <w:rsid w:val="00473D76"/>
    <w:rsid w:val="00473EAD"/>
    <w:rsid w:val="00474302"/>
    <w:rsid w:val="004747AB"/>
    <w:rsid w:val="00474A93"/>
    <w:rsid w:val="0047534C"/>
    <w:rsid w:val="00475A76"/>
    <w:rsid w:val="00475C7E"/>
    <w:rsid w:val="004774A4"/>
    <w:rsid w:val="0047764C"/>
    <w:rsid w:val="0047783F"/>
    <w:rsid w:val="004778E2"/>
    <w:rsid w:val="0047790A"/>
    <w:rsid w:val="00477A23"/>
    <w:rsid w:val="00477DDC"/>
    <w:rsid w:val="00477E11"/>
    <w:rsid w:val="0048011C"/>
    <w:rsid w:val="00480359"/>
    <w:rsid w:val="00481447"/>
    <w:rsid w:val="004822AA"/>
    <w:rsid w:val="004827EF"/>
    <w:rsid w:val="00482A72"/>
    <w:rsid w:val="0048301F"/>
    <w:rsid w:val="0048303C"/>
    <w:rsid w:val="00483C54"/>
    <w:rsid w:val="00483F1E"/>
    <w:rsid w:val="00483F6F"/>
    <w:rsid w:val="00484F9A"/>
    <w:rsid w:val="00485D66"/>
    <w:rsid w:val="00485D79"/>
    <w:rsid w:val="00486AAE"/>
    <w:rsid w:val="00486C39"/>
    <w:rsid w:val="00486D1E"/>
    <w:rsid w:val="00486EE4"/>
    <w:rsid w:val="004874C2"/>
    <w:rsid w:val="0048784F"/>
    <w:rsid w:val="00487EEF"/>
    <w:rsid w:val="004901A2"/>
    <w:rsid w:val="00490683"/>
    <w:rsid w:val="004906EB"/>
    <w:rsid w:val="00490C30"/>
    <w:rsid w:val="00490C42"/>
    <w:rsid w:val="00491757"/>
    <w:rsid w:val="00492228"/>
    <w:rsid w:val="00492585"/>
    <w:rsid w:val="00492801"/>
    <w:rsid w:val="00492882"/>
    <w:rsid w:val="00492A1E"/>
    <w:rsid w:val="00492E3A"/>
    <w:rsid w:val="0049342F"/>
    <w:rsid w:val="0049374B"/>
    <w:rsid w:val="004937C6"/>
    <w:rsid w:val="00493ABD"/>
    <w:rsid w:val="00493BC4"/>
    <w:rsid w:val="00493E2B"/>
    <w:rsid w:val="00494184"/>
    <w:rsid w:val="00494910"/>
    <w:rsid w:val="00494EAF"/>
    <w:rsid w:val="00495DCF"/>
    <w:rsid w:val="00496297"/>
    <w:rsid w:val="004965AF"/>
    <w:rsid w:val="00496C93"/>
    <w:rsid w:val="00496D24"/>
    <w:rsid w:val="0049761B"/>
    <w:rsid w:val="00497948"/>
    <w:rsid w:val="00497A50"/>
    <w:rsid w:val="004A0C99"/>
    <w:rsid w:val="004A0F2E"/>
    <w:rsid w:val="004A1190"/>
    <w:rsid w:val="004A157B"/>
    <w:rsid w:val="004A1918"/>
    <w:rsid w:val="004A191A"/>
    <w:rsid w:val="004A1DB9"/>
    <w:rsid w:val="004A357E"/>
    <w:rsid w:val="004A41E6"/>
    <w:rsid w:val="004A5B3D"/>
    <w:rsid w:val="004A5DFD"/>
    <w:rsid w:val="004A65A3"/>
    <w:rsid w:val="004A6772"/>
    <w:rsid w:val="004A7276"/>
    <w:rsid w:val="004A73FA"/>
    <w:rsid w:val="004A78D7"/>
    <w:rsid w:val="004B0109"/>
    <w:rsid w:val="004B0B1B"/>
    <w:rsid w:val="004B0B71"/>
    <w:rsid w:val="004B0C23"/>
    <w:rsid w:val="004B0D71"/>
    <w:rsid w:val="004B158D"/>
    <w:rsid w:val="004B1C02"/>
    <w:rsid w:val="004B21D0"/>
    <w:rsid w:val="004B2454"/>
    <w:rsid w:val="004B2847"/>
    <w:rsid w:val="004B2B7D"/>
    <w:rsid w:val="004B2FC5"/>
    <w:rsid w:val="004B30C3"/>
    <w:rsid w:val="004B47F4"/>
    <w:rsid w:val="004B4C14"/>
    <w:rsid w:val="004B5808"/>
    <w:rsid w:val="004B5914"/>
    <w:rsid w:val="004B59C4"/>
    <w:rsid w:val="004B59F3"/>
    <w:rsid w:val="004B5C64"/>
    <w:rsid w:val="004B6F4F"/>
    <w:rsid w:val="004B785A"/>
    <w:rsid w:val="004B7A5B"/>
    <w:rsid w:val="004B7C31"/>
    <w:rsid w:val="004C0062"/>
    <w:rsid w:val="004C006A"/>
    <w:rsid w:val="004C0D32"/>
    <w:rsid w:val="004C1A53"/>
    <w:rsid w:val="004C1FE9"/>
    <w:rsid w:val="004C2A19"/>
    <w:rsid w:val="004C2BEC"/>
    <w:rsid w:val="004C2F96"/>
    <w:rsid w:val="004C4263"/>
    <w:rsid w:val="004C4445"/>
    <w:rsid w:val="004C4ADC"/>
    <w:rsid w:val="004C535B"/>
    <w:rsid w:val="004C5646"/>
    <w:rsid w:val="004C62AE"/>
    <w:rsid w:val="004C6387"/>
    <w:rsid w:val="004C6A97"/>
    <w:rsid w:val="004C6B56"/>
    <w:rsid w:val="004C7011"/>
    <w:rsid w:val="004C7018"/>
    <w:rsid w:val="004C7609"/>
    <w:rsid w:val="004C7876"/>
    <w:rsid w:val="004D035A"/>
    <w:rsid w:val="004D053B"/>
    <w:rsid w:val="004D068C"/>
    <w:rsid w:val="004D1214"/>
    <w:rsid w:val="004D13CC"/>
    <w:rsid w:val="004D14FC"/>
    <w:rsid w:val="004D16C3"/>
    <w:rsid w:val="004D1AA6"/>
    <w:rsid w:val="004D1D5D"/>
    <w:rsid w:val="004D2451"/>
    <w:rsid w:val="004D31BC"/>
    <w:rsid w:val="004D3597"/>
    <w:rsid w:val="004D36D7"/>
    <w:rsid w:val="004D3912"/>
    <w:rsid w:val="004D46F4"/>
    <w:rsid w:val="004D501A"/>
    <w:rsid w:val="004D6041"/>
    <w:rsid w:val="004D60DC"/>
    <w:rsid w:val="004D662A"/>
    <w:rsid w:val="004D6CC0"/>
    <w:rsid w:val="004D6D5A"/>
    <w:rsid w:val="004D6E74"/>
    <w:rsid w:val="004D6EA2"/>
    <w:rsid w:val="004D70CF"/>
    <w:rsid w:val="004D782D"/>
    <w:rsid w:val="004D79E6"/>
    <w:rsid w:val="004D7BFC"/>
    <w:rsid w:val="004E003A"/>
    <w:rsid w:val="004E0680"/>
    <w:rsid w:val="004E1025"/>
    <w:rsid w:val="004E1467"/>
    <w:rsid w:val="004E28F9"/>
    <w:rsid w:val="004E2F18"/>
    <w:rsid w:val="004E3008"/>
    <w:rsid w:val="004E361F"/>
    <w:rsid w:val="004E3751"/>
    <w:rsid w:val="004E3854"/>
    <w:rsid w:val="004E3F69"/>
    <w:rsid w:val="004E4141"/>
    <w:rsid w:val="004E42C0"/>
    <w:rsid w:val="004E4E7F"/>
    <w:rsid w:val="004E5007"/>
    <w:rsid w:val="004E5151"/>
    <w:rsid w:val="004E5573"/>
    <w:rsid w:val="004E58C1"/>
    <w:rsid w:val="004E5CDF"/>
    <w:rsid w:val="004E5E51"/>
    <w:rsid w:val="004E602B"/>
    <w:rsid w:val="004E6F57"/>
    <w:rsid w:val="004E7014"/>
    <w:rsid w:val="004E7311"/>
    <w:rsid w:val="004F085F"/>
    <w:rsid w:val="004F1879"/>
    <w:rsid w:val="004F1979"/>
    <w:rsid w:val="004F1AEB"/>
    <w:rsid w:val="004F1FE7"/>
    <w:rsid w:val="004F20D9"/>
    <w:rsid w:val="004F28C9"/>
    <w:rsid w:val="004F2A8E"/>
    <w:rsid w:val="004F3AA6"/>
    <w:rsid w:val="004F4F77"/>
    <w:rsid w:val="004F5C38"/>
    <w:rsid w:val="004F61FE"/>
    <w:rsid w:val="004F6A42"/>
    <w:rsid w:val="004F6ACF"/>
    <w:rsid w:val="004F6B43"/>
    <w:rsid w:val="004F7640"/>
    <w:rsid w:val="004F7AB3"/>
    <w:rsid w:val="00500A2F"/>
    <w:rsid w:val="005012F2"/>
    <w:rsid w:val="005017F8"/>
    <w:rsid w:val="005026AF"/>
    <w:rsid w:val="005033A0"/>
    <w:rsid w:val="00503A92"/>
    <w:rsid w:val="00503C1E"/>
    <w:rsid w:val="00503EA6"/>
    <w:rsid w:val="005049AA"/>
    <w:rsid w:val="00504A53"/>
    <w:rsid w:val="00504E93"/>
    <w:rsid w:val="0050522D"/>
    <w:rsid w:val="00505286"/>
    <w:rsid w:val="00505545"/>
    <w:rsid w:val="0050613C"/>
    <w:rsid w:val="0050617F"/>
    <w:rsid w:val="00507205"/>
    <w:rsid w:val="00507235"/>
    <w:rsid w:val="00507524"/>
    <w:rsid w:val="00507B82"/>
    <w:rsid w:val="00507C53"/>
    <w:rsid w:val="00507CE5"/>
    <w:rsid w:val="00510934"/>
    <w:rsid w:val="00510B7B"/>
    <w:rsid w:val="00510E12"/>
    <w:rsid w:val="00510FAD"/>
    <w:rsid w:val="005112D9"/>
    <w:rsid w:val="00511BB8"/>
    <w:rsid w:val="00511CB6"/>
    <w:rsid w:val="005124E1"/>
    <w:rsid w:val="005136C2"/>
    <w:rsid w:val="00514622"/>
    <w:rsid w:val="00514F17"/>
    <w:rsid w:val="00514F68"/>
    <w:rsid w:val="00515690"/>
    <w:rsid w:val="005159E8"/>
    <w:rsid w:val="00515BA0"/>
    <w:rsid w:val="005163DD"/>
    <w:rsid w:val="00516991"/>
    <w:rsid w:val="00516BE2"/>
    <w:rsid w:val="0051729D"/>
    <w:rsid w:val="005172D3"/>
    <w:rsid w:val="005174AD"/>
    <w:rsid w:val="00517907"/>
    <w:rsid w:val="00517C42"/>
    <w:rsid w:val="00520353"/>
    <w:rsid w:val="005203D6"/>
    <w:rsid w:val="00520639"/>
    <w:rsid w:val="005208F6"/>
    <w:rsid w:val="00521194"/>
    <w:rsid w:val="00521413"/>
    <w:rsid w:val="00521A96"/>
    <w:rsid w:val="00521FBA"/>
    <w:rsid w:val="00522445"/>
    <w:rsid w:val="00522BCD"/>
    <w:rsid w:val="00522DEC"/>
    <w:rsid w:val="00522E34"/>
    <w:rsid w:val="00523256"/>
    <w:rsid w:val="00523879"/>
    <w:rsid w:val="00523A7D"/>
    <w:rsid w:val="00524E15"/>
    <w:rsid w:val="00524F1E"/>
    <w:rsid w:val="00525B08"/>
    <w:rsid w:val="00525C03"/>
    <w:rsid w:val="00525DFF"/>
    <w:rsid w:val="0052682E"/>
    <w:rsid w:val="00526A12"/>
    <w:rsid w:val="00526C42"/>
    <w:rsid w:val="00526C57"/>
    <w:rsid w:val="00527310"/>
    <w:rsid w:val="005275A1"/>
    <w:rsid w:val="00527CB3"/>
    <w:rsid w:val="00527D22"/>
    <w:rsid w:val="00530255"/>
    <w:rsid w:val="005305E8"/>
    <w:rsid w:val="00530B7F"/>
    <w:rsid w:val="00530BB1"/>
    <w:rsid w:val="00531A01"/>
    <w:rsid w:val="005323EE"/>
    <w:rsid w:val="005338D5"/>
    <w:rsid w:val="00533FAA"/>
    <w:rsid w:val="00534041"/>
    <w:rsid w:val="005342D2"/>
    <w:rsid w:val="00534C0B"/>
    <w:rsid w:val="00534C6E"/>
    <w:rsid w:val="00535284"/>
    <w:rsid w:val="0053533A"/>
    <w:rsid w:val="00535C7F"/>
    <w:rsid w:val="00535F4D"/>
    <w:rsid w:val="0053647F"/>
    <w:rsid w:val="00536E12"/>
    <w:rsid w:val="00536F7E"/>
    <w:rsid w:val="005372ED"/>
    <w:rsid w:val="00537A36"/>
    <w:rsid w:val="005405F6"/>
    <w:rsid w:val="00540697"/>
    <w:rsid w:val="005408A8"/>
    <w:rsid w:val="00541452"/>
    <w:rsid w:val="0054164C"/>
    <w:rsid w:val="00541A31"/>
    <w:rsid w:val="00541A64"/>
    <w:rsid w:val="00541C69"/>
    <w:rsid w:val="00541EFB"/>
    <w:rsid w:val="005420C9"/>
    <w:rsid w:val="00542890"/>
    <w:rsid w:val="005428E3"/>
    <w:rsid w:val="00542FC2"/>
    <w:rsid w:val="00543339"/>
    <w:rsid w:val="00543783"/>
    <w:rsid w:val="00543EAF"/>
    <w:rsid w:val="005455C2"/>
    <w:rsid w:val="00545CC1"/>
    <w:rsid w:val="00545E73"/>
    <w:rsid w:val="00545FC3"/>
    <w:rsid w:val="005464B5"/>
    <w:rsid w:val="00547625"/>
    <w:rsid w:val="00547A57"/>
    <w:rsid w:val="00550369"/>
    <w:rsid w:val="00551CD9"/>
    <w:rsid w:val="00551D5C"/>
    <w:rsid w:val="00552231"/>
    <w:rsid w:val="00552340"/>
    <w:rsid w:val="00552636"/>
    <w:rsid w:val="00552ECA"/>
    <w:rsid w:val="0055344A"/>
    <w:rsid w:val="00553B5C"/>
    <w:rsid w:val="00553EB9"/>
    <w:rsid w:val="00553EDC"/>
    <w:rsid w:val="00553F9A"/>
    <w:rsid w:val="005545E2"/>
    <w:rsid w:val="00554C9F"/>
    <w:rsid w:val="005550D6"/>
    <w:rsid w:val="00555386"/>
    <w:rsid w:val="005554FB"/>
    <w:rsid w:val="005557E3"/>
    <w:rsid w:val="0055580E"/>
    <w:rsid w:val="00555D6C"/>
    <w:rsid w:val="00555F0A"/>
    <w:rsid w:val="0055600F"/>
    <w:rsid w:val="0055609A"/>
    <w:rsid w:val="005563A7"/>
    <w:rsid w:val="00556F69"/>
    <w:rsid w:val="00557672"/>
    <w:rsid w:val="0056007F"/>
    <w:rsid w:val="00560A05"/>
    <w:rsid w:val="00560C96"/>
    <w:rsid w:val="00561024"/>
    <w:rsid w:val="0056222F"/>
    <w:rsid w:val="005627E3"/>
    <w:rsid w:val="00562B39"/>
    <w:rsid w:val="00563007"/>
    <w:rsid w:val="00563203"/>
    <w:rsid w:val="00563704"/>
    <w:rsid w:val="00563951"/>
    <w:rsid w:val="00563ACB"/>
    <w:rsid w:val="00563C95"/>
    <w:rsid w:val="00564490"/>
    <w:rsid w:val="00564D4D"/>
    <w:rsid w:val="00565660"/>
    <w:rsid w:val="005667DE"/>
    <w:rsid w:val="00566AEA"/>
    <w:rsid w:val="00566C38"/>
    <w:rsid w:val="005671D0"/>
    <w:rsid w:val="0056775D"/>
    <w:rsid w:val="00567A9E"/>
    <w:rsid w:val="005707D8"/>
    <w:rsid w:val="00570940"/>
    <w:rsid w:val="0057123E"/>
    <w:rsid w:val="00571A0A"/>
    <w:rsid w:val="00571DA1"/>
    <w:rsid w:val="0057213E"/>
    <w:rsid w:val="0057237D"/>
    <w:rsid w:val="005723EB"/>
    <w:rsid w:val="00572A8B"/>
    <w:rsid w:val="00572C70"/>
    <w:rsid w:val="0057369F"/>
    <w:rsid w:val="005747D3"/>
    <w:rsid w:val="0057483A"/>
    <w:rsid w:val="00574A27"/>
    <w:rsid w:val="00574A4C"/>
    <w:rsid w:val="00575199"/>
    <w:rsid w:val="00575334"/>
    <w:rsid w:val="00575688"/>
    <w:rsid w:val="00575CEC"/>
    <w:rsid w:val="005761C6"/>
    <w:rsid w:val="005763CA"/>
    <w:rsid w:val="00576AA9"/>
    <w:rsid w:val="00576D80"/>
    <w:rsid w:val="005779F7"/>
    <w:rsid w:val="00577A42"/>
    <w:rsid w:val="00580177"/>
    <w:rsid w:val="00580458"/>
    <w:rsid w:val="00580AAE"/>
    <w:rsid w:val="00581A1B"/>
    <w:rsid w:val="00582154"/>
    <w:rsid w:val="00582299"/>
    <w:rsid w:val="00582398"/>
    <w:rsid w:val="00582E59"/>
    <w:rsid w:val="00583EE2"/>
    <w:rsid w:val="005843BC"/>
    <w:rsid w:val="00584A33"/>
    <w:rsid w:val="00584AD3"/>
    <w:rsid w:val="00584B3B"/>
    <w:rsid w:val="00584ECE"/>
    <w:rsid w:val="00584F4B"/>
    <w:rsid w:val="0058524E"/>
    <w:rsid w:val="0058535C"/>
    <w:rsid w:val="005862FC"/>
    <w:rsid w:val="0058647D"/>
    <w:rsid w:val="00586557"/>
    <w:rsid w:val="005877A4"/>
    <w:rsid w:val="00587A2C"/>
    <w:rsid w:val="00587D57"/>
    <w:rsid w:val="0059076E"/>
    <w:rsid w:val="00590E12"/>
    <w:rsid w:val="00590F7A"/>
    <w:rsid w:val="00591505"/>
    <w:rsid w:val="0059150D"/>
    <w:rsid w:val="0059157C"/>
    <w:rsid w:val="00591951"/>
    <w:rsid w:val="00591D7F"/>
    <w:rsid w:val="00592892"/>
    <w:rsid w:val="00592D8C"/>
    <w:rsid w:val="005935F3"/>
    <w:rsid w:val="00593A50"/>
    <w:rsid w:val="0059434C"/>
    <w:rsid w:val="00595072"/>
    <w:rsid w:val="005953E3"/>
    <w:rsid w:val="005959E0"/>
    <w:rsid w:val="00595AE9"/>
    <w:rsid w:val="00595B39"/>
    <w:rsid w:val="00595B85"/>
    <w:rsid w:val="00595CF6"/>
    <w:rsid w:val="00596552"/>
    <w:rsid w:val="00596768"/>
    <w:rsid w:val="005967E1"/>
    <w:rsid w:val="005967EC"/>
    <w:rsid w:val="00596A76"/>
    <w:rsid w:val="00596D46"/>
    <w:rsid w:val="00596F15"/>
    <w:rsid w:val="0059770F"/>
    <w:rsid w:val="00597715"/>
    <w:rsid w:val="00597758"/>
    <w:rsid w:val="005977BA"/>
    <w:rsid w:val="00597EDD"/>
    <w:rsid w:val="005A1442"/>
    <w:rsid w:val="005A1471"/>
    <w:rsid w:val="005A1687"/>
    <w:rsid w:val="005A2C6E"/>
    <w:rsid w:val="005A2EF1"/>
    <w:rsid w:val="005A319F"/>
    <w:rsid w:val="005A36E3"/>
    <w:rsid w:val="005A3988"/>
    <w:rsid w:val="005A432B"/>
    <w:rsid w:val="005A4C2B"/>
    <w:rsid w:val="005A4FF6"/>
    <w:rsid w:val="005A5606"/>
    <w:rsid w:val="005A57E4"/>
    <w:rsid w:val="005A66B3"/>
    <w:rsid w:val="005A6890"/>
    <w:rsid w:val="005A6983"/>
    <w:rsid w:val="005A6B66"/>
    <w:rsid w:val="005A6F3E"/>
    <w:rsid w:val="005A7143"/>
    <w:rsid w:val="005A714B"/>
    <w:rsid w:val="005A7B9B"/>
    <w:rsid w:val="005B0840"/>
    <w:rsid w:val="005B0D80"/>
    <w:rsid w:val="005B1F38"/>
    <w:rsid w:val="005B1F9C"/>
    <w:rsid w:val="005B2627"/>
    <w:rsid w:val="005B2910"/>
    <w:rsid w:val="005B2B60"/>
    <w:rsid w:val="005B2DDA"/>
    <w:rsid w:val="005B303C"/>
    <w:rsid w:val="005B37CF"/>
    <w:rsid w:val="005B3E37"/>
    <w:rsid w:val="005B3EDA"/>
    <w:rsid w:val="005B40EF"/>
    <w:rsid w:val="005B416F"/>
    <w:rsid w:val="005B4B3D"/>
    <w:rsid w:val="005B4BEE"/>
    <w:rsid w:val="005B5283"/>
    <w:rsid w:val="005B6285"/>
    <w:rsid w:val="005B6727"/>
    <w:rsid w:val="005B6E41"/>
    <w:rsid w:val="005B7A5C"/>
    <w:rsid w:val="005B7B91"/>
    <w:rsid w:val="005C0837"/>
    <w:rsid w:val="005C112E"/>
    <w:rsid w:val="005C14EA"/>
    <w:rsid w:val="005C16CC"/>
    <w:rsid w:val="005C17EE"/>
    <w:rsid w:val="005C19BF"/>
    <w:rsid w:val="005C1A36"/>
    <w:rsid w:val="005C1A82"/>
    <w:rsid w:val="005C2362"/>
    <w:rsid w:val="005C2861"/>
    <w:rsid w:val="005C30F0"/>
    <w:rsid w:val="005C33D3"/>
    <w:rsid w:val="005C3AE8"/>
    <w:rsid w:val="005C3D6B"/>
    <w:rsid w:val="005C4033"/>
    <w:rsid w:val="005C45CF"/>
    <w:rsid w:val="005C4E8E"/>
    <w:rsid w:val="005C4EF8"/>
    <w:rsid w:val="005C5372"/>
    <w:rsid w:val="005C6497"/>
    <w:rsid w:val="005C6858"/>
    <w:rsid w:val="005C7B47"/>
    <w:rsid w:val="005C7B92"/>
    <w:rsid w:val="005D093A"/>
    <w:rsid w:val="005D0B61"/>
    <w:rsid w:val="005D0E34"/>
    <w:rsid w:val="005D1402"/>
    <w:rsid w:val="005D1E76"/>
    <w:rsid w:val="005D20FD"/>
    <w:rsid w:val="005D22A6"/>
    <w:rsid w:val="005D22C9"/>
    <w:rsid w:val="005D2B32"/>
    <w:rsid w:val="005D2F70"/>
    <w:rsid w:val="005D39D0"/>
    <w:rsid w:val="005D3E33"/>
    <w:rsid w:val="005D3F10"/>
    <w:rsid w:val="005D4E07"/>
    <w:rsid w:val="005D4F23"/>
    <w:rsid w:val="005D602C"/>
    <w:rsid w:val="005D6118"/>
    <w:rsid w:val="005D6133"/>
    <w:rsid w:val="005D6B00"/>
    <w:rsid w:val="005D6B38"/>
    <w:rsid w:val="005D6C45"/>
    <w:rsid w:val="005D7594"/>
    <w:rsid w:val="005D75E9"/>
    <w:rsid w:val="005D76B6"/>
    <w:rsid w:val="005D7785"/>
    <w:rsid w:val="005D7BA0"/>
    <w:rsid w:val="005D7CF1"/>
    <w:rsid w:val="005D7FFC"/>
    <w:rsid w:val="005E0E81"/>
    <w:rsid w:val="005E12BF"/>
    <w:rsid w:val="005E14BF"/>
    <w:rsid w:val="005E1C54"/>
    <w:rsid w:val="005E2AD8"/>
    <w:rsid w:val="005E2F10"/>
    <w:rsid w:val="005E2F83"/>
    <w:rsid w:val="005E3555"/>
    <w:rsid w:val="005E355E"/>
    <w:rsid w:val="005E451D"/>
    <w:rsid w:val="005E45F2"/>
    <w:rsid w:val="005E4B45"/>
    <w:rsid w:val="005E4BEF"/>
    <w:rsid w:val="005E51AE"/>
    <w:rsid w:val="005E54A4"/>
    <w:rsid w:val="005E55C7"/>
    <w:rsid w:val="005E588B"/>
    <w:rsid w:val="005E5B37"/>
    <w:rsid w:val="005E5E7F"/>
    <w:rsid w:val="005E63A9"/>
    <w:rsid w:val="005E679F"/>
    <w:rsid w:val="005E6C0B"/>
    <w:rsid w:val="005E6E42"/>
    <w:rsid w:val="005E6E44"/>
    <w:rsid w:val="005E7C2C"/>
    <w:rsid w:val="005F0655"/>
    <w:rsid w:val="005F0BA7"/>
    <w:rsid w:val="005F0C43"/>
    <w:rsid w:val="005F135A"/>
    <w:rsid w:val="005F1C1A"/>
    <w:rsid w:val="005F2B95"/>
    <w:rsid w:val="005F2EAC"/>
    <w:rsid w:val="005F2EE5"/>
    <w:rsid w:val="005F3829"/>
    <w:rsid w:val="005F3C72"/>
    <w:rsid w:val="005F3EB0"/>
    <w:rsid w:val="005F484D"/>
    <w:rsid w:val="005F4C50"/>
    <w:rsid w:val="005F4DEB"/>
    <w:rsid w:val="005F50B2"/>
    <w:rsid w:val="005F5224"/>
    <w:rsid w:val="005F5FE9"/>
    <w:rsid w:val="005F7640"/>
    <w:rsid w:val="005F7644"/>
    <w:rsid w:val="005F7792"/>
    <w:rsid w:val="005F79A7"/>
    <w:rsid w:val="005F7A39"/>
    <w:rsid w:val="005F7F0D"/>
    <w:rsid w:val="00600310"/>
    <w:rsid w:val="006009DB"/>
    <w:rsid w:val="00601681"/>
    <w:rsid w:val="006017B8"/>
    <w:rsid w:val="00601F91"/>
    <w:rsid w:val="00602089"/>
    <w:rsid w:val="0060240D"/>
    <w:rsid w:val="006029EA"/>
    <w:rsid w:val="00603236"/>
    <w:rsid w:val="006033B9"/>
    <w:rsid w:val="00605064"/>
    <w:rsid w:val="00605247"/>
    <w:rsid w:val="0060558C"/>
    <w:rsid w:val="0060584F"/>
    <w:rsid w:val="00605869"/>
    <w:rsid w:val="00606559"/>
    <w:rsid w:val="00606C94"/>
    <w:rsid w:val="00606E2B"/>
    <w:rsid w:val="00610AEB"/>
    <w:rsid w:val="00610B8E"/>
    <w:rsid w:val="00610CED"/>
    <w:rsid w:val="00610E34"/>
    <w:rsid w:val="00611193"/>
    <w:rsid w:val="0061162C"/>
    <w:rsid w:val="006119D9"/>
    <w:rsid w:val="00611AE8"/>
    <w:rsid w:val="00611F74"/>
    <w:rsid w:val="00612E3A"/>
    <w:rsid w:val="00612E76"/>
    <w:rsid w:val="00612EAE"/>
    <w:rsid w:val="00612F4D"/>
    <w:rsid w:val="00613222"/>
    <w:rsid w:val="00613B8D"/>
    <w:rsid w:val="00613C1A"/>
    <w:rsid w:val="00613C4F"/>
    <w:rsid w:val="006140FF"/>
    <w:rsid w:val="006141CB"/>
    <w:rsid w:val="006150CE"/>
    <w:rsid w:val="00615F01"/>
    <w:rsid w:val="00615F11"/>
    <w:rsid w:val="0061634B"/>
    <w:rsid w:val="006164B4"/>
    <w:rsid w:val="00616A09"/>
    <w:rsid w:val="00616C9E"/>
    <w:rsid w:val="00617298"/>
    <w:rsid w:val="00617C61"/>
    <w:rsid w:val="00617D20"/>
    <w:rsid w:val="0062037C"/>
    <w:rsid w:val="00620932"/>
    <w:rsid w:val="00621365"/>
    <w:rsid w:val="00621BC6"/>
    <w:rsid w:val="00622512"/>
    <w:rsid w:val="006225A8"/>
    <w:rsid w:val="00622910"/>
    <w:rsid w:val="006229DA"/>
    <w:rsid w:val="00622EC0"/>
    <w:rsid w:val="00622F5A"/>
    <w:rsid w:val="00623122"/>
    <w:rsid w:val="006231AD"/>
    <w:rsid w:val="00623AB8"/>
    <w:rsid w:val="0062585D"/>
    <w:rsid w:val="00625A1C"/>
    <w:rsid w:val="0062688A"/>
    <w:rsid w:val="006274D5"/>
    <w:rsid w:val="00627943"/>
    <w:rsid w:val="00630406"/>
    <w:rsid w:val="0063060E"/>
    <w:rsid w:val="0063080B"/>
    <w:rsid w:val="00630A3D"/>
    <w:rsid w:val="00630B32"/>
    <w:rsid w:val="00630C9C"/>
    <w:rsid w:val="0063168D"/>
    <w:rsid w:val="00631B41"/>
    <w:rsid w:val="006333FE"/>
    <w:rsid w:val="00633586"/>
    <w:rsid w:val="00633713"/>
    <w:rsid w:val="006337B3"/>
    <w:rsid w:val="00633E3D"/>
    <w:rsid w:val="0063444E"/>
    <w:rsid w:val="00634DA6"/>
    <w:rsid w:val="00634EEE"/>
    <w:rsid w:val="00635F5A"/>
    <w:rsid w:val="00636947"/>
    <w:rsid w:val="00636975"/>
    <w:rsid w:val="00637B05"/>
    <w:rsid w:val="00637C4F"/>
    <w:rsid w:val="00637D7B"/>
    <w:rsid w:val="00637F66"/>
    <w:rsid w:val="006400A3"/>
    <w:rsid w:val="006404D4"/>
    <w:rsid w:val="00640836"/>
    <w:rsid w:val="00640933"/>
    <w:rsid w:val="00640CAC"/>
    <w:rsid w:val="00640EC3"/>
    <w:rsid w:val="00640F3F"/>
    <w:rsid w:val="00640FE2"/>
    <w:rsid w:val="006415FB"/>
    <w:rsid w:val="006424B2"/>
    <w:rsid w:val="0064259D"/>
    <w:rsid w:val="00642738"/>
    <w:rsid w:val="00642787"/>
    <w:rsid w:val="00642AAB"/>
    <w:rsid w:val="00642FA9"/>
    <w:rsid w:val="006434A3"/>
    <w:rsid w:val="00643CC8"/>
    <w:rsid w:val="00643FD4"/>
    <w:rsid w:val="0064417A"/>
    <w:rsid w:val="00644A09"/>
    <w:rsid w:val="00644DBD"/>
    <w:rsid w:val="0064542A"/>
    <w:rsid w:val="00645807"/>
    <w:rsid w:val="00645814"/>
    <w:rsid w:val="00645A7F"/>
    <w:rsid w:val="0064602A"/>
    <w:rsid w:val="006461D0"/>
    <w:rsid w:val="00646676"/>
    <w:rsid w:val="00646CBE"/>
    <w:rsid w:val="00646E40"/>
    <w:rsid w:val="00647AD9"/>
    <w:rsid w:val="00650644"/>
    <w:rsid w:val="006506CA"/>
    <w:rsid w:val="00650764"/>
    <w:rsid w:val="00650C49"/>
    <w:rsid w:val="00650D7A"/>
    <w:rsid w:val="00650FCB"/>
    <w:rsid w:val="006511F6"/>
    <w:rsid w:val="00651440"/>
    <w:rsid w:val="006517C7"/>
    <w:rsid w:val="00651B1B"/>
    <w:rsid w:val="00651C17"/>
    <w:rsid w:val="00651E36"/>
    <w:rsid w:val="00651F9E"/>
    <w:rsid w:val="00652335"/>
    <w:rsid w:val="00652921"/>
    <w:rsid w:val="00652AAA"/>
    <w:rsid w:val="00652E35"/>
    <w:rsid w:val="0065339B"/>
    <w:rsid w:val="006534E1"/>
    <w:rsid w:val="006545D4"/>
    <w:rsid w:val="006545F5"/>
    <w:rsid w:val="00654831"/>
    <w:rsid w:val="006548F8"/>
    <w:rsid w:val="00654C64"/>
    <w:rsid w:val="00654E0A"/>
    <w:rsid w:val="006558B7"/>
    <w:rsid w:val="00655B08"/>
    <w:rsid w:val="006564DE"/>
    <w:rsid w:val="00656594"/>
    <w:rsid w:val="00656933"/>
    <w:rsid w:val="00656A5C"/>
    <w:rsid w:val="00656D14"/>
    <w:rsid w:val="006571E9"/>
    <w:rsid w:val="00657A3B"/>
    <w:rsid w:val="00660266"/>
    <w:rsid w:val="00660B96"/>
    <w:rsid w:val="00660C6E"/>
    <w:rsid w:val="00660FFE"/>
    <w:rsid w:val="00661341"/>
    <w:rsid w:val="0066173E"/>
    <w:rsid w:val="00661959"/>
    <w:rsid w:val="0066255E"/>
    <w:rsid w:val="00662C5C"/>
    <w:rsid w:val="00663103"/>
    <w:rsid w:val="006641BA"/>
    <w:rsid w:val="006647D4"/>
    <w:rsid w:val="006648FE"/>
    <w:rsid w:val="00664B93"/>
    <w:rsid w:val="00664D73"/>
    <w:rsid w:val="00664ED4"/>
    <w:rsid w:val="00664F3C"/>
    <w:rsid w:val="0066517E"/>
    <w:rsid w:val="006656AB"/>
    <w:rsid w:val="006659D8"/>
    <w:rsid w:val="00665AD4"/>
    <w:rsid w:val="006666D9"/>
    <w:rsid w:val="0066688D"/>
    <w:rsid w:val="00666D33"/>
    <w:rsid w:val="00667029"/>
    <w:rsid w:val="006672C5"/>
    <w:rsid w:val="006676DA"/>
    <w:rsid w:val="00667F7F"/>
    <w:rsid w:val="006717C6"/>
    <w:rsid w:val="006718EA"/>
    <w:rsid w:val="00671D51"/>
    <w:rsid w:val="006722D0"/>
    <w:rsid w:val="006727B9"/>
    <w:rsid w:val="0067333C"/>
    <w:rsid w:val="00673BA0"/>
    <w:rsid w:val="00674026"/>
    <w:rsid w:val="00674CAB"/>
    <w:rsid w:val="006765ED"/>
    <w:rsid w:val="0067692D"/>
    <w:rsid w:val="00676AA0"/>
    <w:rsid w:val="00676FFC"/>
    <w:rsid w:val="0067738E"/>
    <w:rsid w:val="00677B58"/>
    <w:rsid w:val="006800A7"/>
    <w:rsid w:val="0068025E"/>
    <w:rsid w:val="006804CC"/>
    <w:rsid w:val="00680BC3"/>
    <w:rsid w:val="00680E6B"/>
    <w:rsid w:val="0068182F"/>
    <w:rsid w:val="006821E7"/>
    <w:rsid w:val="00682AD0"/>
    <w:rsid w:val="006831B9"/>
    <w:rsid w:val="00683456"/>
    <w:rsid w:val="006836DB"/>
    <w:rsid w:val="006837FF"/>
    <w:rsid w:val="006838AA"/>
    <w:rsid w:val="00683BAC"/>
    <w:rsid w:val="00683BEA"/>
    <w:rsid w:val="00683F19"/>
    <w:rsid w:val="00684215"/>
    <w:rsid w:val="006845CB"/>
    <w:rsid w:val="00685127"/>
    <w:rsid w:val="0068528E"/>
    <w:rsid w:val="00685A7E"/>
    <w:rsid w:val="00685E9F"/>
    <w:rsid w:val="00685EAB"/>
    <w:rsid w:val="00686DB5"/>
    <w:rsid w:val="00686FCA"/>
    <w:rsid w:val="00687574"/>
    <w:rsid w:val="00687639"/>
    <w:rsid w:val="006877D0"/>
    <w:rsid w:val="00687A14"/>
    <w:rsid w:val="00687FF9"/>
    <w:rsid w:val="00690502"/>
    <w:rsid w:val="006910A2"/>
    <w:rsid w:val="00691750"/>
    <w:rsid w:val="00691BD3"/>
    <w:rsid w:val="00692189"/>
    <w:rsid w:val="006922D9"/>
    <w:rsid w:val="00692BF5"/>
    <w:rsid w:val="00693030"/>
    <w:rsid w:val="00693410"/>
    <w:rsid w:val="00693971"/>
    <w:rsid w:val="00693CA8"/>
    <w:rsid w:val="00693DC6"/>
    <w:rsid w:val="0069462E"/>
    <w:rsid w:val="006948BE"/>
    <w:rsid w:val="00694AF9"/>
    <w:rsid w:val="0069519E"/>
    <w:rsid w:val="00695B2E"/>
    <w:rsid w:val="00696354"/>
    <w:rsid w:val="00696531"/>
    <w:rsid w:val="00696576"/>
    <w:rsid w:val="006965B6"/>
    <w:rsid w:val="00696C86"/>
    <w:rsid w:val="00697332"/>
    <w:rsid w:val="00697D46"/>
    <w:rsid w:val="00697F95"/>
    <w:rsid w:val="006A09E1"/>
    <w:rsid w:val="006A106B"/>
    <w:rsid w:val="006A1257"/>
    <w:rsid w:val="006A21FC"/>
    <w:rsid w:val="006A2395"/>
    <w:rsid w:val="006A2D06"/>
    <w:rsid w:val="006A30D3"/>
    <w:rsid w:val="006A34CE"/>
    <w:rsid w:val="006A38E4"/>
    <w:rsid w:val="006A3A34"/>
    <w:rsid w:val="006A3CCE"/>
    <w:rsid w:val="006A4E51"/>
    <w:rsid w:val="006A52E8"/>
    <w:rsid w:val="006A53C7"/>
    <w:rsid w:val="006A56AE"/>
    <w:rsid w:val="006A5F15"/>
    <w:rsid w:val="006A6502"/>
    <w:rsid w:val="006A66C3"/>
    <w:rsid w:val="006A68D0"/>
    <w:rsid w:val="006A7641"/>
    <w:rsid w:val="006A79C1"/>
    <w:rsid w:val="006A7B9D"/>
    <w:rsid w:val="006A7D53"/>
    <w:rsid w:val="006B02BE"/>
    <w:rsid w:val="006B036E"/>
    <w:rsid w:val="006B07E9"/>
    <w:rsid w:val="006B12FD"/>
    <w:rsid w:val="006B1514"/>
    <w:rsid w:val="006B171B"/>
    <w:rsid w:val="006B1A7E"/>
    <w:rsid w:val="006B1E3D"/>
    <w:rsid w:val="006B2C65"/>
    <w:rsid w:val="006B3018"/>
    <w:rsid w:val="006B33FB"/>
    <w:rsid w:val="006B55BC"/>
    <w:rsid w:val="006B55F2"/>
    <w:rsid w:val="006B588F"/>
    <w:rsid w:val="006B7D1F"/>
    <w:rsid w:val="006C036B"/>
    <w:rsid w:val="006C0513"/>
    <w:rsid w:val="006C0D32"/>
    <w:rsid w:val="006C0FB4"/>
    <w:rsid w:val="006C136D"/>
    <w:rsid w:val="006C17EC"/>
    <w:rsid w:val="006C2729"/>
    <w:rsid w:val="006C3030"/>
    <w:rsid w:val="006C354F"/>
    <w:rsid w:val="006C3C35"/>
    <w:rsid w:val="006C3D36"/>
    <w:rsid w:val="006C47A1"/>
    <w:rsid w:val="006C59A1"/>
    <w:rsid w:val="006C5B72"/>
    <w:rsid w:val="006C61FD"/>
    <w:rsid w:val="006C63ED"/>
    <w:rsid w:val="006C644A"/>
    <w:rsid w:val="006C6D0B"/>
    <w:rsid w:val="006C7883"/>
    <w:rsid w:val="006C7B17"/>
    <w:rsid w:val="006C7F88"/>
    <w:rsid w:val="006D03E2"/>
    <w:rsid w:val="006D05C8"/>
    <w:rsid w:val="006D0E65"/>
    <w:rsid w:val="006D100A"/>
    <w:rsid w:val="006D1105"/>
    <w:rsid w:val="006D1315"/>
    <w:rsid w:val="006D1C71"/>
    <w:rsid w:val="006D1E79"/>
    <w:rsid w:val="006D1F75"/>
    <w:rsid w:val="006D2087"/>
    <w:rsid w:val="006D2F95"/>
    <w:rsid w:val="006D370F"/>
    <w:rsid w:val="006D3A99"/>
    <w:rsid w:val="006D3D94"/>
    <w:rsid w:val="006D44E6"/>
    <w:rsid w:val="006D4626"/>
    <w:rsid w:val="006D4C24"/>
    <w:rsid w:val="006D554C"/>
    <w:rsid w:val="006D5B09"/>
    <w:rsid w:val="006D5BC0"/>
    <w:rsid w:val="006D682F"/>
    <w:rsid w:val="006D6A21"/>
    <w:rsid w:val="006D791A"/>
    <w:rsid w:val="006D7AC8"/>
    <w:rsid w:val="006E0598"/>
    <w:rsid w:val="006E0860"/>
    <w:rsid w:val="006E102B"/>
    <w:rsid w:val="006E12EC"/>
    <w:rsid w:val="006E1DD4"/>
    <w:rsid w:val="006E1E1D"/>
    <w:rsid w:val="006E1FAA"/>
    <w:rsid w:val="006E2228"/>
    <w:rsid w:val="006E251A"/>
    <w:rsid w:val="006E2764"/>
    <w:rsid w:val="006E282C"/>
    <w:rsid w:val="006E2D8E"/>
    <w:rsid w:val="006E2E4A"/>
    <w:rsid w:val="006E2E75"/>
    <w:rsid w:val="006E323E"/>
    <w:rsid w:val="006E3A7E"/>
    <w:rsid w:val="006E4164"/>
    <w:rsid w:val="006E420A"/>
    <w:rsid w:val="006E4741"/>
    <w:rsid w:val="006E47B6"/>
    <w:rsid w:val="006E48CA"/>
    <w:rsid w:val="006E4C92"/>
    <w:rsid w:val="006E4FD9"/>
    <w:rsid w:val="006E5387"/>
    <w:rsid w:val="006E54C7"/>
    <w:rsid w:val="006E5CB9"/>
    <w:rsid w:val="006E60A1"/>
    <w:rsid w:val="006E66AC"/>
    <w:rsid w:val="006E7656"/>
    <w:rsid w:val="006F05F1"/>
    <w:rsid w:val="006F06E3"/>
    <w:rsid w:val="006F0E9E"/>
    <w:rsid w:val="006F0F9B"/>
    <w:rsid w:val="006F1CCE"/>
    <w:rsid w:val="006F1E84"/>
    <w:rsid w:val="006F2215"/>
    <w:rsid w:val="006F240A"/>
    <w:rsid w:val="006F2982"/>
    <w:rsid w:val="006F2F8D"/>
    <w:rsid w:val="006F3428"/>
    <w:rsid w:val="006F3F4B"/>
    <w:rsid w:val="006F44E5"/>
    <w:rsid w:val="006F470B"/>
    <w:rsid w:val="006F4AFA"/>
    <w:rsid w:val="006F5217"/>
    <w:rsid w:val="006F5E2A"/>
    <w:rsid w:val="006F66E6"/>
    <w:rsid w:val="006F676B"/>
    <w:rsid w:val="006F736C"/>
    <w:rsid w:val="006F7A2F"/>
    <w:rsid w:val="006F7E4A"/>
    <w:rsid w:val="006F7F14"/>
    <w:rsid w:val="00700624"/>
    <w:rsid w:val="00700C8B"/>
    <w:rsid w:val="00700EFD"/>
    <w:rsid w:val="00700F71"/>
    <w:rsid w:val="007010FF"/>
    <w:rsid w:val="00702097"/>
    <w:rsid w:val="007024C4"/>
    <w:rsid w:val="00702747"/>
    <w:rsid w:val="00702AC0"/>
    <w:rsid w:val="007032AA"/>
    <w:rsid w:val="00703325"/>
    <w:rsid w:val="00703AAB"/>
    <w:rsid w:val="0070451E"/>
    <w:rsid w:val="00704A5B"/>
    <w:rsid w:val="00704E77"/>
    <w:rsid w:val="0070527C"/>
    <w:rsid w:val="0070539D"/>
    <w:rsid w:val="00705BDD"/>
    <w:rsid w:val="00705CFB"/>
    <w:rsid w:val="0070751F"/>
    <w:rsid w:val="00707547"/>
    <w:rsid w:val="00707B4C"/>
    <w:rsid w:val="00707EAA"/>
    <w:rsid w:val="00707F1D"/>
    <w:rsid w:val="00710230"/>
    <w:rsid w:val="0071049A"/>
    <w:rsid w:val="00710573"/>
    <w:rsid w:val="00710588"/>
    <w:rsid w:val="00710B7C"/>
    <w:rsid w:val="00710E1B"/>
    <w:rsid w:val="0071111F"/>
    <w:rsid w:val="00711881"/>
    <w:rsid w:val="00711B0C"/>
    <w:rsid w:val="00711D0D"/>
    <w:rsid w:val="00711E76"/>
    <w:rsid w:val="00712139"/>
    <w:rsid w:val="007121CC"/>
    <w:rsid w:val="007122EC"/>
    <w:rsid w:val="0071244A"/>
    <w:rsid w:val="00712FB2"/>
    <w:rsid w:val="0071300B"/>
    <w:rsid w:val="00713313"/>
    <w:rsid w:val="007136A3"/>
    <w:rsid w:val="00713D44"/>
    <w:rsid w:val="00713E45"/>
    <w:rsid w:val="00714A98"/>
    <w:rsid w:val="00715BEE"/>
    <w:rsid w:val="007160BE"/>
    <w:rsid w:val="007160CA"/>
    <w:rsid w:val="0071631F"/>
    <w:rsid w:val="00716795"/>
    <w:rsid w:val="00716BDF"/>
    <w:rsid w:val="00716BEF"/>
    <w:rsid w:val="00716D01"/>
    <w:rsid w:val="00720128"/>
    <w:rsid w:val="007202ED"/>
    <w:rsid w:val="007206D5"/>
    <w:rsid w:val="00720D7E"/>
    <w:rsid w:val="007210B6"/>
    <w:rsid w:val="007214CB"/>
    <w:rsid w:val="007217FF"/>
    <w:rsid w:val="00721C86"/>
    <w:rsid w:val="00721D56"/>
    <w:rsid w:val="007226EF"/>
    <w:rsid w:val="00722C31"/>
    <w:rsid w:val="00722C46"/>
    <w:rsid w:val="00722D3C"/>
    <w:rsid w:val="00723453"/>
    <w:rsid w:val="00723A1D"/>
    <w:rsid w:val="00723E30"/>
    <w:rsid w:val="007240CB"/>
    <w:rsid w:val="00724908"/>
    <w:rsid w:val="00724A8C"/>
    <w:rsid w:val="00724CE7"/>
    <w:rsid w:val="00724EAF"/>
    <w:rsid w:val="00725F25"/>
    <w:rsid w:val="00725FE9"/>
    <w:rsid w:val="007260C8"/>
    <w:rsid w:val="0072684A"/>
    <w:rsid w:val="007269F2"/>
    <w:rsid w:val="00726C78"/>
    <w:rsid w:val="0072799B"/>
    <w:rsid w:val="00730254"/>
    <w:rsid w:val="00730964"/>
    <w:rsid w:val="007317BA"/>
    <w:rsid w:val="00731A07"/>
    <w:rsid w:val="00731E45"/>
    <w:rsid w:val="0073205D"/>
    <w:rsid w:val="00732A89"/>
    <w:rsid w:val="00732AF0"/>
    <w:rsid w:val="00732FF8"/>
    <w:rsid w:val="00733226"/>
    <w:rsid w:val="007333DC"/>
    <w:rsid w:val="007337D6"/>
    <w:rsid w:val="00733A12"/>
    <w:rsid w:val="00733F99"/>
    <w:rsid w:val="0073440E"/>
    <w:rsid w:val="00734BA5"/>
    <w:rsid w:val="00734C96"/>
    <w:rsid w:val="0073509D"/>
    <w:rsid w:val="007356F6"/>
    <w:rsid w:val="0073596F"/>
    <w:rsid w:val="00735DB0"/>
    <w:rsid w:val="00735E9B"/>
    <w:rsid w:val="00735EBA"/>
    <w:rsid w:val="00736760"/>
    <w:rsid w:val="00736E2A"/>
    <w:rsid w:val="00737364"/>
    <w:rsid w:val="00737F2A"/>
    <w:rsid w:val="00740480"/>
    <w:rsid w:val="0074146E"/>
    <w:rsid w:val="0074195E"/>
    <w:rsid w:val="00741E86"/>
    <w:rsid w:val="00742079"/>
    <w:rsid w:val="007421E9"/>
    <w:rsid w:val="0074225C"/>
    <w:rsid w:val="007426A6"/>
    <w:rsid w:val="007428CC"/>
    <w:rsid w:val="00743028"/>
    <w:rsid w:val="007437D8"/>
    <w:rsid w:val="00743888"/>
    <w:rsid w:val="00743A23"/>
    <w:rsid w:val="00743ABB"/>
    <w:rsid w:val="00744509"/>
    <w:rsid w:val="00744DCB"/>
    <w:rsid w:val="00744F6D"/>
    <w:rsid w:val="007453D8"/>
    <w:rsid w:val="00745A13"/>
    <w:rsid w:val="00745CDE"/>
    <w:rsid w:val="00746BC7"/>
    <w:rsid w:val="00746E44"/>
    <w:rsid w:val="007470B3"/>
    <w:rsid w:val="0074714A"/>
    <w:rsid w:val="0074767E"/>
    <w:rsid w:val="00750278"/>
    <w:rsid w:val="007502EB"/>
    <w:rsid w:val="00750C87"/>
    <w:rsid w:val="007518BE"/>
    <w:rsid w:val="007520AE"/>
    <w:rsid w:val="0075223A"/>
    <w:rsid w:val="00752337"/>
    <w:rsid w:val="007526E3"/>
    <w:rsid w:val="0075286C"/>
    <w:rsid w:val="0075322A"/>
    <w:rsid w:val="00753EDB"/>
    <w:rsid w:val="007540B7"/>
    <w:rsid w:val="0075441E"/>
    <w:rsid w:val="00754DF9"/>
    <w:rsid w:val="007551DD"/>
    <w:rsid w:val="00755510"/>
    <w:rsid w:val="00755FC9"/>
    <w:rsid w:val="0075725E"/>
    <w:rsid w:val="007572CA"/>
    <w:rsid w:val="00760299"/>
    <w:rsid w:val="00760847"/>
    <w:rsid w:val="00761384"/>
    <w:rsid w:val="00761611"/>
    <w:rsid w:val="007618B7"/>
    <w:rsid w:val="00761A29"/>
    <w:rsid w:val="00762818"/>
    <w:rsid w:val="00762985"/>
    <w:rsid w:val="007632C1"/>
    <w:rsid w:val="00763F5E"/>
    <w:rsid w:val="00763FB1"/>
    <w:rsid w:val="00764933"/>
    <w:rsid w:val="00764AD6"/>
    <w:rsid w:val="00764E08"/>
    <w:rsid w:val="00765458"/>
    <w:rsid w:val="0076578D"/>
    <w:rsid w:val="00765A64"/>
    <w:rsid w:val="00766C31"/>
    <w:rsid w:val="00767EFA"/>
    <w:rsid w:val="00767FD7"/>
    <w:rsid w:val="00770073"/>
    <w:rsid w:val="00770846"/>
    <w:rsid w:val="007709DB"/>
    <w:rsid w:val="00771299"/>
    <w:rsid w:val="0077162E"/>
    <w:rsid w:val="00771BDB"/>
    <w:rsid w:val="00771DDB"/>
    <w:rsid w:val="00771F10"/>
    <w:rsid w:val="00771FD3"/>
    <w:rsid w:val="00772093"/>
    <w:rsid w:val="00772892"/>
    <w:rsid w:val="00772913"/>
    <w:rsid w:val="00773243"/>
    <w:rsid w:val="00773779"/>
    <w:rsid w:val="007741E2"/>
    <w:rsid w:val="00774227"/>
    <w:rsid w:val="00774504"/>
    <w:rsid w:val="0077565C"/>
    <w:rsid w:val="00775B6B"/>
    <w:rsid w:val="00775CAE"/>
    <w:rsid w:val="007762D3"/>
    <w:rsid w:val="007763B2"/>
    <w:rsid w:val="00776E3B"/>
    <w:rsid w:val="00777060"/>
    <w:rsid w:val="007775FA"/>
    <w:rsid w:val="007778E7"/>
    <w:rsid w:val="00777DC4"/>
    <w:rsid w:val="00777F91"/>
    <w:rsid w:val="007805FC"/>
    <w:rsid w:val="007811A7"/>
    <w:rsid w:val="00781C26"/>
    <w:rsid w:val="00782265"/>
    <w:rsid w:val="00783055"/>
    <w:rsid w:val="00783F1A"/>
    <w:rsid w:val="00783FB7"/>
    <w:rsid w:val="00784902"/>
    <w:rsid w:val="007849F7"/>
    <w:rsid w:val="00785309"/>
    <w:rsid w:val="00785612"/>
    <w:rsid w:val="0078623E"/>
    <w:rsid w:val="00786292"/>
    <w:rsid w:val="007869F0"/>
    <w:rsid w:val="00786A18"/>
    <w:rsid w:val="00786A2E"/>
    <w:rsid w:val="00786B65"/>
    <w:rsid w:val="00787845"/>
    <w:rsid w:val="0079061D"/>
    <w:rsid w:val="00790D79"/>
    <w:rsid w:val="00791B6D"/>
    <w:rsid w:val="00791B8D"/>
    <w:rsid w:val="00792956"/>
    <w:rsid w:val="00792C6A"/>
    <w:rsid w:val="0079318F"/>
    <w:rsid w:val="007932FB"/>
    <w:rsid w:val="00793C82"/>
    <w:rsid w:val="0079470B"/>
    <w:rsid w:val="00794A12"/>
    <w:rsid w:val="00794CC6"/>
    <w:rsid w:val="00795794"/>
    <w:rsid w:val="00795A3A"/>
    <w:rsid w:val="00795B2C"/>
    <w:rsid w:val="00796045"/>
    <w:rsid w:val="00796793"/>
    <w:rsid w:val="0079688D"/>
    <w:rsid w:val="00796C66"/>
    <w:rsid w:val="007978DF"/>
    <w:rsid w:val="00797EA4"/>
    <w:rsid w:val="007A0135"/>
    <w:rsid w:val="007A03DB"/>
    <w:rsid w:val="007A0FD0"/>
    <w:rsid w:val="007A157C"/>
    <w:rsid w:val="007A1B84"/>
    <w:rsid w:val="007A264B"/>
    <w:rsid w:val="007A275F"/>
    <w:rsid w:val="007A3CBD"/>
    <w:rsid w:val="007A4282"/>
    <w:rsid w:val="007A48FC"/>
    <w:rsid w:val="007A4B52"/>
    <w:rsid w:val="007A5111"/>
    <w:rsid w:val="007A55D8"/>
    <w:rsid w:val="007A5C2D"/>
    <w:rsid w:val="007A6350"/>
    <w:rsid w:val="007A644A"/>
    <w:rsid w:val="007A64C1"/>
    <w:rsid w:val="007A69C6"/>
    <w:rsid w:val="007A6D06"/>
    <w:rsid w:val="007A6DFE"/>
    <w:rsid w:val="007A7CDC"/>
    <w:rsid w:val="007A7F4B"/>
    <w:rsid w:val="007B02B9"/>
    <w:rsid w:val="007B0778"/>
    <w:rsid w:val="007B0C04"/>
    <w:rsid w:val="007B0CC3"/>
    <w:rsid w:val="007B1117"/>
    <w:rsid w:val="007B1C61"/>
    <w:rsid w:val="007B29E8"/>
    <w:rsid w:val="007B2D5A"/>
    <w:rsid w:val="007B3265"/>
    <w:rsid w:val="007B4646"/>
    <w:rsid w:val="007B4DE5"/>
    <w:rsid w:val="007B5134"/>
    <w:rsid w:val="007B591F"/>
    <w:rsid w:val="007B5EA7"/>
    <w:rsid w:val="007B5EAF"/>
    <w:rsid w:val="007B634C"/>
    <w:rsid w:val="007B6442"/>
    <w:rsid w:val="007B6531"/>
    <w:rsid w:val="007B7613"/>
    <w:rsid w:val="007B7AF5"/>
    <w:rsid w:val="007B7EC7"/>
    <w:rsid w:val="007C064C"/>
    <w:rsid w:val="007C0AEF"/>
    <w:rsid w:val="007C0B67"/>
    <w:rsid w:val="007C0F16"/>
    <w:rsid w:val="007C19C7"/>
    <w:rsid w:val="007C1BC0"/>
    <w:rsid w:val="007C1C5E"/>
    <w:rsid w:val="007C3564"/>
    <w:rsid w:val="007C43C4"/>
    <w:rsid w:val="007C4418"/>
    <w:rsid w:val="007C497A"/>
    <w:rsid w:val="007C4B08"/>
    <w:rsid w:val="007C5521"/>
    <w:rsid w:val="007C5E4B"/>
    <w:rsid w:val="007C5F60"/>
    <w:rsid w:val="007C6296"/>
    <w:rsid w:val="007C6AD4"/>
    <w:rsid w:val="007C6B1F"/>
    <w:rsid w:val="007C6B61"/>
    <w:rsid w:val="007C6D79"/>
    <w:rsid w:val="007C78A6"/>
    <w:rsid w:val="007D0109"/>
    <w:rsid w:val="007D0428"/>
    <w:rsid w:val="007D04E6"/>
    <w:rsid w:val="007D089B"/>
    <w:rsid w:val="007D08D7"/>
    <w:rsid w:val="007D0A07"/>
    <w:rsid w:val="007D0AAC"/>
    <w:rsid w:val="007D1917"/>
    <w:rsid w:val="007D2BAC"/>
    <w:rsid w:val="007D2BB6"/>
    <w:rsid w:val="007D2F1C"/>
    <w:rsid w:val="007D362C"/>
    <w:rsid w:val="007D371E"/>
    <w:rsid w:val="007D3754"/>
    <w:rsid w:val="007D37C0"/>
    <w:rsid w:val="007D3C14"/>
    <w:rsid w:val="007D3C62"/>
    <w:rsid w:val="007D5ABD"/>
    <w:rsid w:val="007D5D95"/>
    <w:rsid w:val="007D64A3"/>
    <w:rsid w:val="007D657B"/>
    <w:rsid w:val="007D66AD"/>
    <w:rsid w:val="007D7994"/>
    <w:rsid w:val="007D7E48"/>
    <w:rsid w:val="007E02D2"/>
    <w:rsid w:val="007E0708"/>
    <w:rsid w:val="007E0931"/>
    <w:rsid w:val="007E0B98"/>
    <w:rsid w:val="007E0D80"/>
    <w:rsid w:val="007E0E7B"/>
    <w:rsid w:val="007E0F7D"/>
    <w:rsid w:val="007E1187"/>
    <w:rsid w:val="007E156F"/>
    <w:rsid w:val="007E1658"/>
    <w:rsid w:val="007E18AA"/>
    <w:rsid w:val="007E296C"/>
    <w:rsid w:val="007E2DE7"/>
    <w:rsid w:val="007E349E"/>
    <w:rsid w:val="007E4449"/>
    <w:rsid w:val="007E4BC4"/>
    <w:rsid w:val="007E695F"/>
    <w:rsid w:val="007E744A"/>
    <w:rsid w:val="007E7807"/>
    <w:rsid w:val="007E7A41"/>
    <w:rsid w:val="007E7C32"/>
    <w:rsid w:val="007F00B4"/>
    <w:rsid w:val="007F02F1"/>
    <w:rsid w:val="007F0707"/>
    <w:rsid w:val="007F088D"/>
    <w:rsid w:val="007F0AD7"/>
    <w:rsid w:val="007F1210"/>
    <w:rsid w:val="007F18E7"/>
    <w:rsid w:val="007F1BB6"/>
    <w:rsid w:val="007F27B3"/>
    <w:rsid w:val="007F2DC6"/>
    <w:rsid w:val="007F3EF4"/>
    <w:rsid w:val="007F49DA"/>
    <w:rsid w:val="007F4B6E"/>
    <w:rsid w:val="007F4FEE"/>
    <w:rsid w:val="007F5131"/>
    <w:rsid w:val="007F5309"/>
    <w:rsid w:val="007F5960"/>
    <w:rsid w:val="007F6047"/>
    <w:rsid w:val="007F699D"/>
    <w:rsid w:val="007F7977"/>
    <w:rsid w:val="007F7C2B"/>
    <w:rsid w:val="007F7D1E"/>
    <w:rsid w:val="00800228"/>
    <w:rsid w:val="0080028B"/>
    <w:rsid w:val="00800465"/>
    <w:rsid w:val="00800C34"/>
    <w:rsid w:val="008011D2"/>
    <w:rsid w:val="00801355"/>
    <w:rsid w:val="0080177D"/>
    <w:rsid w:val="0080218D"/>
    <w:rsid w:val="0080251C"/>
    <w:rsid w:val="00802A60"/>
    <w:rsid w:val="00802D7D"/>
    <w:rsid w:val="00802ECF"/>
    <w:rsid w:val="00802F3E"/>
    <w:rsid w:val="008037D6"/>
    <w:rsid w:val="00803BDC"/>
    <w:rsid w:val="00804192"/>
    <w:rsid w:val="00805767"/>
    <w:rsid w:val="00805A87"/>
    <w:rsid w:val="00805B4E"/>
    <w:rsid w:val="00806231"/>
    <w:rsid w:val="008065E2"/>
    <w:rsid w:val="00806682"/>
    <w:rsid w:val="00807E42"/>
    <w:rsid w:val="00810583"/>
    <w:rsid w:val="008106C5"/>
    <w:rsid w:val="008115D7"/>
    <w:rsid w:val="00811737"/>
    <w:rsid w:val="008117C0"/>
    <w:rsid w:val="008117D9"/>
    <w:rsid w:val="0081196E"/>
    <w:rsid w:val="00811987"/>
    <w:rsid w:val="00811B93"/>
    <w:rsid w:val="008122E4"/>
    <w:rsid w:val="008127D1"/>
    <w:rsid w:val="00812DAC"/>
    <w:rsid w:val="008136C6"/>
    <w:rsid w:val="00813984"/>
    <w:rsid w:val="00813A05"/>
    <w:rsid w:val="008144B3"/>
    <w:rsid w:val="008146D3"/>
    <w:rsid w:val="00815199"/>
    <w:rsid w:val="008157D3"/>
    <w:rsid w:val="008158D0"/>
    <w:rsid w:val="00815FA6"/>
    <w:rsid w:val="008166D9"/>
    <w:rsid w:val="008166F2"/>
    <w:rsid w:val="00816C4E"/>
    <w:rsid w:val="00816D17"/>
    <w:rsid w:val="00817A9C"/>
    <w:rsid w:val="00817B5F"/>
    <w:rsid w:val="00817D97"/>
    <w:rsid w:val="00817E0A"/>
    <w:rsid w:val="008205EC"/>
    <w:rsid w:val="008207F2"/>
    <w:rsid w:val="008211EA"/>
    <w:rsid w:val="00821215"/>
    <w:rsid w:val="00821A2A"/>
    <w:rsid w:val="00822503"/>
    <w:rsid w:val="00822F44"/>
    <w:rsid w:val="00822FA0"/>
    <w:rsid w:val="008239F9"/>
    <w:rsid w:val="008239FD"/>
    <w:rsid w:val="00823D3F"/>
    <w:rsid w:val="008257FD"/>
    <w:rsid w:val="00825B36"/>
    <w:rsid w:val="0082618D"/>
    <w:rsid w:val="0082712C"/>
    <w:rsid w:val="008271F1"/>
    <w:rsid w:val="00827342"/>
    <w:rsid w:val="0082756A"/>
    <w:rsid w:val="008276AE"/>
    <w:rsid w:val="00827DC5"/>
    <w:rsid w:val="00827FA8"/>
    <w:rsid w:val="0083016C"/>
    <w:rsid w:val="008302DD"/>
    <w:rsid w:val="0083077C"/>
    <w:rsid w:val="00830922"/>
    <w:rsid w:val="00830BE9"/>
    <w:rsid w:val="008319BD"/>
    <w:rsid w:val="00831BF5"/>
    <w:rsid w:val="00831C61"/>
    <w:rsid w:val="00832116"/>
    <w:rsid w:val="008321FC"/>
    <w:rsid w:val="008324B2"/>
    <w:rsid w:val="008335CF"/>
    <w:rsid w:val="00833A48"/>
    <w:rsid w:val="0083406D"/>
    <w:rsid w:val="00834660"/>
    <w:rsid w:val="00834BD8"/>
    <w:rsid w:val="008356F6"/>
    <w:rsid w:val="00835C4E"/>
    <w:rsid w:val="00836778"/>
    <w:rsid w:val="008368E6"/>
    <w:rsid w:val="00836C07"/>
    <w:rsid w:val="008373DA"/>
    <w:rsid w:val="00837EC2"/>
    <w:rsid w:val="008401C2"/>
    <w:rsid w:val="008405F3"/>
    <w:rsid w:val="0084071A"/>
    <w:rsid w:val="00840C55"/>
    <w:rsid w:val="00841183"/>
    <w:rsid w:val="00841573"/>
    <w:rsid w:val="00842D3F"/>
    <w:rsid w:val="00843400"/>
    <w:rsid w:val="008444D2"/>
    <w:rsid w:val="00844F5A"/>
    <w:rsid w:val="008453B5"/>
    <w:rsid w:val="008457E2"/>
    <w:rsid w:val="008466BF"/>
    <w:rsid w:val="00847E7B"/>
    <w:rsid w:val="0085044C"/>
    <w:rsid w:val="00850A39"/>
    <w:rsid w:val="00850AEE"/>
    <w:rsid w:val="00850ECD"/>
    <w:rsid w:val="00850F13"/>
    <w:rsid w:val="00851B0B"/>
    <w:rsid w:val="00851C4B"/>
    <w:rsid w:val="00852945"/>
    <w:rsid w:val="008529DE"/>
    <w:rsid w:val="00852BDA"/>
    <w:rsid w:val="00852F1C"/>
    <w:rsid w:val="00852F58"/>
    <w:rsid w:val="0085313E"/>
    <w:rsid w:val="008534D8"/>
    <w:rsid w:val="00853EDF"/>
    <w:rsid w:val="00853EEB"/>
    <w:rsid w:val="00854425"/>
    <w:rsid w:val="00854C90"/>
    <w:rsid w:val="00854DF1"/>
    <w:rsid w:val="00854FC8"/>
    <w:rsid w:val="00855104"/>
    <w:rsid w:val="00855576"/>
    <w:rsid w:val="00855766"/>
    <w:rsid w:val="0085577E"/>
    <w:rsid w:val="00855AA6"/>
    <w:rsid w:val="00855EDA"/>
    <w:rsid w:val="008563FA"/>
    <w:rsid w:val="00856A74"/>
    <w:rsid w:val="00856D68"/>
    <w:rsid w:val="00857034"/>
    <w:rsid w:val="008573C4"/>
    <w:rsid w:val="00857749"/>
    <w:rsid w:val="00857884"/>
    <w:rsid w:val="00857A8C"/>
    <w:rsid w:val="00857D87"/>
    <w:rsid w:val="00857F6D"/>
    <w:rsid w:val="0086017B"/>
    <w:rsid w:val="00860E20"/>
    <w:rsid w:val="00860F16"/>
    <w:rsid w:val="008611E3"/>
    <w:rsid w:val="008614C3"/>
    <w:rsid w:val="008623B2"/>
    <w:rsid w:val="008627BA"/>
    <w:rsid w:val="00862ED6"/>
    <w:rsid w:val="0086314B"/>
    <w:rsid w:val="00864019"/>
    <w:rsid w:val="008641B0"/>
    <w:rsid w:val="00864732"/>
    <w:rsid w:val="00865985"/>
    <w:rsid w:val="00865BC8"/>
    <w:rsid w:val="00867513"/>
    <w:rsid w:val="00867C4E"/>
    <w:rsid w:val="008700B5"/>
    <w:rsid w:val="00870495"/>
    <w:rsid w:val="008705B8"/>
    <w:rsid w:val="00870D37"/>
    <w:rsid w:val="00871171"/>
    <w:rsid w:val="00871501"/>
    <w:rsid w:val="00872454"/>
    <w:rsid w:val="008725B4"/>
    <w:rsid w:val="00873174"/>
    <w:rsid w:val="00873808"/>
    <w:rsid w:val="00873874"/>
    <w:rsid w:val="00873C08"/>
    <w:rsid w:val="00873ECC"/>
    <w:rsid w:val="00874C00"/>
    <w:rsid w:val="008752A6"/>
    <w:rsid w:val="00875373"/>
    <w:rsid w:val="00875554"/>
    <w:rsid w:val="00875917"/>
    <w:rsid w:val="00875DCA"/>
    <w:rsid w:val="00875EB9"/>
    <w:rsid w:val="008763B6"/>
    <w:rsid w:val="00876B9F"/>
    <w:rsid w:val="008775C8"/>
    <w:rsid w:val="00880100"/>
    <w:rsid w:val="008801D5"/>
    <w:rsid w:val="00880345"/>
    <w:rsid w:val="00880FD4"/>
    <w:rsid w:val="00881820"/>
    <w:rsid w:val="00881906"/>
    <w:rsid w:val="00881F6C"/>
    <w:rsid w:val="00882790"/>
    <w:rsid w:val="00882D60"/>
    <w:rsid w:val="00883314"/>
    <w:rsid w:val="0088346E"/>
    <w:rsid w:val="00884045"/>
    <w:rsid w:val="00884240"/>
    <w:rsid w:val="00885667"/>
    <w:rsid w:val="00885877"/>
    <w:rsid w:val="008858A4"/>
    <w:rsid w:val="00885A58"/>
    <w:rsid w:val="00885DE2"/>
    <w:rsid w:val="008863DE"/>
    <w:rsid w:val="008867D8"/>
    <w:rsid w:val="008869F6"/>
    <w:rsid w:val="00886B85"/>
    <w:rsid w:val="00886BE8"/>
    <w:rsid w:val="008872AE"/>
    <w:rsid w:val="0088751A"/>
    <w:rsid w:val="00887602"/>
    <w:rsid w:val="00887995"/>
    <w:rsid w:val="00887B90"/>
    <w:rsid w:val="00887FA0"/>
    <w:rsid w:val="0089059D"/>
    <w:rsid w:val="008905C1"/>
    <w:rsid w:val="00890985"/>
    <w:rsid w:val="008910D4"/>
    <w:rsid w:val="008919D8"/>
    <w:rsid w:val="008920FB"/>
    <w:rsid w:val="0089258F"/>
    <w:rsid w:val="00892936"/>
    <w:rsid w:val="00892962"/>
    <w:rsid w:val="008931D7"/>
    <w:rsid w:val="008932EE"/>
    <w:rsid w:val="00893372"/>
    <w:rsid w:val="008935D9"/>
    <w:rsid w:val="0089370D"/>
    <w:rsid w:val="008942CB"/>
    <w:rsid w:val="008944BE"/>
    <w:rsid w:val="00894710"/>
    <w:rsid w:val="008954A1"/>
    <w:rsid w:val="00895541"/>
    <w:rsid w:val="00895C1B"/>
    <w:rsid w:val="00897AA8"/>
    <w:rsid w:val="00897D3F"/>
    <w:rsid w:val="008A0486"/>
    <w:rsid w:val="008A08EC"/>
    <w:rsid w:val="008A0CCD"/>
    <w:rsid w:val="008A1657"/>
    <w:rsid w:val="008A1CAF"/>
    <w:rsid w:val="008A1F57"/>
    <w:rsid w:val="008A27FF"/>
    <w:rsid w:val="008A2B50"/>
    <w:rsid w:val="008A2C88"/>
    <w:rsid w:val="008A2CDA"/>
    <w:rsid w:val="008A2FE0"/>
    <w:rsid w:val="008A32EB"/>
    <w:rsid w:val="008A3F2E"/>
    <w:rsid w:val="008A4320"/>
    <w:rsid w:val="008A49A7"/>
    <w:rsid w:val="008A4B0D"/>
    <w:rsid w:val="008A54CE"/>
    <w:rsid w:val="008A55A2"/>
    <w:rsid w:val="008A5E26"/>
    <w:rsid w:val="008A6426"/>
    <w:rsid w:val="008A64DC"/>
    <w:rsid w:val="008A72DB"/>
    <w:rsid w:val="008A78B4"/>
    <w:rsid w:val="008A7987"/>
    <w:rsid w:val="008B02BB"/>
    <w:rsid w:val="008B0698"/>
    <w:rsid w:val="008B0F0B"/>
    <w:rsid w:val="008B115D"/>
    <w:rsid w:val="008B1646"/>
    <w:rsid w:val="008B1F4F"/>
    <w:rsid w:val="008B2654"/>
    <w:rsid w:val="008B26E2"/>
    <w:rsid w:val="008B27C2"/>
    <w:rsid w:val="008B2EF1"/>
    <w:rsid w:val="008B2F89"/>
    <w:rsid w:val="008B38DA"/>
    <w:rsid w:val="008B394E"/>
    <w:rsid w:val="008B3A19"/>
    <w:rsid w:val="008B3FF2"/>
    <w:rsid w:val="008B41D7"/>
    <w:rsid w:val="008B444B"/>
    <w:rsid w:val="008B4678"/>
    <w:rsid w:val="008B4A5D"/>
    <w:rsid w:val="008B4BBD"/>
    <w:rsid w:val="008B558F"/>
    <w:rsid w:val="008B5DE3"/>
    <w:rsid w:val="008B60A2"/>
    <w:rsid w:val="008B6186"/>
    <w:rsid w:val="008B6393"/>
    <w:rsid w:val="008B6AAE"/>
    <w:rsid w:val="008B7180"/>
    <w:rsid w:val="008B7A50"/>
    <w:rsid w:val="008B7D85"/>
    <w:rsid w:val="008C03BA"/>
    <w:rsid w:val="008C08A3"/>
    <w:rsid w:val="008C0DD4"/>
    <w:rsid w:val="008C1625"/>
    <w:rsid w:val="008C20B2"/>
    <w:rsid w:val="008C2606"/>
    <w:rsid w:val="008C2840"/>
    <w:rsid w:val="008C2BA3"/>
    <w:rsid w:val="008C37BC"/>
    <w:rsid w:val="008C3A06"/>
    <w:rsid w:val="008C3CA4"/>
    <w:rsid w:val="008C4265"/>
    <w:rsid w:val="008C42C2"/>
    <w:rsid w:val="008C49DF"/>
    <w:rsid w:val="008C4C9E"/>
    <w:rsid w:val="008C51B9"/>
    <w:rsid w:val="008C5296"/>
    <w:rsid w:val="008C5322"/>
    <w:rsid w:val="008C5C2A"/>
    <w:rsid w:val="008C5D2C"/>
    <w:rsid w:val="008C665A"/>
    <w:rsid w:val="008C69DC"/>
    <w:rsid w:val="008C6D7D"/>
    <w:rsid w:val="008C74F3"/>
    <w:rsid w:val="008C772D"/>
    <w:rsid w:val="008C7D75"/>
    <w:rsid w:val="008D018B"/>
    <w:rsid w:val="008D274E"/>
    <w:rsid w:val="008D30CC"/>
    <w:rsid w:val="008D3621"/>
    <w:rsid w:val="008D3E9D"/>
    <w:rsid w:val="008D4B34"/>
    <w:rsid w:val="008D4B99"/>
    <w:rsid w:val="008D4C83"/>
    <w:rsid w:val="008D5373"/>
    <w:rsid w:val="008D59DA"/>
    <w:rsid w:val="008D6065"/>
    <w:rsid w:val="008D6774"/>
    <w:rsid w:val="008D6FED"/>
    <w:rsid w:val="008D77C0"/>
    <w:rsid w:val="008D7979"/>
    <w:rsid w:val="008D79C6"/>
    <w:rsid w:val="008D7C1C"/>
    <w:rsid w:val="008D7C5E"/>
    <w:rsid w:val="008D7EE0"/>
    <w:rsid w:val="008D7F50"/>
    <w:rsid w:val="008E01DD"/>
    <w:rsid w:val="008E0619"/>
    <w:rsid w:val="008E2228"/>
    <w:rsid w:val="008E2F86"/>
    <w:rsid w:val="008E307F"/>
    <w:rsid w:val="008E3DD2"/>
    <w:rsid w:val="008E3FED"/>
    <w:rsid w:val="008E421E"/>
    <w:rsid w:val="008E4D97"/>
    <w:rsid w:val="008E52FB"/>
    <w:rsid w:val="008E54E0"/>
    <w:rsid w:val="008E55DD"/>
    <w:rsid w:val="008E59F0"/>
    <w:rsid w:val="008E5A4B"/>
    <w:rsid w:val="008E5B19"/>
    <w:rsid w:val="008E5F4A"/>
    <w:rsid w:val="008E6266"/>
    <w:rsid w:val="008E66C1"/>
    <w:rsid w:val="008E68E0"/>
    <w:rsid w:val="008E6EAA"/>
    <w:rsid w:val="008E73E5"/>
    <w:rsid w:val="008E743A"/>
    <w:rsid w:val="008E76E8"/>
    <w:rsid w:val="008E773C"/>
    <w:rsid w:val="008E7A09"/>
    <w:rsid w:val="008E7AEF"/>
    <w:rsid w:val="008E7BD5"/>
    <w:rsid w:val="008F022A"/>
    <w:rsid w:val="008F0D97"/>
    <w:rsid w:val="008F0E37"/>
    <w:rsid w:val="008F1306"/>
    <w:rsid w:val="008F15FC"/>
    <w:rsid w:val="008F16C6"/>
    <w:rsid w:val="008F2DD0"/>
    <w:rsid w:val="008F3032"/>
    <w:rsid w:val="008F36A7"/>
    <w:rsid w:val="008F39C5"/>
    <w:rsid w:val="008F3BF2"/>
    <w:rsid w:val="008F3C28"/>
    <w:rsid w:val="008F4155"/>
    <w:rsid w:val="008F464B"/>
    <w:rsid w:val="008F4B05"/>
    <w:rsid w:val="008F4EEF"/>
    <w:rsid w:val="008F5B1B"/>
    <w:rsid w:val="008F5CF6"/>
    <w:rsid w:val="008F61D9"/>
    <w:rsid w:val="008F6855"/>
    <w:rsid w:val="008F6858"/>
    <w:rsid w:val="008F74FF"/>
    <w:rsid w:val="008F7F98"/>
    <w:rsid w:val="00900760"/>
    <w:rsid w:val="00900C2E"/>
    <w:rsid w:val="0090114F"/>
    <w:rsid w:val="009014D1"/>
    <w:rsid w:val="0090160F"/>
    <w:rsid w:val="00902305"/>
    <w:rsid w:val="0090233B"/>
    <w:rsid w:val="0090283F"/>
    <w:rsid w:val="009030FA"/>
    <w:rsid w:val="009038E3"/>
    <w:rsid w:val="00903CB1"/>
    <w:rsid w:val="00904495"/>
    <w:rsid w:val="009049C8"/>
    <w:rsid w:val="00905FE9"/>
    <w:rsid w:val="0090664A"/>
    <w:rsid w:val="0090769F"/>
    <w:rsid w:val="0090776F"/>
    <w:rsid w:val="009077BB"/>
    <w:rsid w:val="00910007"/>
    <w:rsid w:val="00910953"/>
    <w:rsid w:val="00910A88"/>
    <w:rsid w:val="00911149"/>
    <w:rsid w:val="00911187"/>
    <w:rsid w:val="0091161D"/>
    <w:rsid w:val="009119C2"/>
    <w:rsid w:val="00911B03"/>
    <w:rsid w:val="0091261C"/>
    <w:rsid w:val="00912ECF"/>
    <w:rsid w:val="0091402B"/>
    <w:rsid w:val="009142DA"/>
    <w:rsid w:val="00915BAE"/>
    <w:rsid w:val="00916500"/>
    <w:rsid w:val="00916A80"/>
    <w:rsid w:val="00916BCC"/>
    <w:rsid w:val="00916FD2"/>
    <w:rsid w:val="009171AA"/>
    <w:rsid w:val="009178CE"/>
    <w:rsid w:val="00917BA1"/>
    <w:rsid w:val="00920C0A"/>
    <w:rsid w:val="00921380"/>
    <w:rsid w:val="009213B7"/>
    <w:rsid w:val="009215CA"/>
    <w:rsid w:val="00921A4B"/>
    <w:rsid w:val="0092223D"/>
    <w:rsid w:val="009222C8"/>
    <w:rsid w:val="00922DDE"/>
    <w:rsid w:val="00923430"/>
    <w:rsid w:val="0092362C"/>
    <w:rsid w:val="00923BFC"/>
    <w:rsid w:val="00924000"/>
    <w:rsid w:val="00924196"/>
    <w:rsid w:val="009243E3"/>
    <w:rsid w:val="00925041"/>
    <w:rsid w:val="0092577F"/>
    <w:rsid w:val="00926EF2"/>
    <w:rsid w:val="0092713D"/>
    <w:rsid w:val="0092766D"/>
    <w:rsid w:val="00927C8F"/>
    <w:rsid w:val="00930259"/>
    <w:rsid w:val="009305B4"/>
    <w:rsid w:val="00930AB2"/>
    <w:rsid w:val="009312D0"/>
    <w:rsid w:val="00931656"/>
    <w:rsid w:val="00931ECB"/>
    <w:rsid w:val="00931F19"/>
    <w:rsid w:val="009320A2"/>
    <w:rsid w:val="00932129"/>
    <w:rsid w:val="0093286A"/>
    <w:rsid w:val="0093342C"/>
    <w:rsid w:val="009342C6"/>
    <w:rsid w:val="009344B9"/>
    <w:rsid w:val="00934B5E"/>
    <w:rsid w:val="009355D8"/>
    <w:rsid w:val="00935810"/>
    <w:rsid w:val="00936294"/>
    <w:rsid w:val="009362E9"/>
    <w:rsid w:val="00936BD7"/>
    <w:rsid w:val="009373FF"/>
    <w:rsid w:val="0094043E"/>
    <w:rsid w:val="009415EC"/>
    <w:rsid w:val="00941991"/>
    <w:rsid w:val="00941A01"/>
    <w:rsid w:val="00941BFA"/>
    <w:rsid w:val="00941CEE"/>
    <w:rsid w:val="0094256B"/>
    <w:rsid w:val="00942A1E"/>
    <w:rsid w:val="00942E1E"/>
    <w:rsid w:val="00943CBE"/>
    <w:rsid w:val="009443F7"/>
    <w:rsid w:val="00944A9A"/>
    <w:rsid w:val="0094626E"/>
    <w:rsid w:val="00946947"/>
    <w:rsid w:val="009471CF"/>
    <w:rsid w:val="009472B1"/>
    <w:rsid w:val="0094745F"/>
    <w:rsid w:val="00947FBD"/>
    <w:rsid w:val="00950852"/>
    <w:rsid w:val="00950BBE"/>
    <w:rsid w:val="00950C22"/>
    <w:rsid w:val="00950D12"/>
    <w:rsid w:val="00951458"/>
    <w:rsid w:val="009514F2"/>
    <w:rsid w:val="009516FB"/>
    <w:rsid w:val="0095233A"/>
    <w:rsid w:val="00952549"/>
    <w:rsid w:val="00952843"/>
    <w:rsid w:val="0095292F"/>
    <w:rsid w:val="00952C38"/>
    <w:rsid w:val="00952FCA"/>
    <w:rsid w:val="00953770"/>
    <w:rsid w:val="00954BA6"/>
    <w:rsid w:val="00955130"/>
    <w:rsid w:val="0095622B"/>
    <w:rsid w:val="009562A5"/>
    <w:rsid w:val="009568D9"/>
    <w:rsid w:val="00956BE7"/>
    <w:rsid w:val="0095713E"/>
    <w:rsid w:val="00957221"/>
    <w:rsid w:val="009579C8"/>
    <w:rsid w:val="00960260"/>
    <w:rsid w:val="009605D2"/>
    <w:rsid w:val="00960757"/>
    <w:rsid w:val="00960BB0"/>
    <w:rsid w:val="009615B9"/>
    <w:rsid w:val="00961C9B"/>
    <w:rsid w:val="00961DCD"/>
    <w:rsid w:val="00962118"/>
    <w:rsid w:val="009624CD"/>
    <w:rsid w:val="009624FE"/>
    <w:rsid w:val="00962733"/>
    <w:rsid w:val="0096283E"/>
    <w:rsid w:val="00962C92"/>
    <w:rsid w:val="00963733"/>
    <w:rsid w:val="00963A20"/>
    <w:rsid w:val="00963AF8"/>
    <w:rsid w:val="009646EB"/>
    <w:rsid w:val="00964E7A"/>
    <w:rsid w:val="00965735"/>
    <w:rsid w:val="009663FA"/>
    <w:rsid w:val="00966408"/>
    <w:rsid w:val="0096666A"/>
    <w:rsid w:val="009667E9"/>
    <w:rsid w:val="009667F3"/>
    <w:rsid w:val="0096720C"/>
    <w:rsid w:val="00967AAB"/>
    <w:rsid w:val="009701FD"/>
    <w:rsid w:val="00970286"/>
    <w:rsid w:val="009702A2"/>
    <w:rsid w:val="009705D7"/>
    <w:rsid w:val="0097078B"/>
    <w:rsid w:val="00970F95"/>
    <w:rsid w:val="00972547"/>
    <w:rsid w:val="00973F90"/>
    <w:rsid w:val="00973FD1"/>
    <w:rsid w:val="00973FF7"/>
    <w:rsid w:val="009740C9"/>
    <w:rsid w:val="00974536"/>
    <w:rsid w:val="00975392"/>
    <w:rsid w:val="009753A2"/>
    <w:rsid w:val="00975492"/>
    <w:rsid w:val="00975503"/>
    <w:rsid w:val="00975739"/>
    <w:rsid w:val="00975DEB"/>
    <w:rsid w:val="00975DED"/>
    <w:rsid w:val="00975F7B"/>
    <w:rsid w:val="00976108"/>
    <w:rsid w:val="00976757"/>
    <w:rsid w:val="0097683E"/>
    <w:rsid w:val="00976A0D"/>
    <w:rsid w:val="00976A7C"/>
    <w:rsid w:val="009776FA"/>
    <w:rsid w:val="00977971"/>
    <w:rsid w:val="00977D1D"/>
    <w:rsid w:val="009804A3"/>
    <w:rsid w:val="009804BD"/>
    <w:rsid w:val="0098092D"/>
    <w:rsid w:val="009809CE"/>
    <w:rsid w:val="0098101A"/>
    <w:rsid w:val="0098124A"/>
    <w:rsid w:val="00981DA5"/>
    <w:rsid w:val="00981FCD"/>
    <w:rsid w:val="00982ED7"/>
    <w:rsid w:val="00983866"/>
    <w:rsid w:val="009841FF"/>
    <w:rsid w:val="00984EA0"/>
    <w:rsid w:val="009855B9"/>
    <w:rsid w:val="009855E3"/>
    <w:rsid w:val="00985680"/>
    <w:rsid w:val="009856BA"/>
    <w:rsid w:val="009856F5"/>
    <w:rsid w:val="0098599A"/>
    <w:rsid w:val="00986350"/>
    <w:rsid w:val="009864CD"/>
    <w:rsid w:val="009864FA"/>
    <w:rsid w:val="00986FC1"/>
    <w:rsid w:val="00987084"/>
    <w:rsid w:val="009874DD"/>
    <w:rsid w:val="00987BE4"/>
    <w:rsid w:val="00987E9A"/>
    <w:rsid w:val="00987F85"/>
    <w:rsid w:val="00987FC4"/>
    <w:rsid w:val="0099002C"/>
    <w:rsid w:val="00990065"/>
    <w:rsid w:val="00990272"/>
    <w:rsid w:val="00990582"/>
    <w:rsid w:val="00990AC8"/>
    <w:rsid w:val="00990CCF"/>
    <w:rsid w:val="009910FF"/>
    <w:rsid w:val="00991B8F"/>
    <w:rsid w:val="00991BBC"/>
    <w:rsid w:val="00991D0C"/>
    <w:rsid w:val="009945D9"/>
    <w:rsid w:val="00994C41"/>
    <w:rsid w:val="00994CF7"/>
    <w:rsid w:val="009954C2"/>
    <w:rsid w:val="00995CD9"/>
    <w:rsid w:val="009961FA"/>
    <w:rsid w:val="009966DD"/>
    <w:rsid w:val="00997867"/>
    <w:rsid w:val="00997A54"/>
    <w:rsid w:val="009A0440"/>
    <w:rsid w:val="009A06DF"/>
    <w:rsid w:val="009A1253"/>
    <w:rsid w:val="009A13BB"/>
    <w:rsid w:val="009A1549"/>
    <w:rsid w:val="009A15F5"/>
    <w:rsid w:val="009A1B7F"/>
    <w:rsid w:val="009A2291"/>
    <w:rsid w:val="009A250D"/>
    <w:rsid w:val="009A28A3"/>
    <w:rsid w:val="009A2C33"/>
    <w:rsid w:val="009A2E52"/>
    <w:rsid w:val="009A3043"/>
    <w:rsid w:val="009A3CAF"/>
    <w:rsid w:val="009A400A"/>
    <w:rsid w:val="009A436C"/>
    <w:rsid w:val="009A4688"/>
    <w:rsid w:val="009A4810"/>
    <w:rsid w:val="009A4BE6"/>
    <w:rsid w:val="009A52D2"/>
    <w:rsid w:val="009A57B0"/>
    <w:rsid w:val="009A5869"/>
    <w:rsid w:val="009A5EEC"/>
    <w:rsid w:val="009A67A3"/>
    <w:rsid w:val="009A6A53"/>
    <w:rsid w:val="009A6BDF"/>
    <w:rsid w:val="009A6C21"/>
    <w:rsid w:val="009A6D3A"/>
    <w:rsid w:val="009A7541"/>
    <w:rsid w:val="009A7B7A"/>
    <w:rsid w:val="009B0AE5"/>
    <w:rsid w:val="009B0D23"/>
    <w:rsid w:val="009B0FCF"/>
    <w:rsid w:val="009B1707"/>
    <w:rsid w:val="009B1749"/>
    <w:rsid w:val="009B1D16"/>
    <w:rsid w:val="009B1E08"/>
    <w:rsid w:val="009B21ED"/>
    <w:rsid w:val="009B2446"/>
    <w:rsid w:val="009B24E8"/>
    <w:rsid w:val="009B2AFA"/>
    <w:rsid w:val="009B2EB1"/>
    <w:rsid w:val="009B3375"/>
    <w:rsid w:val="009B356A"/>
    <w:rsid w:val="009B3D6D"/>
    <w:rsid w:val="009B3ECC"/>
    <w:rsid w:val="009B47D3"/>
    <w:rsid w:val="009B4B0C"/>
    <w:rsid w:val="009B4B61"/>
    <w:rsid w:val="009B4D24"/>
    <w:rsid w:val="009B637C"/>
    <w:rsid w:val="009B63BC"/>
    <w:rsid w:val="009B6760"/>
    <w:rsid w:val="009B6A0E"/>
    <w:rsid w:val="009B6FA7"/>
    <w:rsid w:val="009B7073"/>
    <w:rsid w:val="009B7894"/>
    <w:rsid w:val="009C1237"/>
    <w:rsid w:val="009C1791"/>
    <w:rsid w:val="009C27EB"/>
    <w:rsid w:val="009C3762"/>
    <w:rsid w:val="009C38C9"/>
    <w:rsid w:val="009C3956"/>
    <w:rsid w:val="009C3A5A"/>
    <w:rsid w:val="009C4744"/>
    <w:rsid w:val="009C4CCD"/>
    <w:rsid w:val="009C4F62"/>
    <w:rsid w:val="009C5676"/>
    <w:rsid w:val="009C5981"/>
    <w:rsid w:val="009C72BA"/>
    <w:rsid w:val="009C7D1A"/>
    <w:rsid w:val="009C7DC6"/>
    <w:rsid w:val="009D06B3"/>
    <w:rsid w:val="009D06BA"/>
    <w:rsid w:val="009D090B"/>
    <w:rsid w:val="009D0A03"/>
    <w:rsid w:val="009D10BF"/>
    <w:rsid w:val="009D17F6"/>
    <w:rsid w:val="009D18A8"/>
    <w:rsid w:val="009D20B9"/>
    <w:rsid w:val="009D227B"/>
    <w:rsid w:val="009D24E2"/>
    <w:rsid w:val="009D2BA0"/>
    <w:rsid w:val="009D2F5E"/>
    <w:rsid w:val="009D31BA"/>
    <w:rsid w:val="009D31EA"/>
    <w:rsid w:val="009D3CE3"/>
    <w:rsid w:val="009D406B"/>
    <w:rsid w:val="009D42A4"/>
    <w:rsid w:val="009D51AE"/>
    <w:rsid w:val="009D5A53"/>
    <w:rsid w:val="009D6269"/>
    <w:rsid w:val="009D68A7"/>
    <w:rsid w:val="009D6A86"/>
    <w:rsid w:val="009D6C81"/>
    <w:rsid w:val="009D737D"/>
    <w:rsid w:val="009D779B"/>
    <w:rsid w:val="009D7825"/>
    <w:rsid w:val="009D7C7D"/>
    <w:rsid w:val="009D7EAB"/>
    <w:rsid w:val="009E03F8"/>
    <w:rsid w:val="009E05B0"/>
    <w:rsid w:val="009E07AF"/>
    <w:rsid w:val="009E0C41"/>
    <w:rsid w:val="009E1372"/>
    <w:rsid w:val="009E1816"/>
    <w:rsid w:val="009E202A"/>
    <w:rsid w:val="009E214B"/>
    <w:rsid w:val="009E251C"/>
    <w:rsid w:val="009E2A07"/>
    <w:rsid w:val="009E2DBB"/>
    <w:rsid w:val="009E33A5"/>
    <w:rsid w:val="009E3749"/>
    <w:rsid w:val="009E43C2"/>
    <w:rsid w:val="009E474F"/>
    <w:rsid w:val="009E4B57"/>
    <w:rsid w:val="009E4CC5"/>
    <w:rsid w:val="009E56C1"/>
    <w:rsid w:val="009E5BEA"/>
    <w:rsid w:val="009E5BEB"/>
    <w:rsid w:val="009E5C4F"/>
    <w:rsid w:val="009E5C6B"/>
    <w:rsid w:val="009E5FA5"/>
    <w:rsid w:val="009E62E6"/>
    <w:rsid w:val="009E6B14"/>
    <w:rsid w:val="009E77FF"/>
    <w:rsid w:val="009F0224"/>
    <w:rsid w:val="009F0676"/>
    <w:rsid w:val="009F0D08"/>
    <w:rsid w:val="009F0D66"/>
    <w:rsid w:val="009F0DEE"/>
    <w:rsid w:val="009F11BB"/>
    <w:rsid w:val="009F1363"/>
    <w:rsid w:val="009F1472"/>
    <w:rsid w:val="009F1839"/>
    <w:rsid w:val="009F1857"/>
    <w:rsid w:val="009F1CA5"/>
    <w:rsid w:val="009F1F1E"/>
    <w:rsid w:val="009F1F2C"/>
    <w:rsid w:val="009F236A"/>
    <w:rsid w:val="009F252C"/>
    <w:rsid w:val="009F295D"/>
    <w:rsid w:val="009F2AC4"/>
    <w:rsid w:val="009F2B52"/>
    <w:rsid w:val="009F2C7E"/>
    <w:rsid w:val="009F3D81"/>
    <w:rsid w:val="009F456D"/>
    <w:rsid w:val="009F5CDB"/>
    <w:rsid w:val="009F62C8"/>
    <w:rsid w:val="009F78CE"/>
    <w:rsid w:val="009F7F29"/>
    <w:rsid w:val="00A0012B"/>
    <w:rsid w:val="00A00D5C"/>
    <w:rsid w:val="00A00DA7"/>
    <w:rsid w:val="00A00EE7"/>
    <w:rsid w:val="00A00F59"/>
    <w:rsid w:val="00A0174D"/>
    <w:rsid w:val="00A018B5"/>
    <w:rsid w:val="00A02127"/>
    <w:rsid w:val="00A0264D"/>
    <w:rsid w:val="00A02EB5"/>
    <w:rsid w:val="00A03107"/>
    <w:rsid w:val="00A039D7"/>
    <w:rsid w:val="00A048AC"/>
    <w:rsid w:val="00A04A5B"/>
    <w:rsid w:val="00A05E2A"/>
    <w:rsid w:val="00A06336"/>
    <w:rsid w:val="00A06A66"/>
    <w:rsid w:val="00A0735E"/>
    <w:rsid w:val="00A07D24"/>
    <w:rsid w:val="00A07EBD"/>
    <w:rsid w:val="00A10116"/>
    <w:rsid w:val="00A1018F"/>
    <w:rsid w:val="00A1072A"/>
    <w:rsid w:val="00A1107D"/>
    <w:rsid w:val="00A11570"/>
    <w:rsid w:val="00A118B1"/>
    <w:rsid w:val="00A11B5B"/>
    <w:rsid w:val="00A135D3"/>
    <w:rsid w:val="00A13E0D"/>
    <w:rsid w:val="00A14627"/>
    <w:rsid w:val="00A15150"/>
    <w:rsid w:val="00A1516D"/>
    <w:rsid w:val="00A15512"/>
    <w:rsid w:val="00A15514"/>
    <w:rsid w:val="00A16CF3"/>
    <w:rsid w:val="00A16E16"/>
    <w:rsid w:val="00A16FFB"/>
    <w:rsid w:val="00A17273"/>
    <w:rsid w:val="00A17507"/>
    <w:rsid w:val="00A1763E"/>
    <w:rsid w:val="00A178E1"/>
    <w:rsid w:val="00A17A2E"/>
    <w:rsid w:val="00A17D57"/>
    <w:rsid w:val="00A2085B"/>
    <w:rsid w:val="00A2099A"/>
    <w:rsid w:val="00A211E2"/>
    <w:rsid w:val="00A21D8E"/>
    <w:rsid w:val="00A21F41"/>
    <w:rsid w:val="00A22746"/>
    <w:rsid w:val="00A22D8D"/>
    <w:rsid w:val="00A237BF"/>
    <w:rsid w:val="00A23933"/>
    <w:rsid w:val="00A23AD0"/>
    <w:rsid w:val="00A23F24"/>
    <w:rsid w:val="00A24125"/>
    <w:rsid w:val="00A24207"/>
    <w:rsid w:val="00A25054"/>
    <w:rsid w:val="00A259FA"/>
    <w:rsid w:val="00A25C7D"/>
    <w:rsid w:val="00A26747"/>
    <w:rsid w:val="00A26DCA"/>
    <w:rsid w:val="00A26E52"/>
    <w:rsid w:val="00A276DF"/>
    <w:rsid w:val="00A27744"/>
    <w:rsid w:val="00A30586"/>
    <w:rsid w:val="00A30E1E"/>
    <w:rsid w:val="00A31A38"/>
    <w:rsid w:val="00A31B45"/>
    <w:rsid w:val="00A3295C"/>
    <w:rsid w:val="00A32B1E"/>
    <w:rsid w:val="00A336B5"/>
    <w:rsid w:val="00A33751"/>
    <w:rsid w:val="00A33D08"/>
    <w:rsid w:val="00A3416B"/>
    <w:rsid w:val="00A34B03"/>
    <w:rsid w:val="00A351D3"/>
    <w:rsid w:val="00A357C9"/>
    <w:rsid w:val="00A35A88"/>
    <w:rsid w:val="00A35E11"/>
    <w:rsid w:val="00A3692F"/>
    <w:rsid w:val="00A36FBD"/>
    <w:rsid w:val="00A4023F"/>
    <w:rsid w:val="00A40421"/>
    <w:rsid w:val="00A40CEE"/>
    <w:rsid w:val="00A412E8"/>
    <w:rsid w:val="00A4150D"/>
    <w:rsid w:val="00A41550"/>
    <w:rsid w:val="00A415DA"/>
    <w:rsid w:val="00A41755"/>
    <w:rsid w:val="00A41C04"/>
    <w:rsid w:val="00A41D1C"/>
    <w:rsid w:val="00A4242A"/>
    <w:rsid w:val="00A42854"/>
    <w:rsid w:val="00A445AD"/>
    <w:rsid w:val="00A44757"/>
    <w:rsid w:val="00A4488D"/>
    <w:rsid w:val="00A4531D"/>
    <w:rsid w:val="00A4581B"/>
    <w:rsid w:val="00A45BD8"/>
    <w:rsid w:val="00A46C02"/>
    <w:rsid w:val="00A46ED3"/>
    <w:rsid w:val="00A46FF9"/>
    <w:rsid w:val="00A473A0"/>
    <w:rsid w:val="00A4749A"/>
    <w:rsid w:val="00A47917"/>
    <w:rsid w:val="00A47951"/>
    <w:rsid w:val="00A5039B"/>
    <w:rsid w:val="00A504B0"/>
    <w:rsid w:val="00A50598"/>
    <w:rsid w:val="00A506AB"/>
    <w:rsid w:val="00A50A1E"/>
    <w:rsid w:val="00A51867"/>
    <w:rsid w:val="00A51F59"/>
    <w:rsid w:val="00A52523"/>
    <w:rsid w:val="00A52E88"/>
    <w:rsid w:val="00A53270"/>
    <w:rsid w:val="00A53735"/>
    <w:rsid w:val="00A53867"/>
    <w:rsid w:val="00A53895"/>
    <w:rsid w:val="00A5397E"/>
    <w:rsid w:val="00A53A8A"/>
    <w:rsid w:val="00A53C71"/>
    <w:rsid w:val="00A5425B"/>
    <w:rsid w:val="00A544FE"/>
    <w:rsid w:val="00A54D07"/>
    <w:rsid w:val="00A54E00"/>
    <w:rsid w:val="00A550D9"/>
    <w:rsid w:val="00A5603F"/>
    <w:rsid w:val="00A56B5B"/>
    <w:rsid w:val="00A57D94"/>
    <w:rsid w:val="00A60851"/>
    <w:rsid w:val="00A60E5E"/>
    <w:rsid w:val="00A60F4C"/>
    <w:rsid w:val="00A61362"/>
    <w:rsid w:val="00A616B0"/>
    <w:rsid w:val="00A61E68"/>
    <w:rsid w:val="00A61EA6"/>
    <w:rsid w:val="00A62276"/>
    <w:rsid w:val="00A624EA"/>
    <w:rsid w:val="00A62781"/>
    <w:rsid w:val="00A62EDD"/>
    <w:rsid w:val="00A6303A"/>
    <w:rsid w:val="00A63956"/>
    <w:rsid w:val="00A639DE"/>
    <w:rsid w:val="00A645BB"/>
    <w:rsid w:val="00A64810"/>
    <w:rsid w:val="00A6499A"/>
    <w:rsid w:val="00A64F3A"/>
    <w:rsid w:val="00A65229"/>
    <w:rsid w:val="00A652A7"/>
    <w:rsid w:val="00A657F9"/>
    <w:rsid w:val="00A65950"/>
    <w:rsid w:val="00A65992"/>
    <w:rsid w:val="00A65AD4"/>
    <w:rsid w:val="00A65CCC"/>
    <w:rsid w:val="00A65F9D"/>
    <w:rsid w:val="00A66177"/>
    <w:rsid w:val="00A66522"/>
    <w:rsid w:val="00A670FB"/>
    <w:rsid w:val="00A67275"/>
    <w:rsid w:val="00A673D0"/>
    <w:rsid w:val="00A6752D"/>
    <w:rsid w:val="00A67F58"/>
    <w:rsid w:val="00A70603"/>
    <w:rsid w:val="00A7147C"/>
    <w:rsid w:val="00A71551"/>
    <w:rsid w:val="00A71739"/>
    <w:rsid w:val="00A71AC6"/>
    <w:rsid w:val="00A71CB0"/>
    <w:rsid w:val="00A7261F"/>
    <w:rsid w:val="00A728D4"/>
    <w:rsid w:val="00A732C5"/>
    <w:rsid w:val="00A73DBB"/>
    <w:rsid w:val="00A74673"/>
    <w:rsid w:val="00A7470C"/>
    <w:rsid w:val="00A7472B"/>
    <w:rsid w:val="00A75C7F"/>
    <w:rsid w:val="00A761A2"/>
    <w:rsid w:val="00A76AFB"/>
    <w:rsid w:val="00A77495"/>
    <w:rsid w:val="00A77556"/>
    <w:rsid w:val="00A775A7"/>
    <w:rsid w:val="00A77A18"/>
    <w:rsid w:val="00A77AFB"/>
    <w:rsid w:val="00A8034E"/>
    <w:rsid w:val="00A80464"/>
    <w:rsid w:val="00A80692"/>
    <w:rsid w:val="00A807EB"/>
    <w:rsid w:val="00A8111F"/>
    <w:rsid w:val="00A817D6"/>
    <w:rsid w:val="00A82587"/>
    <w:rsid w:val="00A82730"/>
    <w:rsid w:val="00A82B24"/>
    <w:rsid w:val="00A82B53"/>
    <w:rsid w:val="00A82BC5"/>
    <w:rsid w:val="00A82FCF"/>
    <w:rsid w:val="00A83643"/>
    <w:rsid w:val="00A83B51"/>
    <w:rsid w:val="00A83D29"/>
    <w:rsid w:val="00A84C55"/>
    <w:rsid w:val="00A85AFD"/>
    <w:rsid w:val="00A85F0F"/>
    <w:rsid w:val="00A8638F"/>
    <w:rsid w:val="00A86570"/>
    <w:rsid w:val="00A86724"/>
    <w:rsid w:val="00A8672E"/>
    <w:rsid w:val="00A86C15"/>
    <w:rsid w:val="00A86CEE"/>
    <w:rsid w:val="00A8795E"/>
    <w:rsid w:val="00A87B39"/>
    <w:rsid w:val="00A87C10"/>
    <w:rsid w:val="00A9060B"/>
    <w:rsid w:val="00A908C7"/>
    <w:rsid w:val="00A90BE4"/>
    <w:rsid w:val="00A90F82"/>
    <w:rsid w:val="00A9118B"/>
    <w:rsid w:val="00A911E2"/>
    <w:rsid w:val="00A921AE"/>
    <w:rsid w:val="00A92715"/>
    <w:rsid w:val="00A93860"/>
    <w:rsid w:val="00A93C86"/>
    <w:rsid w:val="00A94075"/>
    <w:rsid w:val="00A943D2"/>
    <w:rsid w:val="00A94456"/>
    <w:rsid w:val="00A9455C"/>
    <w:rsid w:val="00A9465D"/>
    <w:rsid w:val="00A94C8B"/>
    <w:rsid w:val="00A94FD5"/>
    <w:rsid w:val="00A95F01"/>
    <w:rsid w:val="00A96EFF"/>
    <w:rsid w:val="00A973F3"/>
    <w:rsid w:val="00AA028A"/>
    <w:rsid w:val="00AA02F6"/>
    <w:rsid w:val="00AA08A7"/>
    <w:rsid w:val="00AA1435"/>
    <w:rsid w:val="00AA17A7"/>
    <w:rsid w:val="00AA2711"/>
    <w:rsid w:val="00AA29F1"/>
    <w:rsid w:val="00AA2BE4"/>
    <w:rsid w:val="00AA2C0F"/>
    <w:rsid w:val="00AA308D"/>
    <w:rsid w:val="00AA34B3"/>
    <w:rsid w:val="00AA3748"/>
    <w:rsid w:val="00AA3C27"/>
    <w:rsid w:val="00AA3E0A"/>
    <w:rsid w:val="00AA3E36"/>
    <w:rsid w:val="00AA3EFC"/>
    <w:rsid w:val="00AA45B0"/>
    <w:rsid w:val="00AA4B2B"/>
    <w:rsid w:val="00AA5B4B"/>
    <w:rsid w:val="00AA6357"/>
    <w:rsid w:val="00AA68F7"/>
    <w:rsid w:val="00AA72A1"/>
    <w:rsid w:val="00AA7687"/>
    <w:rsid w:val="00AA7926"/>
    <w:rsid w:val="00AB04A5"/>
    <w:rsid w:val="00AB08D5"/>
    <w:rsid w:val="00AB0D25"/>
    <w:rsid w:val="00AB0DA8"/>
    <w:rsid w:val="00AB0E05"/>
    <w:rsid w:val="00AB19A1"/>
    <w:rsid w:val="00AB1B19"/>
    <w:rsid w:val="00AB1E00"/>
    <w:rsid w:val="00AB1E94"/>
    <w:rsid w:val="00AB1FEE"/>
    <w:rsid w:val="00AB261E"/>
    <w:rsid w:val="00AB2ABA"/>
    <w:rsid w:val="00AB2D3B"/>
    <w:rsid w:val="00AB3548"/>
    <w:rsid w:val="00AB3ADC"/>
    <w:rsid w:val="00AB4197"/>
    <w:rsid w:val="00AB4469"/>
    <w:rsid w:val="00AB5544"/>
    <w:rsid w:val="00AB5760"/>
    <w:rsid w:val="00AB585C"/>
    <w:rsid w:val="00AB5E7C"/>
    <w:rsid w:val="00AB60A4"/>
    <w:rsid w:val="00AB639C"/>
    <w:rsid w:val="00AB6466"/>
    <w:rsid w:val="00AB6697"/>
    <w:rsid w:val="00AB6771"/>
    <w:rsid w:val="00AB6CCC"/>
    <w:rsid w:val="00AB6EB7"/>
    <w:rsid w:val="00AB7138"/>
    <w:rsid w:val="00AB770E"/>
    <w:rsid w:val="00AC0982"/>
    <w:rsid w:val="00AC15E4"/>
    <w:rsid w:val="00AC1675"/>
    <w:rsid w:val="00AC2080"/>
    <w:rsid w:val="00AC26C8"/>
    <w:rsid w:val="00AC2E88"/>
    <w:rsid w:val="00AC30B4"/>
    <w:rsid w:val="00AC313A"/>
    <w:rsid w:val="00AC320F"/>
    <w:rsid w:val="00AC36C2"/>
    <w:rsid w:val="00AC3945"/>
    <w:rsid w:val="00AC3D26"/>
    <w:rsid w:val="00AC4115"/>
    <w:rsid w:val="00AC4A40"/>
    <w:rsid w:val="00AC4DF7"/>
    <w:rsid w:val="00AC5A41"/>
    <w:rsid w:val="00AC5AB1"/>
    <w:rsid w:val="00AC62C2"/>
    <w:rsid w:val="00AC62D7"/>
    <w:rsid w:val="00AC69C8"/>
    <w:rsid w:val="00AC6E0F"/>
    <w:rsid w:val="00AC76F4"/>
    <w:rsid w:val="00AC7CFF"/>
    <w:rsid w:val="00AC7EEE"/>
    <w:rsid w:val="00AD0102"/>
    <w:rsid w:val="00AD0464"/>
    <w:rsid w:val="00AD0C55"/>
    <w:rsid w:val="00AD0C59"/>
    <w:rsid w:val="00AD10E1"/>
    <w:rsid w:val="00AD130E"/>
    <w:rsid w:val="00AD1763"/>
    <w:rsid w:val="00AD1935"/>
    <w:rsid w:val="00AD2017"/>
    <w:rsid w:val="00AD2084"/>
    <w:rsid w:val="00AD2A77"/>
    <w:rsid w:val="00AD2A96"/>
    <w:rsid w:val="00AD2B26"/>
    <w:rsid w:val="00AD2F31"/>
    <w:rsid w:val="00AD33D4"/>
    <w:rsid w:val="00AD4A38"/>
    <w:rsid w:val="00AD4B67"/>
    <w:rsid w:val="00AD4CBB"/>
    <w:rsid w:val="00AD53EC"/>
    <w:rsid w:val="00AD587C"/>
    <w:rsid w:val="00AD5CFF"/>
    <w:rsid w:val="00AD5F28"/>
    <w:rsid w:val="00AD6AB4"/>
    <w:rsid w:val="00AD6C02"/>
    <w:rsid w:val="00AD6F3E"/>
    <w:rsid w:val="00AD733A"/>
    <w:rsid w:val="00AD74F3"/>
    <w:rsid w:val="00AD767A"/>
    <w:rsid w:val="00AD7FA5"/>
    <w:rsid w:val="00AE06A3"/>
    <w:rsid w:val="00AE0D09"/>
    <w:rsid w:val="00AE11F8"/>
    <w:rsid w:val="00AE15A5"/>
    <w:rsid w:val="00AE1B50"/>
    <w:rsid w:val="00AE1C93"/>
    <w:rsid w:val="00AE1CBB"/>
    <w:rsid w:val="00AE1ED6"/>
    <w:rsid w:val="00AE2275"/>
    <w:rsid w:val="00AE2E3B"/>
    <w:rsid w:val="00AE3277"/>
    <w:rsid w:val="00AE33C7"/>
    <w:rsid w:val="00AE39F3"/>
    <w:rsid w:val="00AE4813"/>
    <w:rsid w:val="00AE4A15"/>
    <w:rsid w:val="00AE4C9D"/>
    <w:rsid w:val="00AE4DE7"/>
    <w:rsid w:val="00AE4E42"/>
    <w:rsid w:val="00AE4F5D"/>
    <w:rsid w:val="00AE51E6"/>
    <w:rsid w:val="00AE5619"/>
    <w:rsid w:val="00AE5809"/>
    <w:rsid w:val="00AE5971"/>
    <w:rsid w:val="00AE5FDD"/>
    <w:rsid w:val="00AE6E01"/>
    <w:rsid w:val="00AE7236"/>
    <w:rsid w:val="00AE74B6"/>
    <w:rsid w:val="00AE7E2D"/>
    <w:rsid w:val="00AF0263"/>
    <w:rsid w:val="00AF02C0"/>
    <w:rsid w:val="00AF039E"/>
    <w:rsid w:val="00AF0B65"/>
    <w:rsid w:val="00AF0F2D"/>
    <w:rsid w:val="00AF0F68"/>
    <w:rsid w:val="00AF22B9"/>
    <w:rsid w:val="00AF2503"/>
    <w:rsid w:val="00AF2C0B"/>
    <w:rsid w:val="00AF2E54"/>
    <w:rsid w:val="00AF2F93"/>
    <w:rsid w:val="00AF33E9"/>
    <w:rsid w:val="00AF35EB"/>
    <w:rsid w:val="00AF3958"/>
    <w:rsid w:val="00AF412C"/>
    <w:rsid w:val="00AF4451"/>
    <w:rsid w:val="00AF4918"/>
    <w:rsid w:val="00AF4AC0"/>
    <w:rsid w:val="00AF4ADF"/>
    <w:rsid w:val="00AF5D70"/>
    <w:rsid w:val="00AF5F85"/>
    <w:rsid w:val="00AF5FDE"/>
    <w:rsid w:val="00AF720F"/>
    <w:rsid w:val="00AF7371"/>
    <w:rsid w:val="00AF778A"/>
    <w:rsid w:val="00B00149"/>
    <w:rsid w:val="00B00603"/>
    <w:rsid w:val="00B00655"/>
    <w:rsid w:val="00B00967"/>
    <w:rsid w:val="00B00A8A"/>
    <w:rsid w:val="00B00ADF"/>
    <w:rsid w:val="00B010AA"/>
    <w:rsid w:val="00B01111"/>
    <w:rsid w:val="00B01F68"/>
    <w:rsid w:val="00B0261C"/>
    <w:rsid w:val="00B038F3"/>
    <w:rsid w:val="00B03DB0"/>
    <w:rsid w:val="00B040A5"/>
    <w:rsid w:val="00B046B8"/>
    <w:rsid w:val="00B04851"/>
    <w:rsid w:val="00B04A36"/>
    <w:rsid w:val="00B0505E"/>
    <w:rsid w:val="00B051C7"/>
    <w:rsid w:val="00B05942"/>
    <w:rsid w:val="00B05948"/>
    <w:rsid w:val="00B05A43"/>
    <w:rsid w:val="00B06652"/>
    <w:rsid w:val="00B066B1"/>
    <w:rsid w:val="00B06DFF"/>
    <w:rsid w:val="00B100D2"/>
    <w:rsid w:val="00B10268"/>
    <w:rsid w:val="00B10273"/>
    <w:rsid w:val="00B102B1"/>
    <w:rsid w:val="00B10334"/>
    <w:rsid w:val="00B10401"/>
    <w:rsid w:val="00B106CC"/>
    <w:rsid w:val="00B10E59"/>
    <w:rsid w:val="00B10F0B"/>
    <w:rsid w:val="00B11043"/>
    <w:rsid w:val="00B112CF"/>
    <w:rsid w:val="00B11405"/>
    <w:rsid w:val="00B11B83"/>
    <w:rsid w:val="00B1221B"/>
    <w:rsid w:val="00B12256"/>
    <w:rsid w:val="00B12E69"/>
    <w:rsid w:val="00B131BF"/>
    <w:rsid w:val="00B13415"/>
    <w:rsid w:val="00B13617"/>
    <w:rsid w:val="00B14EC2"/>
    <w:rsid w:val="00B155AD"/>
    <w:rsid w:val="00B15915"/>
    <w:rsid w:val="00B15A0F"/>
    <w:rsid w:val="00B16049"/>
    <w:rsid w:val="00B16EDE"/>
    <w:rsid w:val="00B16FBB"/>
    <w:rsid w:val="00B201AA"/>
    <w:rsid w:val="00B20A34"/>
    <w:rsid w:val="00B211CE"/>
    <w:rsid w:val="00B21C29"/>
    <w:rsid w:val="00B22497"/>
    <w:rsid w:val="00B228A1"/>
    <w:rsid w:val="00B22B85"/>
    <w:rsid w:val="00B236C5"/>
    <w:rsid w:val="00B23823"/>
    <w:rsid w:val="00B246BF"/>
    <w:rsid w:val="00B248C9"/>
    <w:rsid w:val="00B24AA4"/>
    <w:rsid w:val="00B25A0A"/>
    <w:rsid w:val="00B25B97"/>
    <w:rsid w:val="00B25D99"/>
    <w:rsid w:val="00B26024"/>
    <w:rsid w:val="00B2668C"/>
    <w:rsid w:val="00B26D48"/>
    <w:rsid w:val="00B26E10"/>
    <w:rsid w:val="00B26E85"/>
    <w:rsid w:val="00B2718C"/>
    <w:rsid w:val="00B279A0"/>
    <w:rsid w:val="00B27A60"/>
    <w:rsid w:val="00B304F4"/>
    <w:rsid w:val="00B305EF"/>
    <w:rsid w:val="00B30ACC"/>
    <w:rsid w:val="00B318FD"/>
    <w:rsid w:val="00B32692"/>
    <w:rsid w:val="00B32DFF"/>
    <w:rsid w:val="00B33D81"/>
    <w:rsid w:val="00B359D4"/>
    <w:rsid w:val="00B35A62"/>
    <w:rsid w:val="00B35A66"/>
    <w:rsid w:val="00B35B7E"/>
    <w:rsid w:val="00B361A4"/>
    <w:rsid w:val="00B367CA"/>
    <w:rsid w:val="00B36DB1"/>
    <w:rsid w:val="00B36DF0"/>
    <w:rsid w:val="00B37D57"/>
    <w:rsid w:val="00B4004A"/>
    <w:rsid w:val="00B40854"/>
    <w:rsid w:val="00B408C0"/>
    <w:rsid w:val="00B40CD6"/>
    <w:rsid w:val="00B40D88"/>
    <w:rsid w:val="00B40DB4"/>
    <w:rsid w:val="00B40F61"/>
    <w:rsid w:val="00B4147C"/>
    <w:rsid w:val="00B41488"/>
    <w:rsid w:val="00B417D5"/>
    <w:rsid w:val="00B418E7"/>
    <w:rsid w:val="00B4193F"/>
    <w:rsid w:val="00B42031"/>
    <w:rsid w:val="00B4254E"/>
    <w:rsid w:val="00B42877"/>
    <w:rsid w:val="00B430A3"/>
    <w:rsid w:val="00B4322A"/>
    <w:rsid w:val="00B438CD"/>
    <w:rsid w:val="00B4441C"/>
    <w:rsid w:val="00B44BC8"/>
    <w:rsid w:val="00B44F89"/>
    <w:rsid w:val="00B4507A"/>
    <w:rsid w:val="00B455C1"/>
    <w:rsid w:val="00B458FF"/>
    <w:rsid w:val="00B460E1"/>
    <w:rsid w:val="00B47204"/>
    <w:rsid w:val="00B47330"/>
    <w:rsid w:val="00B47525"/>
    <w:rsid w:val="00B47AB1"/>
    <w:rsid w:val="00B47E54"/>
    <w:rsid w:val="00B512F6"/>
    <w:rsid w:val="00B51897"/>
    <w:rsid w:val="00B51BE9"/>
    <w:rsid w:val="00B52A24"/>
    <w:rsid w:val="00B52CD4"/>
    <w:rsid w:val="00B54C02"/>
    <w:rsid w:val="00B54EC4"/>
    <w:rsid w:val="00B554C1"/>
    <w:rsid w:val="00B556EF"/>
    <w:rsid w:val="00B55785"/>
    <w:rsid w:val="00B55AB4"/>
    <w:rsid w:val="00B55FFC"/>
    <w:rsid w:val="00B5607C"/>
    <w:rsid w:val="00B571E7"/>
    <w:rsid w:val="00B5725B"/>
    <w:rsid w:val="00B575F1"/>
    <w:rsid w:val="00B57604"/>
    <w:rsid w:val="00B57A0C"/>
    <w:rsid w:val="00B60730"/>
    <w:rsid w:val="00B61045"/>
    <w:rsid w:val="00B621B0"/>
    <w:rsid w:val="00B623D3"/>
    <w:rsid w:val="00B626E7"/>
    <w:rsid w:val="00B62EBC"/>
    <w:rsid w:val="00B63302"/>
    <w:rsid w:val="00B63435"/>
    <w:rsid w:val="00B634B0"/>
    <w:rsid w:val="00B63632"/>
    <w:rsid w:val="00B6407D"/>
    <w:rsid w:val="00B64176"/>
    <w:rsid w:val="00B64626"/>
    <w:rsid w:val="00B64781"/>
    <w:rsid w:val="00B64CBE"/>
    <w:rsid w:val="00B64FB6"/>
    <w:rsid w:val="00B65118"/>
    <w:rsid w:val="00B655BA"/>
    <w:rsid w:val="00B65A0F"/>
    <w:rsid w:val="00B66097"/>
    <w:rsid w:val="00B67210"/>
    <w:rsid w:val="00B70012"/>
    <w:rsid w:val="00B703CB"/>
    <w:rsid w:val="00B705C9"/>
    <w:rsid w:val="00B70911"/>
    <w:rsid w:val="00B709D9"/>
    <w:rsid w:val="00B70B5A"/>
    <w:rsid w:val="00B70C22"/>
    <w:rsid w:val="00B710FC"/>
    <w:rsid w:val="00B71B74"/>
    <w:rsid w:val="00B728C0"/>
    <w:rsid w:val="00B7364B"/>
    <w:rsid w:val="00B73DB7"/>
    <w:rsid w:val="00B74449"/>
    <w:rsid w:val="00B745C9"/>
    <w:rsid w:val="00B74C1B"/>
    <w:rsid w:val="00B74CFD"/>
    <w:rsid w:val="00B7521F"/>
    <w:rsid w:val="00B753D1"/>
    <w:rsid w:val="00B754C6"/>
    <w:rsid w:val="00B75735"/>
    <w:rsid w:val="00B7590D"/>
    <w:rsid w:val="00B760E1"/>
    <w:rsid w:val="00B76755"/>
    <w:rsid w:val="00B768F4"/>
    <w:rsid w:val="00B76B54"/>
    <w:rsid w:val="00B76E99"/>
    <w:rsid w:val="00B77608"/>
    <w:rsid w:val="00B7774B"/>
    <w:rsid w:val="00B77850"/>
    <w:rsid w:val="00B77D80"/>
    <w:rsid w:val="00B80403"/>
    <w:rsid w:val="00B80F30"/>
    <w:rsid w:val="00B81321"/>
    <w:rsid w:val="00B816D3"/>
    <w:rsid w:val="00B82D3A"/>
    <w:rsid w:val="00B82E12"/>
    <w:rsid w:val="00B833A4"/>
    <w:rsid w:val="00B83960"/>
    <w:rsid w:val="00B83E06"/>
    <w:rsid w:val="00B84390"/>
    <w:rsid w:val="00B848D0"/>
    <w:rsid w:val="00B848E8"/>
    <w:rsid w:val="00B851DB"/>
    <w:rsid w:val="00B853DA"/>
    <w:rsid w:val="00B857CD"/>
    <w:rsid w:val="00B85BFB"/>
    <w:rsid w:val="00B87149"/>
    <w:rsid w:val="00B8736E"/>
    <w:rsid w:val="00B877A3"/>
    <w:rsid w:val="00B87B6E"/>
    <w:rsid w:val="00B87C09"/>
    <w:rsid w:val="00B87DF4"/>
    <w:rsid w:val="00B905CF"/>
    <w:rsid w:val="00B90771"/>
    <w:rsid w:val="00B9095F"/>
    <w:rsid w:val="00B9099B"/>
    <w:rsid w:val="00B909F1"/>
    <w:rsid w:val="00B90C88"/>
    <w:rsid w:val="00B90CC6"/>
    <w:rsid w:val="00B90E4D"/>
    <w:rsid w:val="00B90EB9"/>
    <w:rsid w:val="00B911D4"/>
    <w:rsid w:val="00B91379"/>
    <w:rsid w:val="00B9173F"/>
    <w:rsid w:val="00B91AE2"/>
    <w:rsid w:val="00B91E5D"/>
    <w:rsid w:val="00B928CE"/>
    <w:rsid w:val="00B92A13"/>
    <w:rsid w:val="00B92A3C"/>
    <w:rsid w:val="00B92A68"/>
    <w:rsid w:val="00B92D9E"/>
    <w:rsid w:val="00B9330F"/>
    <w:rsid w:val="00B93966"/>
    <w:rsid w:val="00B944F9"/>
    <w:rsid w:val="00B945CA"/>
    <w:rsid w:val="00B94653"/>
    <w:rsid w:val="00B94BEB"/>
    <w:rsid w:val="00B94D14"/>
    <w:rsid w:val="00B9568E"/>
    <w:rsid w:val="00B95807"/>
    <w:rsid w:val="00B96210"/>
    <w:rsid w:val="00B96935"/>
    <w:rsid w:val="00B96DF2"/>
    <w:rsid w:val="00B971E0"/>
    <w:rsid w:val="00B97384"/>
    <w:rsid w:val="00B9748C"/>
    <w:rsid w:val="00B974AE"/>
    <w:rsid w:val="00B97B39"/>
    <w:rsid w:val="00B97C47"/>
    <w:rsid w:val="00B97DD3"/>
    <w:rsid w:val="00BA03EC"/>
    <w:rsid w:val="00BA0B07"/>
    <w:rsid w:val="00BA0F78"/>
    <w:rsid w:val="00BA18EC"/>
    <w:rsid w:val="00BA23D3"/>
    <w:rsid w:val="00BA2942"/>
    <w:rsid w:val="00BA3734"/>
    <w:rsid w:val="00BA3C7A"/>
    <w:rsid w:val="00BA45B8"/>
    <w:rsid w:val="00BA4C43"/>
    <w:rsid w:val="00BA4F17"/>
    <w:rsid w:val="00BA5080"/>
    <w:rsid w:val="00BA662A"/>
    <w:rsid w:val="00BA690E"/>
    <w:rsid w:val="00BA69C1"/>
    <w:rsid w:val="00BA6AAF"/>
    <w:rsid w:val="00BA6FCE"/>
    <w:rsid w:val="00BA7CA1"/>
    <w:rsid w:val="00BA7E5E"/>
    <w:rsid w:val="00BA7FBD"/>
    <w:rsid w:val="00BB0010"/>
    <w:rsid w:val="00BB03A9"/>
    <w:rsid w:val="00BB05DA"/>
    <w:rsid w:val="00BB0A1F"/>
    <w:rsid w:val="00BB1849"/>
    <w:rsid w:val="00BB1DCF"/>
    <w:rsid w:val="00BB1E56"/>
    <w:rsid w:val="00BB29AC"/>
    <w:rsid w:val="00BB32BB"/>
    <w:rsid w:val="00BB402E"/>
    <w:rsid w:val="00BB446A"/>
    <w:rsid w:val="00BB458F"/>
    <w:rsid w:val="00BB461A"/>
    <w:rsid w:val="00BB47CA"/>
    <w:rsid w:val="00BB48BD"/>
    <w:rsid w:val="00BB4A3E"/>
    <w:rsid w:val="00BB4CC8"/>
    <w:rsid w:val="00BB5C58"/>
    <w:rsid w:val="00BB5F30"/>
    <w:rsid w:val="00BB5F7A"/>
    <w:rsid w:val="00BB6064"/>
    <w:rsid w:val="00BB61C9"/>
    <w:rsid w:val="00BB6246"/>
    <w:rsid w:val="00BB66B9"/>
    <w:rsid w:val="00BB6FBC"/>
    <w:rsid w:val="00BB7C0C"/>
    <w:rsid w:val="00BB7ED2"/>
    <w:rsid w:val="00BC006B"/>
    <w:rsid w:val="00BC0196"/>
    <w:rsid w:val="00BC0718"/>
    <w:rsid w:val="00BC1245"/>
    <w:rsid w:val="00BC137A"/>
    <w:rsid w:val="00BC1E1E"/>
    <w:rsid w:val="00BC2835"/>
    <w:rsid w:val="00BC2C75"/>
    <w:rsid w:val="00BC303D"/>
    <w:rsid w:val="00BC327A"/>
    <w:rsid w:val="00BC3E89"/>
    <w:rsid w:val="00BC403C"/>
    <w:rsid w:val="00BC41FE"/>
    <w:rsid w:val="00BC4339"/>
    <w:rsid w:val="00BC4449"/>
    <w:rsid w:val="00BC4879"/>
    <w:rsid w:val="00BC535D"/>
    <w:rsid w:val="00BC568D"/>
    <w:rsid w:val="00BC592C"/>
    <w:rsid w:val="00BC5A13"/>
    <w:rsid w:val="00BC5DC4"/>
    <w:rsid w:val="00BC61E8"/>
    <w:rsid w:val="00BC6A5B"/>
    <w:rsid w:val="00BC6F3B"/>
    <w:rsid w:val="00BC74C6"/>
    <w:rsid w:val="00BC7882"/>
    <w:rsid w:val="00BC7C07"/>
    <w:rsid w:val="00BC7F7C"/>
    <w:rsid w:val="00BC7FB6"/>
    <w:rsid w:val="00BD06FF"/>
    <w:rsid w:val="00BD0FA9"/>
    <w:rsid w:val="00BD106E"/>
    <w:rsid w:val="00BD10A1"/>
    <w:rsid w:val="00BD14D7"/>
    <w:rsid w:val="00BD2075"/>
    <w:rsid w:val="00BD2115"/>
    <w:rsid w:val="00BD24A9"/>
    <w:rsid w:val="00BD2A81"/>
    <w:rsid w:val="00BD2EB7"/>
    <w:rsid w:val="00BD31B3"/>
    <w:rsid w:val="00BD31DB"/>
    <w:rsid w:val="00BD3227"/>
    <w:rsid w:val="00BD3EAA"/>
    <w:rsid w:val="00BD40FE"/>
    <w:rsid w:val="00BD53E2"/>
    <w:rsid w:val="00BD5DCC"/>
    <w:rsid w:val="00BD679C"/>
    <w:rsid w:val="00BD67F3"/>
    <w:rsid w:val="00BD706F"/>
    <w:rsid w:val="00BD72E2"/>
    <w:rsid w:val="00BD776D"/>
    <w:rsid w:val="00BD7ED3"/>
    <w:rsid w:val="00BE02C6"/>
    <w:rsid w:val="00BE0F16"/>
    <w:rsid w:val="00BE1887"/>
    <w:rsid w:val="00BE1D6F"/>
    <w:rsid w:val="00BE1F1F"/>
    <w:rsid w:val="00BE1FF2"/>
    <w:rsid w:val="00BE2868"/>
    <w:rsid w:val="00BE309B"/>
    <w:rsid w:val="00BE3597"/>
    <w:rsid w:val="00BE4763"/>
    <w:rsid w:val="00BE4897"/>
    <w:rsid w:val="00BE48CA"/>
    <w:rsid w:val="00BE4BFF"/>
    <w:rsid w:val="00BE586D"/>
    <w:rsid w:val="00BE62F5"/>
    <w:rsid w:val="00BE63CF"/>
    <w:rsid w:val="00BE6566"/>
    <w:rsid w:val="00BE6750"/>
    <w:rsid w:val="00BE75D1"/>
    <w:rsid w:val="00BE7F7A"/>
    <w:rsid w:val="00BF03C7"/>
    <w:rsid w:val="00BF0420"/>
    <w:rsid w:val="00BF1228"/>
    <w:rsid w:val="00BF14DA"/>
    <w:rsid w:val="00BF16B8"/>
    <w:rsid w:val="00BF2C6E"/>
    <w:rsid w:val="00BF3332"/>
    <w:rsid w:val="00BF35AA"/>
    <w:rsid w:val="00BF3EE7"/>
    <w:rsid w:val="00BF48D0"/>
    <w:rsid w:val="00BF4FBC"/>
    <w:rsid w:val="00BF510E"/>
    <w:rsid w:val="00BF5268"/>
    <w:rsid w:val="00BF5985"/>
    <w:rsid w:val="00BF5AFA"/>
    <w:rsid w:val="00BF5E41"/>
    <w:rsid w:val="00BF6340"/>
    <w:rsid w:val="00BF6C54"/>
    <w:rsid w:val="00BF7086"/>
    <w:rsid w:val="00BF774E"/>
    <w:rsid w:val="00BF7BD4"/>
    <w:rsid w:val="00BF7F82"/>
    <w:rsid w:val="00BF7FB1"/>
    <w:rsid w:val="00BF7FF9"/>
    <w:rsid w:val="00C00DEB"/>
    <w:rsid w:val="00C0150B"/>
    <w:rsid w:val="00C015C0"/>
    <w:rsid w:val="00C01803"/>
    <w:rsid w:val="00C01F41"/>
    <w:rsid w:val="00C028F4"/>
    <w:rsid w:val="00C02D19"/>
    <w:rsid w:val="00C0331E"/>
    <w:rsid w:val="00C03446"/>
    <w:rsid w:val="00C04068"/>
    <w:rsid w:val="00C0473B"/>
    <w:rsid w:val="00C04F0A"/>
    <w:rsid w:val="00C04F31"/>
    <w:rsid w:val="00C05789"/>
    <w:rsid w:val="00C05973"/>
    <w:rsid w:val="00C05B9C"/>
    <w:rsid w:val="00C05BBC"/>
    <w:rsid w:val="00C0634D"/>
    <w:rsid w:val="00C064F5"/>
    <w:rsid w:val="00C0665E"/>
    <w:rsid w:val="00C067C0"/>
    <w:rsid w:val="00C06AA3"/>
    <w:rsid w:val="00C06B8B"/>
    <w:rsid w:val="00C074FC"/>
    <w:rsid w:val="00C07695"/>
    <w:rsid w:val="00C07A52"/>
    <w:rsid w:val="00C07C36"/>
    <w:rsid w:val="00C07F77"/>
    <w:rsid w:val="00C10AA4"/>
    <w:rsid w:val="00C1120B"/>
    <w:rsid w:val="00C112F9"/>
    <w:rsid w:val="00C11554"/>
    <w:rsid w:val="00C11687"/>
    <w:rsid w:val="00C1292B"/>
    <w:rsid w:val="00C12A91"/>
    <w:rsid w:val="00C12E62"/>
    <w:rsid w:val="00C12F0A"/>
    <w:rsid w:val="00C12F84"/>
    <w:rsid w:val="00C13253"/>
    <w:rsid w:val="00C13316"/>
    <w:rsid w:val="00C15078"/>
    <w:rsid w:val="00C155B4"/>
    <w:rsid w:val="00C15687"/>
    <w:rsid w:val="00C15A69"/>
    <w:rsid w:val="00C15F42"/>
    <w:rsid w:val="00C1605D"/>
    <w:rsid w:val="00C163FB"/>
    <w:rsid w:val="00C168D3"/>
    <w:rsid w:val="00C16B13"/>
    <w:rsid w:val="00C16BEE"/>
    <w:rsid w:val="00C16CED"/>
    <w:rsid w:val="00C16E2F"/>
    <w:rsid w:val="00C177C3"/>
    <w:rsid w:val="00C17E82"/>
    <w:rsid w:val="00C20324"/>
    <w:rsid w:val="00C209D0"/>
    <w:rsid w:val="00C21CE9"/>
    <w:rsid w:val="00C22D16"/>
    <w:rsid w:val="00C22DC4"/>
    <w:rsid w:val="00C232BA"/>
    <w:rsid w:val="00C25024"/>
    <w:rsid w:val="00C2532E"/>
    <w:rsid w:val="00C253CF"/>
    <w:rsid w:val="00C25B67"/>
    <w:rsid w:val="00C25BFB"/>
    <w:rsid w:val="00C25DCA"/>
    <w:rsid w:val="00C25E49"/>
    <w:rsid w:val="00C26678"/>
    <w:rsid w:val="00C27538"/>
    <w:rsid w:val="00C27A48"/>
    <w:rsid w:val="00C27A63"/>
    <w:rsid w:val="00C27A67"/>
    <w:rsid w:val="00C313BB"/>
    <w:rsid w:val="00C3160E"/>
    <w:rsid w:val="00C31A19"/>
    <w:rsid w:val="00C31FD3"/>
    <w:rsid w:val="00C3230B"/>
    <w:rsid w:val="00C3281D"/>
    <w:rsid w:val="00C338A3"/>
    <w:rsid w:val="00C338DC"/>
    <w:rsid w:val="00C33928"/>
    <w:rsid w:val="00C33ADA"/>
    <w:rsid w:val="00C33DD4"/>
    <w:rsid w:val="00C34902"/>
    <w:rsid w:val="00C34D98"/>
    <w:rsid w:val="00C34F15"/>
    <w:rsid w:val="00C35729"/>
    <w:rsid w:val="00C362AC"/>
    <w:rsid w:val="00C3681B"/>
    <w:rsid w:val="00C36930"/>
    <w:rsid w:val="00C36C7C"/>
    <w:rsid w:val="00C36C96"/>
    <w:rsid w:val="00C378AE"/>
    <w:rsid w:val="00C40BE9"/>
    <w:rsid w:val="00C415E6"/>
    <w:rsid w:val="00C41C06"/>
    <w:rsid w:val="00C42117"/>
    <w:rsid w:val="00C42448"/>
    <w:rsid w:val="00C42A4B"/>
    <w:rsid w:val="00C43197"/>
    <w:rsid w:val="00C4352A"/>
    <w:rsid w:val="00C43652"/>
    <w:rsid w:val="00C43885"/>
    <w:rsid w:val="00C43940"/>
    <w:rsid w:val="00C43F1E"/>
    <w:rsid w:val="00C443A2"/>
    <w:rsid w:val="00C445FF"/>
    <w:rsid w:val="00C446B9"/>
    <w:rsid w:val="00C44963"/>
    <w:rsid w:val="00C44F71"/>
    <w:rsid w:val="00C45171"/>
    <w:rsid w:val="00C45DDC"/>
    <w:rsid w:val="00C4605F"/>
    <w:rsid w:val="00C46256"/>
    <w:rsid w:val="00C46287"/>
    <w:rsid w:val="00C4688C"/>
    <w:rsid w:val="00C479C6"/>
    <w:rsid w:val="00C51379"/>
    <w:rsid w:val="00C514B8"/>
    <w:rsid w:val="00C51604"/>
    <w:rsid w:val="00C51A64"/>
    <w:rsid w:val="00C528F3"/>
    <w:rsid w:val="00C53432"/>
    <w:rsid w:val="00C53BAF"/>
    <w:rsid w:val="00C546D9"/>
    <w:rsid w:val="00C54AD3"/>
    <w:rsid w:val="00C54C2B"/>
    <w:rsid w:val="00C54DEC"/>
    <w:rsid w:val="00C550B6"/>
    <w:rsid w:val="00C551D5"/>
    <w:rsid w:val="00C5542E"/>
    <w:rsid w:val="00C55A32"/>
    <w:rsid w:val="00C5659D"/>
    <w:rsid w:val="00C565D6"/>
    <w:rsid w:val="00C566CE"/>
    <w:rsid w:val="00C56AA3"/>
    <w:rsid w:val="00C5764A"/>
    <w:rsid w:val="00C57A58"/>
    <w:rsid w:val="00C57C25"/>
    <w:rsid w:val="00C57DBE"/>
    <w:rsid w:val="00C6020D"/>
    <w:rsid w:val="00C6021D"/>
    <w:rsid w:val="00C60E1F"/>
    <w:rsid w:val="00C610F6"/>
    <w:rsid w:val="00C61298"/>
    <w:rsid w:val="00C6186D"/>
    <w:rsid w:val="00C619AC"/>
    <w:rsid w:val="00C61B6D"/>
    <w:rsid w:val="00C62897"/>
    <w:rsid w:val="00C62F06"/>
    <w:rsid w:val="00C631F4"/>
    <w:rsid w:val="00C63956"/>
    <w:rsid w:val="00C63A4F"/>
    <w:rsid w:val="00C63FD3"/>
    <w:rsid w:val="00C64521"/>
    <w:rsid w:val="00C64C31"/>
    <w:rsid w:val="00C659F0"/>
    <w:rsid w:val="00C65A6B"/>
    <w:rsid w:val="00C65E19"/>
    <w:rsid w:val="00C65FC2"/>
    <w:rsid w:val="00C6622B"/>
    <w:rsid w:val="00C66371"/>
    <w:rsid w:val="00C666F3"/>
    <w:rsid w:val="00C66C1E"/>
    <w:rsid w:val="00C672A8"/>
    <w:rsid w:val="00C7005B"/>
    <w:rsid w:val="00C703C8"/>
    <w:rsid w:val="00C7043E"/>
    <w:rsid w:val="00C7053A"/>
    <w:rsid w:val="00C70727"/>
    <w:rsid w:val="00C70ADE"/>
    <w:rsid w:val="00C70D52"/>
    <w:rsid w:val="00C71168"/>
    <w:rsid w:val="00C71262"/>
    <w:rsid w:val="00C71BA4"/>
    <w:rsid w:val="00C71EA5"/>
    <w:rsid w:val="00C71F37"/>
    <w:rsid w:val="00C723A9"/>
    <w:rsid w:val="00C7253D"/>
    <w:rsid w:val="00C72C1B"/>
    <w:rsid w:val="00C72DD9"/>
    <w:rsid w:val="00C72F7F"/>
    <w:rsid w:val="00C733B1"/>
    <w:rsid w:val="00C734D4"/>
    <w:rsid w:val="00C736CD"/>
    <w:rsid w:val="00C736DC"/>
    <w:rsid w:val="00C73799"/>
    <w:rsid w:val="00C738AD"/>
    <w:rsid w:val="00C73BD3"/>
    <w:rsid w:val="00C73F42"/>
    <w:rsid w:val="00C74178"/>
    <w:rsid w:val="00C74CD2"/>
    <w:rsid w:val="00C74F30"/>
    <w:rsid w:val="00C7576F"/>
    <w:rsid w:val="00C758FA"/>
    <w:rsid w:val="00C75FDC"/>
    <w:rsid w:val="00C76699"/>
    <w:rsid w:val="00C76A4F"/>
    <w:rsid w:val="00C76E73"/>
    <w:rsid w:val="00C76F4C"/>
    <w:rsid w:val="00C7700D"/>
    <w:rsid w:val="00C773BA"/>
    <w:rsid w:val="00C7791E"/>
    <w:rsid w:val="00C77D49"/>
    <w:rsid w:val="00C77D9E"/>
    <w:rsid w:val="00C8095A"/>
    <w:rsid w:val="00C80C01"/>
    <w:rsid w:val="00C80CE8"/>
    <w:rsid w:val="00C80F1F"/>
    <w:rsid w:val="00C81067"/>
    <w:rsid w:val="00C8118A"/>
    <w:rsid w:val="00C81317"/>
    <w:rsid w:val="00C8141E"/>
    <w:rsid w:val="00C81B20"/>
    <w:rsid w:val="00C81D0C"/>
    <w:rsid w:val="00C81DF1"/>
    <w:rsid w:val="00C821A0"/>
    <w:rsid w:val="00C82AED"/>
    <w:rsid w:val="00C832B8"/>
    <w:rsid w:val="00C84470"/>
    <w:rsid w:val="00C84510"/>
    <w:rsid w:val="00C852F6"/>
    <w:rsid w:val="00C858FF"/>
    <w:rsid w:val="00C85AD6"/>
    <w:rsid w:val="00C87467"/>
    <w:rsid w:val="00C875BE"/>
    <w:rsid w:val="00C87799"/>
    <w:rsid w:val="00C87D18"/>
    <w:rsid w:val="00C90A9D"/>
    <w:rsid w:val="00C90DC6"/>
    <w:rsid w:val="00C90EF6"/>
    <w:rsid w:val="00C91C1A"/>
    <w:rsid w:val="00C91E6C"/>
    <w:rsid w:val="00C91ED2"/>
    <w:rsid w:val="00C92240"/>
    <w:rsid w:val="00C92D02"/>
    <w:rsid w:val="00C93075"/>
    <w:rsid w:val="00C940AD"/>
    <w:rsid w:val="00C94523"/>
    <w:rsid w:val="00C949E0"/>
    <w:rsid w:val="00C96355"/>
    <w:rsid w:val="00C96587"/>
    <w:rsid w:val="00C9674C"/>
    <w:rsid w:val="00C96F12"/>
    <w:rsid w:val="00C970BB"/>
    <w:rsid w:val="00C97564"/>
    <w:rsid w:val="00CA005A"/>
    <w:rsid w:val="00CA0083"/>
    <w:rsid w:val="00CA0538"/>
    <w:rsid w:val="00CA0723"/>
    <w:rsid w:val="00CA09B9"/>
    <w:rsid w:val="00CA0AC5"/>
    <w:rsid w:val="00CA1726"/>
    <w:rsid w:val="00CA178B"/>
    <w:rsid w:val="00CA1A80"/>
    <w:rsid w:val="00CA1B1C"/>
    <w:rsid w:val="00CA220F"/>
    <w:rsid w:val="00CA2DAB"/>
    <w:rsid w:val="00CA382F"/>
    <w:rsid w:val="00CA3C5C"/>
    <w:rsid w:val="00CA4B08"/>
    <w:rsid w:val="00CA4DFF"/>
    <w:rsid w:val="00CA5546"/>
    <w:rsid w:val="00CA5B54"/>
    <w:rsid w:val="00CA5BCE"/>
    <w:rsid w:val="00CA676B"/>
    <w:rsid w:val="00CA7DD1"/>
    <w:rsid w:val="00CA7F39"/>
    <w:rsid w:val="00CB0157"/>
    <w:rsid w:val="00CB06AF"/>
    <w:rsid w:val="00CB0992"/>
    <w:rsid w:val="00CB1577"/>
    <w:rsid w:val="00CB17BF"/>
    <w:rsid w:val="00CB1BB3"/>
    <w:rsid w:val="00CB1E06"/>
    <w:rsid w:val="00CB1FB2"/>
    <w:rsid w:val="00CB2113"/>
    <w:rsid w:val="00CB2427"/>
    <w:rsid w:val="00CB2D37"/>
    <w:rsid w:val="00CB327E"/>
    <w:rsid w:val="00CB3A82"/>
    <w:rsid w:val="00CB3C64"/>
    <w:rsid w:val="00CB3EA9"/>
    <w:rsid w:val="00CB41EC"/>
    <w:rsid w:val="00CB44A2"/>
    <w:rsid w:val="00CB44D7"/>
    <w:rsid w:val="00CB4795"/>
    <w:rsid w:val="00CB5040"/>
    <w:rsid w:val="00CB5081"/>
    <w:rsid w:val="00CB582B"/>
    <w:rsid w:val="00CB5B0C"/>
    <w:rsid w:val="00CB630D"/>
    <w:rsid w:val="00CB6D5A"/>
    <w:rsid w:val="00CB6D62"/>
    <w:rsid w:val="00CB7E07"/>
    <w:rsid w:val="00CB7E41"/>
    <w:rsid w:val="00CC0FBF"/>
    <w:rsid w:val="00CC1285"/>
    <w:rsid w:val="00CC129D"/>
    <w:rsid w:val="00CC1479"/>
    <w:rsid w:val="00CC160F"/>
    <w:rsid w:val="00CC1786"/>
    <w:rsid w:val="00CC1A08"/>
    <w:rsid w:val="00CC1D4E"/>
    <w:rsid w:val="00CC246E"/>
    <w:rsid w:val="00CC2573"/>
    <w:rsid w:val="00CC265A"/>
    <w:rsid w:val="00CC2BBA"/>
    <w:rsid w:val="00CC2DEC"/>
    <w:rsid w:val="00CC341A"/>
    <w:rsid w:val="00CC3C48"/>
    <w:rsid w:val="00CC3C50"/>
    <w:rsid w:val="00CC3F55"/>
    <w:rsid w:val="00CC4240"/>
    <w:rsid w:val="00CC486A"/>
    <w:rsid w:val="00CC4A98"/>
    <w:rsid w:val="00CC4B8F"/>
    <w:rsid w:val="00CC516D"/>
    <w:rsid w:val="00CC57AF"/>
    <w:rsid w:val="00CC58E4"/>
    <w:rsid w:val="00CC5B21"/>
    <w:rsid w:val="00CC62E4"/>
    <w:rsid w:val="00CC66E5"/>
    <w:rsid w:val="00CC6ACB"/>
    <w:rsid w:val="00CC7C23"/>
    <w:rsid w:val="00CD0AD1"/>
    <w:rsid w:val="00CD0C6A"/>
    <w:rsid w:val="00CD0CBB"/>
    <w:rsid w:val="00CD0D72"/>
    <w:rsid w:val="00CD0FD1"/>
    <w:rsid w:val="00CD10C7"/>
    <w:rsid w:val="00CD24C6"/>
    <w:rsid w:val="00CD26D2"/>
    <w:rsid w:val="00CD2DB4"/>
    <w:rsid w:val="00CD33DA"/>
    <w:rsid w:val="00CD33E3"/>
    <w:rsid w:val="00CD34A9"/>
    <w:rsid w:val="00CD366E"/>
    <w:rsid w:val="00CD36A1"/>
    <w:rsid w:val="00CD3ABA"/>
    <w:rsid w:val="00CD4098"/>
    <w:rsid w:val="00CD4702"/>
    <w:rsid w:val="00CD4B16"/>
    <w:rsid w:val="00CD4C5A"/>
    <w:rsid w:val="00CD4C9F"/>
    <w:rsid w:val="00CD4D69"/>
    <w:rsid w:val="00CD4ED7"/>
    <w:rsid w:val="00CD4F69"/>
    <w:rsid w:val="00CD5BB6"/>
    <w:rsid w:val="00CD5FB5"/>
    <w:rsid w:val="00CD609C"/>
    <w:rsid w:val="00CD6354"/>
    <w:rsid w:val="00CD637E"/>
    <w:rsid w:val="00CD6863"/>
    <w:rsid w:val="00CD6901"/>
    <w:rsid w:val="00CD750A"/>
    <w:rsid w:val="00CD7723"/>
    <w:rsid w:val="00CD7CA2"/>
    <w:rsid w:val="00CE06A0"/>
    <w:rsid w:val="00CE07DA"/>
    <w:rsid w:val="00CE0B75"/>
    <w:rsid w:val="00CE144F"/>
    <w:rsid w:val="00CE1B27"/>
    <w:rsid w:val="00CE226E"/>
    <w:rsid w:val="00CE2896"/>
    <w:rsid w:val="00CE2943"/>
    <w:rsid w:val="00CE2C81"/>
    <w:rsid w:val="00CE2DFE"/>
    <w:rsid w:val="00CE36D6"/>
    <w:rsid w:val="00CE3A78"/>
    <w:rsid w:val="00CE3CCD"/>
    <w:rsid w:val="00CE3D9B"/>
    <w:rsid w:val="00CE4143"/>
    <w:rsid w:val="00CE4252"/>
    <w:rsid w:val="00CE42BC"/>
    <w:rsid w:val="00CE47B2"/>
    <w:rsid w:val="00CE4BB0"/>
    <w:rsid w:val="00CE57BD"/>
    <w:rsid w:val="00CE6052"/>
    <w:rsid w:val="00CE6B60"/>
    <w:rsid w:val="00CF0187"/>
    <w:rsid w:val="00CF03CE"/>
    <w:rsid w:val="00CF06FF"/>
    <w:rsid w:val="00CF0C50"/>
    <w:rsid w:val="00CF108F"/>
    <w:rsid w:val="00CF11BC"/>
    <w:rsid w:val="00CF13F0"/>
    <w:rsid w:val="00CF1541"/>
    <w:rsid w:val="00CF16C2"/>
    <w:rsid w:val="00CF1749"/>
    <w:rsid w:val="00CF250A"/>
    <w:rsid w:val="00CF3296"/>
    <w:rsid w:val="00CF3DC8"/>
    <w:rsid w:val="00CF489A"/>
    <w:rsid w:val="00CF5890"/>
    <w:rsid w:val="00CF5991"/>
    <w:rsid w:val="00CF5D66"/>
    <w:rsid w:val="00CF613E"/>
    <w:rsid w:val="00CF62C5"/>
    <w:rsid w:val="00CF64C2"/>
    <w:rsid w:val="00CF73F5"/>
    <w:rsid w:val="00CF7688"/>
    <w:rsid w:val="00CF7892"/>
    <w:rsid w:val="00CF7B63"/>
    <w:rsid w:val="00CF7E81"/>
    <w:rsid w:val="00D00A8A"/>
    <w:rsid w:val="00D00AF7"/>
    <w:rsid w:val="00D00C3A"/>
    <w:rsid w:val="00D00E66"/>
    <w:rsid w:val="00D0187F"/>
    <w:rsid w:val="00D02066"/>
    <w:rsid w:val="00D02541"/>
    <w:rsid w:val="00D02645"/>
    <w:rsid w:val="00D029BB"/>
    <w:rsid w:val="00D04245"/>
    <w:rsid w:val="00D0472F"/>
    <w:rsid w:val="00D048F3"/>
    <w:rsid w:val="00D0548E"/>
    <w:rsid w:val="00D05858"/>
    <w:rsid w:val="00D0590B"/>
    <w:rsid w:val="00D06704"/>
    <w:rsid w:val="00D06CFC"/>
    <w:rsid w:val="00D06D4D"/>
    <w:rsid w:val="00D0772F"/>
    <w:rsid w:val="00D07EE5"/>
    <w:rsid w:val="00D1007C"/>
    <w:rsid w:val="00D1067E"/>
    <w:rsid w:val="00D10C31"/>
    <w:rsid w:val="00D10D68"/>
    <w:rsid w:val="00D10DD7"/>
    <w:rsid w:val="00D113EA"/>
    <w:rsid w:val="00D114BA"/>
    <w:rsid w:val="00D119CA"/>
    <w:rsid w:val="00D11C05"/>
    <w:rsid w:val="00D1221A"/>
    <w:rsid w:val="00D127BB"/>
    <w:rsid w:val="00D1281B"/>
    <w:rsid w:val="00D130E4"/>
    <w:rsid w:val="00D131D7"/>
    <w:rsid w:val="00D13D0E"/>
    <w:rsid w:val="00D13FEB"/>
    <w:rsid w:val="00D14666"/>
    <w:rsid w:val="00D14A29"/>
    <w:rsid w:val="00D15463"/>
    <w:rsid w:val="00D15E1A"/>
    <w:rsid w:val="00D1678E"/>
    <w:rsid w:val="00D168E9"/>
    <w:rsid w:val="00D16F10"/>
    <w:rsid w:val="00D173FA"/>
    <w:rsid w:val="00D17C26"/>
    <w:rsid w:val="00D20073"/>
    <w:rsid w:val="00D20984"/>
    <w:rsid w:val="00D20C7C"/>
    <w:rsid w:val="00D20E2E"/>
    <w:rsid w:val="00D21397"/>
    <w:rsid w:val="00D218AE"/>
    <w:rsid w:val="00D2250A"/>
    <w:rsid w:val="00D228E5"/>
    <w:rsid w:val="00D229C1"/>
    <w:rsid w:val="00D22F18"/>
    <w:rsid w:val="00D2338D"/>
    <w:rsid w:val="00D23696"/>
    <w:rsid w:val="00D24173"/>
    <w:rsid w:val="00D24871"/>
    <w:rsid w:val="00D248EF"/>
    <w:rsid w:val="00D24E23"/>
    <w:rsid w:val="00D24E90"/>
    <w:rsid w:val="00D252B2"/>
    <w:rsid w:val="00D253A7"/>
    <w:rsid w:val="00D257DD"/>
    <w:rsid w:val="00D25897"/>
    <w:rsid w:val="00D2617B"/>
    <w:rsid w:val="00D2647D"/>
    <w:rsid w:val="00D268CC"/>
    <w:rsid w:val="00D26EC4"/>
    <w:rsid w:val="00D271AB"/>
    <w:rsid w:val="00D27277"/>
    <w:rsid w:val="00D272EB"/>
    <w:rsid w:val="00D2751D"/>
    <w:rsid w:val="00D27591"/>
    <w:rsid w:val="00D27DB3"/>
    <w:rsid w:val="00D27E8B"/>
    <w:rsid w:val="00D304FF"/>
    <w:rsid w:val="00D30682"/>
    <w:rsid w:val="00D31047"/>
    <w:rsid w:val="00D31073"/>
    <w:rsid w:val="00D32151"/>
    <w:rsid w:val="00D326B8"/>
    <w:rsid w:val="00D327AD"/>
    <w:rsid w:val="00D329E5"/>
    <w:rsid w:val="00D32BC8"/>
    <w:rsid w:val="00D32E31"/>
    <w:rsid w:val="00D3303C"/>
    <w:rsid w:val="00D342BA"/>
    <w:rsid w:val="00D344A4"/>
    <w:rsid w:val="00D34571"/>
    <w:rsid w:val="00D3458D"/>
    <w:rsid w:val="00D34C56"/>
    <w:rsid w:val="00D34D55"/>
    <w:rsid w:val="00D34EA1"/>
    <w:rsid w:val="00D3511A"/>
    <w:rsid w:val="00D35862"/>
    <w:rsid w:val="00D35A9D"/>
    <w:rsid w:val="00D35F06"/>
    <w:rsid w:val="00D3610D"/>
    <w:rsid w:val="00D36B9F"/>
    <w:rsid w:val="00D36C4C"/>
    <w:rsid w:val="00D3724B"/>
    <w:rsid w:val="00D373EA"/>
    <w:rsid w:val="00D3751A"/>
    <w:rsid w:val="00D37FE0"/>
    <w:rsid w:val="00D40F3E"/>
    <w:rsid w:val="00D41090"/>
    <w:rsid w:val="00D41219"/>
    <w:rsid w:val="00D4139E"/>
    <w:rsid w:val="00D4169A"/>
    <w:rsid w:val="00D41CC2"/>
    <w:rsid w:val="00D41CC9"/>
    <w:rsid w:val="00D41D73"/>
    <w:rsid w:val="00D425B4"/>
    <w:rsid w:val="00D42BD0"/>
    <w:rsid w:val="00D43307"/>
    <w:rsid w:val="00D434B9"/>
    <w:rsid w:val="00D4380B"/>
    <w:rsid w:val="00D4455C"/>
    <w:rsid w:val="00D446EF"/>
    <w:rsid w:val="00D44AC6"/>
    <w:rsid w:val="00D44C09"/>
    <w:rsid w:val="00D45E28"/>
    <w:rsid w:val="00D45FC9"/>
    <w:rsid w:val="00D46D8B"/>
    <w:rsid w:val="00D476CD"/>
    <w:rsid w:val="00D47A14"/>
    <w:rsid w:val="00D47B53"/>
    <w:rsid w:val="00D50372"/>
    <w:rsid w:val="00D50672"/>
    <w:rsid w:val="00D50B03"/>
    <w:rsid w:val="00D50F65"/>
    <w:rsid w:val="00D512EB"/>
    <w:rsid w:val="00D51449"/>
    <w:rsid w:val="00D521C2"/>
    <w:rsid w:val="00D52A50"/>
    <w:rsid w:val="00D52B82"/>
    <w:rsid w:val="00D52E45"/>
    <w:rsid w:val="00D530BF"/>
    <w:rsid w:val="00D53109"/>
    <w:rsid w:val="00D53231"/>
    <w:rsid w:val="00D53C55"/>
    <w:rsid w:val="00D54434"/>
    <w:rsid w:val="00D54ADB"/>
    <w:rsid w:val="00D54E33"/>
    <w:rsid w:val="00D55440"/>
    <w:rsid w:val="00D55507"/>
    <w:rsid w:val="00D55DFF"/>
    <w:rsid w:val="00D56BAF"/>
    <w:rsid w:val="00D57409"/>
    <w:rsid w:val="00D57BFE"/>
    <w:rsid w:val="00D60644"/>
    <w:rsid w:val="00D6092A"/>
    <w:rsid w:val="00D60CDE"/>
    <w:rsid w:val="00D61179"/>
    <w:rsid w:val="00D611C0"/>
    <w:rsid w:val="00D618A8"/>
    <w:rsid w:val="00D6285A"/>
    <w:rsid w:val="00D62EF2"/>
    <w:rsid w:val="00D62FB7"/>
    <w:rsid w:val="00D631EB"/>
    <w:rsid w:val="00D6370F"/>
    <w:rsid w:val="00D63AD8"/>
    <w:rsid w:val="00D63CF0"/>
    <w:rsid w:val="00D64117"/>
    <w:rsid w:val="00D644C4"/>
    <w:rsid w:val="00D6463E"/>
    <w:rsid w:val="00D64C97"/>
    <w:rsid w:val="00D65631"/>
    <w:rsid w:val="00D65691"/>
    <w:rsid w:val="00D65E2F"/>
    <w:rsid w:val="00D66100"/>
    <w:rsid w:val="00D664FB"/>
    <w:rsid w:val="00D666F0"/>
    <w:rsid w:val="00D668EC"/>
    <w:rsid w:val="00D67006"/>
    <w:rsid w:val="00D67198"/>
    <w:rsid w:val="00D67DC6"/>
    <w:rsid w:val="00D705E0"/>
    <w:rsid w:val="00D716D6"/>
    <w:rsid w:val="00D727B7"/>
    <w:rsid w:val="00D728E0"/>
    <w:rsid w:val="00D72AF2"/>
    <w:rsid w:val="00D72FFC"/>
    <w:rsid w:val="00D730DC"/>
    <w:rsid w:val="00D730F5"/>
    <w:rsid w:val="00D7329D"/>
    <w:rsid w:val="00D7371E"/>
    <w:rsid w:val="00D73A65"/>
    <w:rsid w:val="00D73D91"/>
    <w:rsid w:val="00D73EC3"/>
    <w:rsid w:val="00D73F4A"/>
    <w:rsid w:val="00D740AE"/>
    <w:rsid w:val="00D743AB"/>
    <w:rsid w:val="00D75131"/>
    <w:rsid w:val="00D75832"/>
    <w:rsid w:val="00D75CB0"/>
    <w:rsid w:val="00D75E64"/>
    <w:rsid w:val="00D75F38"/>
    <w:rsid w:val="00D7609B"/>
    <w:rsid w:val="00D76187"/>
    <w:rsid w:val="00D76B34"/>
    <w:rsid w:val="00D76EF7"/>
    <w:rsid w:val="00D77822"/>
    <w:rsid w:val="00D77C4D"/>
    <w:rsid w:val="00D77ED3"/>
    <w:rsid w:val="00D812A6"/>
    <w:rsid w:val="00D81472"/>
    <w:rsid w:val="00D822FD"/>
    <w:rsid w:val="00D82A03"/>
    <w:rsid w:val="00D83016"/>
    <w:rsid w:val="00D83876"/>
    <w:rsid w:val="00D839DC"/>
    <w:rsid w:val="00D83C46"/>
    <w:rsid w:val="00D83D67"/>
    <w:rsid w:val="00D83DDB"/>
    <w:rsid w:val="00D8404C"/>
    <w:rsid w:val="00D84530"/>
    <w:rsid w:val="00D84D05"/>
    <w:rsid w:val="00D85A61"/>
    <w:rsid w:val="00D85F00"/>
    <w:rsid w:val="00D86FF8"/>
    <w:rsid w:val="00D87087"/>
    <w:rsid w:val="00D879E5"/>
    <w:rsid w:val="00D90498"/>
    <w:rsid w:val="00D9091E"/>
    <w:rsid w:val="00D90B98"/>
    <w:rsid w:val="00D90E14"/>
    <w:rsid w:val="00D9109B"/>
    <w:rsid w:val="00D91706"/>
    <w:rsid w:val="00D91880"/>
    <w:rsid w:val="00D91E33"/>
    <w:rsid w:val="00D929D4"/>
    <w:rsid w:val="00D92A2C"/>
    <w:rsid w:val="00D92DE0"/>
    <w:rsid w:val="00D92E95"/>
    <w:rsid w:val="00D9312F"/>
    <w:rsid w:val="00D93703"/>
    <w:rsid w:val="00D94404"/>
    <w:rsid w:val="00D94FD4"/>
    <w:rsid w:val="00D9627A"/>
    <w:rsid w:val="00D96280"/>
    <w:rsid w:val="00D9645B"/>
    <w:rsid w:val="00D9647F"/>
    <w:rsid w:val="00D9684D"/>
    <w:rsid w:val="00D96EA5"/>
    <w:rsid w:val="00D97459"/>
    <w:rsid w:val="00D97554"/>
    <w:rsid w:val="00D97EE6"/>
    <w:rsid w:val="00DA0589"/>
    <w:rsid w:val="00DA066E"/>
    <w:rsid w:val="00DA09FB"/>
    <w:rsid w:val="00DA0B50"/>
    <w:rsid w:val="00DA0CCA"/>
    <w:rsid w:val="00DA0D73"/>
    <w:rsid w:val="00DA0FE6"/>
    <w:rsid w:val="00DA133D"/>
    <w:rsid w:val="00DA175B"/>
    <w:rsid w:val="00DA21A7"/>
    <w:rsid w:val="00DA300B"/>
    <w:rsid w:val="00DA302A"/>
    <w:rsid w:val="00DA30DE"/>
    <w:rsid w:val="00DA339B"/>
    <w:rsid w:val="00DA38B4"/>
    <w:rsid w:val="00DA3ABA"/>
    <w:rsid w:val="00DA3B52"/>
    <w:rsid w:val="00DA3CE9"/>
    <w:rsid w:val="00DA403C"/>
    <w:rsid w:val="00DA41B5"/>
    <w:rsid w:val="00DA41BE"/>
    <w:rsid w:val="00DA44F8"/>
    <w:rsid w:val="00DA4A10"/>
    <w:rsid w:val="00DA4BDC"/>
    <w:rsid w:val="00DA4D8C"/>
    <w:rsid w:val="00DA55A0"/>
    <w:rsid w:val="00DA5A8D"/>
    <w:rsid w:val="00DA6005"/>
    <w:rsid w:val="00DA6A33"/>
    <w:rsid w:val="00DA6BC3"/>
    <w:rsid w:val="00DA6FE1"/>
    <w:rsid w:val="00DA760F"/>
    <w:rsid w:val="00DA76AF"/>
    <w:rsid w:val="00DB01B1"/>
    <w:rsid w:val="00DB06C2"/>
    <w:rsid w:val="00DB0921"/>
    <w:rsid w:val="00DB0FEA"/>
    <w:rsid w:val="00DB1C66"/>
    <w:rsid w:val="00DB1D39"/>
    <w:rsid w:val="00DB2090"/>
    <w:rsid w:val="00DB20EB"/>
    <w:rsid w:val="00DB2663"/>
    <w:rsid w:val="00DB2988"/>
    <w:rsid w:val="00DB300A"/>
    <w:rsid w:val="00DB31A7"/>
    <w:rsid w:val="00DB321A"/>
    <w:rsid w:val="00DB3404"/>
    <w:rsid w:val="00DB3A7C"/>
    <w:rsid w:val="00DB400A"/>
    <w:rsid w:val="00DB4446"/>
    <w:rsid w:val="00DB48CD"/>
    <w:rsid w:val="00DB4991"/>
    <w:rsid w:val="00DB5037"/>
    <w:rsid w:val="00DB5925"/>
    <w:rsid w:val="00DB5D97"/>
    <w:rsid w:val="00DB622E"/>
    <w:rsid w:val="00DB62A2"/>
    <w:rsid w:val="00DB6957"/>
    <w:rsid w:val="00DB6AFC"/>
    <w:rsid w:val="00DB6BB5"/>
    <w:rsid w:val="00DB6F56"/>
    <w:rsid w:val="00DB7D1B"/>
    <w:rsid w:val="00DC008C"/>
    <w:rsid w:val="00DC080B"/>
    <w:rsid w:val="00DC15CA"/>
    <w:rsid w:val="00DC1BAB"/>
    <w:rsid w:val="00DC231C"/>
    <w:rsid w:val="00DC2629"/>
    <w:rsid w:val="00DC2B29"/>
    <w:rsid w:val="00DC304F"/>
    <w:rsid w:val="00DC371C"/>
    <w:rsid w:val="00DC3764"/>
    <w:rsid w:val="00DC43F8"/>
    <w:rsid w:val="00DC44C0"/>
    <w:rsid w:val="00DC4A4B"/>
    <w:rsid w:val="00DC504F"/>
    <w:rsid w:val="00DC595B"/>
    <w:rsid w:val="00DC6043"/>
    <w:rsid w:val="00DC6396"/>
    <w:rsid w:val="00DC6578"/>
    <w:rsid w:val="00DC6683"/>
    <w:rsid w:val="00DC6706"/>
    <w:rsid w:val="00DC69DE"/>
    <w:rsid w:val="00DC6A0F"/>
    <w:rsid w:val="00DC6F8A"/>
    <w:rsid w:val="00DC7232"/>
    <w:rsid w:val="00DC7BFF"/>
    <w:rsid w:val="00DD00F0"/>
    <w:rsid w:val="00DD032F"/>
    <w:rsid w:val="00DD1A0C"/>
    <w:rsid w:val="00DD3401"/>
    <w:rsid w:val="00DD366E"/>
    <w:rsid w:val="00DD48E2"/>
    <w:rsid w:val="00DD4975"/>
    <w:rsid w:val="00DD4FD7"/>
    <w:rsid w:val="00DD5672"/>
    <w:rsid w:val="00DD5F3C"/>
    <w:rsid w:val="00DD67DB"/>
    <w:rsid w:val="00DD71C2"/>
    <w:rsid w:val="00DD796C"/>
    <w:rsid w:val="00DD7D28"/>
    <w:rsid w:val="00DD7FEE"/>
    <w:rsid w:val="00DE03F1"/>
    <w:rsid w:val="00DE08A1"/>
    <w:rsid w:val="00DE0973"/>
    <w:rsid w:val="00DE0DD9"/>
    <w:rsid w:val="00DE0E8A"/>
    <w:rsid w:val="00DE0F45"/>
    <w:rsid w:val="00DE11E2"/>
    <w:rsid w:val="00DE129F"/>
    <w:rsid w:val="00DE1947"/>
    <w:rsid w:val="00DE1A99"/>
    <w:rsid w:val="00DE1B88"/>
    <w:rsid w:val="00DE20AC"/>
    <w:rsid w:val="00DE245E"/>
    <w:rsid w:val="00DE3BA6"/>
    <w:rsid w:val="00DE3DFC"/>
    <w:rsid w:val="00DE4622"/>
    <w:rsid w:val="00DE4FA4"/>
    <w:rsid w:val="00DE562C"/>
    <w:rsid w:val="00DE663D"/>
    <w:rsid w:val="00DE69D7"/>
    <w:rsid w:val="00DE6FD7"/>
    <w:rsid w:val="00DE7905"/>
    <w:rsid w:val="00DF0103"/>
    <w:rsid w:val="00DF096E"/>
    <w:rsid w:val="00DF0CB8"/>
    <w:rsid w:val="00DF0D83"/>
    <w:rsid w:val="00DF1556"/>
    <w:rsid w:val="00DF295B"/>
    <w:rsid w:val="00DF34B8"/>
    <w:rsid w:val="00DF372E"/>
    <w:rsid w:val="00DF3DA8"/>
    <w:rsid w:val="00DF41A9"/>
    <w:rsid w:val="00DF46CB"/>
    <w:rsid w:val="00DF4948"/>
    <w:rsid w:val="00DF4A63"/>
    <w:rsid w:val="00DF5A48"/>
    <w:rsid w:val="00DF62F5"/>
    <w:rsid w:val="00DF6AD0"/>
    <w:rsid w:val="00DF6B06"/>
    <w:rsid w:val="00DF6CD4"/>
    <w:rsid w:val="00DF6E6E"/>
    <w:rsid w:val="00E0045E"/>
    <w:rsid w:val="00E0068F"/>
    <w:rsid w:val="00E0123B"/>
    <w:rsid w:val="00E014FC"/>
    <w:rsid w:val="00E01716"/>
    <w:rsid w:val="00E01C26"/>
    <w:rsid w:val="00E01D05"/>
    <w:rsid w:val="00E02D44"/>
    <w:rsid w:val="00E03057"/>
    <w:rsid w:val="00E036E9"/>
    <w:rsid w:val="00E03CDC"/>
    <w:rsid w:val="00E03DB4"/>
    <w:rsid w:val="00E040CB"/>
    <w:rsid w:val="00E04502"/>
    <w:rsid w:val="00E05185"/>
    <w:rsid w:val="00E05461"/>
    <w:rsid w:val="00E056A5"/>
    <w:rsid w:val="00E06759"/>
    <w:rsid w:val="00E06AA4"/>
    <w:rsid w:val="00E0758E"/>
    <w:rsid w:val="00E07D7E"/>
    <w:rsid w:val="00E07F06"/>
    <w:rsid w:val="00E102A7"/>
    <w:rsid w:val="00E109CC"/>
    <w:rsid w:val="00E1151F"/>
    <w:rsid w:val="00E12C46"/>
    <w:rsid w:val="00E12C8D"/>
    <w:rsid w:val="00E1370C"/>
    <w:rsid w:val="00E14C1D"/>
    <w:rsid w:val="00E14C96"/>
    <w:rsid w:val="00E1510A"/>
    <w:rsid w:val="00E15852"/>
    <w:rsid w:val="00E15EF4"/>
    <w:rsid w:val="00E15F94"/>
    <w:rsid w:val="00E1602A"/>
    <w:rsid w:val="00E1629E"/>
    <w:rsid w:val="00E16677"/>
    <w:rsid w:val="00E1685D"/>
    <w:rsid w:val="00E173FC"/>
    <w:rsid w:val="00E1774E"/>
    <w:rsid w:val="00E21342"/>
    <w:rsid w:val="00E22396"/>
    <w:rsid w:val="00E226E4"/>
    <w:rsid w:val="00E22EEC"/>
    <w:rsid w:val="00E233F9"/>
    <w:rsid w:val="00E251BF"/>
    <w:rsid w:val="00E252E5"/>
    <w:rsid w:val="00E253A0"/>
    <w:rsid w:val="00E25560"/>
    <w:rsid w:val="00E26007"/>
    <w:rsid w:val="00E26296"/>
    <w:rsid w:val="00E2639B"/>
    <w:rsid w:val="00E26DEB"/>
    <w:rsid w:val="00E27659"/>
    <w:rsid w:val="00E27ED4"/>
    <w:rsid w:val="00E30B87"/>
    <w:rsid w:val="00E31CDA"/>
    <w:rsid w:val="00E31F28"/>
    <w:rsid w:val="00E3211F"/>
    <w:rsid w:val="00E33184"/>
    <w:rsid w:val="00E347F5"/>
    <w:rsid w:val="00E34F6B"/>
    <w:rsid w:val="00E34FD7"/>
    <w:rsid w:val="00E35008"/>
    <w:rsid w:val="00E352FC"/>
    <w:rsid w:val="00E3571E"/>
    <w:rsid w:val="00E35B5F"/>
    <w:rsid w:val="00E3627A"/>
    <w:rsid w:val="00E36555"/>
    <w:rsid w:val="00E36C5D"/>
    <w:rsid w:val="00E37133"/>
    <w:rsid w:val="00E3799F"/>
    <w:rsid w:val="00E37CD5"/>
    <w:rsid w:val="00E405D0"/>
    <w:rsid w:val="00E409DF"/>
    <w:rsid w:val="00E40AD0"/>
    <w:rsid w:val="00E40DED"/>
    <w:rsid w:val="00E41F32"/>
    <w:rsid w:val="00E41FB9"/>
    <w:rsid w:val="00E42962"/>
    <w:rsid w:val="00E42CB8"/>
    <w:rsid w:val="00E42E40"/>
    <w:rsid w:val="00E42F2C"/>
    <w:rsid w:val="00E42F42"/>
    <w:rsid w:val="00E43CE8"/>
    <w:rsid w:val="00E43EAB"/>
    <w:rsid w:val="00E44468"/>
    <w:rsid w:val="00E44A2B"/>
    <w:rsid w:val="00E44AD4"/>
    <w:rsid w:val="00E453B5"/>
    <w:rsid w:val="00E45401"/>
    <w:rsid w:val="00E4571B"/>
    <w:rsid w:val="00E45B14"/>
    <w:rsid w:val="00E45B40"/>
    <w:rsid w:val="00E45DA7"/>
    <w:rsid w:val="00E45E47"/>
    <w:rsid w:val="00E4656E"/>
    <w:rsid w:val="00E46E17"/>
    <w:rsid w:val="00E4700F"/>
    <w:rsid w:val="00E4738B"/>
    <w:rsid w:val="00E4754B"/>
    <w:rsid w:val="00E47C7A"/>
    <w:rsid w:val="00E50C3E"/>
    <w:rsid w:val="00E50F48"/>
    <w:rsid w:val="00E511F6"/>
    <w:rsid w:val="00E51EA7"/>
    <w:rsid w:val="00E5207A"/>
    <w:rsid w:val="00E520DD"/>
    <w:rsid w:val="00E52F87"/>
    <w:rsid w:val="00E537BB"/>
    <w:rsid w:val="00E53907"/>
    <w:rsid w:val="00E54175"/>
    <w:rsid w:val="00E542DC"/>
    <w:rsid w:val="00E545CB"/>
    <w:rsid w:val="00E563F4"/>
    <w:rsid w:val="00E564FF"/>
    <w:rsid w:val="00E56C59"/>
    <w:rsid w:val="00E56EB9"/>
    <w:rsid w:val="00E57722"/>
    <w:rsid w:val="00E57D8B"/>
    <w:rsid w:val="00E57EEC"/>
    <w:rsid w:val="00E57F92"/>
    <w:rsid w:val="00E60E79"/>
    <w:rsid w:val="00E61197"/>
    <w:rsid w:val="00E6149D"/>
    <w:rsid w:val="00E61533"/>
    <w:rsid w:val="00E6159D"/>
    <w:rsid w:val="00E61C32"/>
    <w:rsid w:val="00E61F53"/>
    <w:rsid w:val="00E62575"/>
    <w:rsid w:val="00E62E5E"/>
    <w:rsid w:val="00E63498"/>
    <w:rsid w:val="00E63A43"/>
    <w:rsid w:val="00E63D58"/>
    <w:rsid w:val="00E648F4"/>
    <w:rsid w:val="00E651F1"/>
    <w:rsid w:val="00E6544E"/>
    <w:rsid w:val="00E655BB"/>
    <w:rsid w:val="00E65B55"/>
    <w:rsid w:val="00E663DD"/>
    <w:rsid w:val="00E67C5D"/>
    <w:rsid w:val="00E7048E"/>
    <w:rsid w:val="00E70537"/>
    <w:rsid w:val="00E7150F"/>
    <w:rsid w:val="00E71593"/>
    <w:rsid w:val="00E7241F"/>
    <w:rsid w:val="00E72613"/>
    <w:rsid w:val="00E72A44"/>
    <w:rsid w:val="00E72D18"/>
    <w:rsid w:val="00E72E41"/>
    <w:rsid w:val="00E72F36"/>
    <w:rsid w:val="00E731D8"/>
    <w:rsid w:val="00E7432E"/>
    <w:rsid w:val="00E748CD"/>
    <w:rsid w:val="00E74DE3"/>
    <w:rsid w:val="00E74F88"/>
    <w:rsid w:val="00E74FEF"/>
    <w:rsid w:val="00E75D3B"/>
    <w:rsid w:val="00E760DB"/>
    <w:rsid w:val="00E76EA3"/>
    <w:rsid w:val="00E76F44"/>
    <w:rsid w:val="00E77E55"/>
    <w:rsid w:val="00E800E0"/>
    <w:rsid w:val="00E809C1"/>
    <w:rsid w:val="00E80BEC"/>
    <w:rsid w:val="00E80DFB"/>
    <w:rsid w:val="00E81A45"/>
    <w:rsid w:val="00E81F68"/>
    <w:rsid w:val="00E8252D"/>
    <w:rsid w:val="00E82846"/>
    <w:rsid w:val="00E82CF6"/>
    <w:rsid w:val="00E83C89"/>
    <w:rsid w:val="00E83DD7"/>
    <w:rsid w:val="00E84B3C"/>
    <w:rsid w:val="00E85CEC"/>
    <w:rsid w:val="00E86CFB"/>
    <w:rsid w:val="00E86E59"/>
    <w:rsid w:val="00E8701E"/>
    <w:rsid w:val="00E87669"/>
    <w:rsid w:val="00E90484"/>
    <w:rsid w:val="00E9173F"/>
    <w:rsid w:val="00E92514"/>
    <w:rsid w:val="00E9258A"/>
    <w:rsid w:val="00E9262C"/>
    <w:rsid w:val="00E92B77"/>
    <w:rsid w:val="00E92D70"/>
    <w:rsid w:val="00E92F48"/>
    <w:rsid w:val="00E93423"/>
    <w:rsid w:val="00E9351F"/>
    <w:rsid w:val="00E937A1"/>
    <w:rsid w:val="00E93813"/>
    <w:rsid w:val="00E939BB"/>
    <w:rsid w:val="00E93E66"/>
    <w:rsid w:val="00E9455A"/>
    <w:rsid w:val="00E95F76"/>
    <w:rsid w:val="00E9645E"/>
    <w:rsid w:val="00E9655D"/>
    <w:rsid w:val="00E965BE"/>
    <w:rsid w:val="00E9671D"/>
    <w:rsid w:val="00E97006"/>
    <w:rsid w:val="00EA0002"/>
    <w:rsid w:val="00EA03C7"/>
    <w:rsid w:val="00EA0982"/>
    <w:rsid w:val="00EA0D84"/>
    <w:rsid w:val="00EA194F"/>
    <w:rsid w:val="00EA2119"/>
    <w:rsid w:val="00EA31C8"/>
    <w:rsid w:val="00EA34A9"/>
    <w:rsid w:val="00EA43BD"/>
    <w:rsid w:val="00EA4B8D"/>
    <w:rsid w:val="00EA4FD1"/>
    <w:rsid w:val="00EA58E4"/>
    <w:rsid w:val="00EA60A1"/>
    <w:rsid w:val="00EA63CC"/>
    <w:rsid w:val="00EA6C7D"/>
    <w:rsid w:val="00EA7210"/>
    <w:rsid w:val="00EA721B"/>
    <w:rsid w:val="00EA77DB"/>
    <w:rsid w:val="00EA79FF"/>
    <w:rsid w:val="00EB0019"/>
    <w:rsid w:val="00EB0335"/>
    <w:rsid w:val="00EB1730"/>
    <w:rsid w:val="00EB178E"/>
    <w:rsid w:val="00EB1A75"/>
    <w:rsid w:val="00EB1B61"/>
    <w:rsid w:val="00EB1CF2"/>
    <w:rsid w:val="00EB22ED"/>
    <w:rsid w:val="00EB282B"/>
    <w:rsid w:val="00EB2DA6"/>
    <w:rsid w:val="00EB2FA3"/>
    <w:rsid w:val="00EB3070"/>
    <w:rsid w:val="00EB38D4"/>
    <w:rsid w:val="00EB3DBC"/>
    <w:rsid w:val="00EB43EF"/>
    <w:rsid w:val="00EB4BFB"/>
    <w:rsid w:val="00EB4F92"/>
    <w:rsid w:val="00EB50A9"/>
    <w:rsid w:val="00EB5DED"/>
    <w:rsid w:val="00EB6429"/>
    <w:rsid w:val="00EB668B"/>
    <w:rsid w:val="00EB6D17"/>
    <w:rsid w:val="00EB6F4A"/>
    <w:rsid w:val="00EB6FCC"/>
    <w:rsid w:val="00EB72BF"/>
    <w:rsid w:val="00EB7766"/>
    <w:rsid w:val="00EB7DA6"/>
    <w:rsid w:val="00EB7F1A"/>
    <w:rsid w:val="00EC01C7"/>
    <w:rsid w:val="00EC0221"/>
    <w:rsid w:val="00EC0C82"/>
    <w:rsid w:val="00EC0D94"/>
    <w:rsid w:val="00EC1277"/>
    <w:rsid w:val="00EC1502"/>
    <w:rsid w:val="00EC174B"/>
    <w:rsid w:val="00EC17FE"/>
    <w:rsid w:val="00EC1809"/>
    <w:rsid w:val="00EC24A1"/>
    <w:rsid w:val="00EC25AB"/>
    <w:rsid w:val="00EC293A"/>
    <w:rsid w:val="00EC343B"/>
    <w:rsid w:val="00EC4243"/>
    <w:rsid w:val="00EC4379"/>
    <w:rsid w:val="00EC450F"/>
    <w:rsid w:val="00EC4522"/>
    <w:rsid w:val="00EC47D2"/>
    <w:rsid w:val="00EC53AA"/>
    <w:rsid w:val="00EC59DA"/>
    <w:rsid w:val="00EC67F2"/>
    <w:rsid w:val="00EC6850"/>
    <w:rsid w:val="00EC6ADB"/>
    <w:rsid w:val="00EC70F8"/>
    <w:rsid w:val="00EC7B68"/>
    <w:rsid w:val="00ED0B47"/>
    <w:rsid w:val="00ED0E2D"/>
    <w:rsid w:val="00ED16FC"/>
    <w:rsid w:val="00ED1A8A"/>
    <w:rsid w:val="00ED1B39"/>
    <w:rsid w:val="00ED23A8"/>
    <w:rsid w:val="00ED2E24"/>
    <w:rsid w:val="00ED424E"/>
    <w:rsid w:val="00ED425C"/>
    <w:rsid w:val="00ED471E"/>
    <w:rsid w:val="00ED4F5E"/>
    <w:rsid w:val="00ED55D8"/>
    <w:rsid w:val="00ED640C"/>
    <w:rsid w:val="00ED76CA"/>
    <w:rsid w:val="00ED7864"/>
    <w:rsid w:val="00ED7B2E"/>
    <w:rsid w:val="00ED7D8A"/>
    <w:rsid w:val="00EE0020"/>
    <w:rsid w:val="00EE0453"/>
    <w:rsid w:val="00EE0545"/>
    <w:rsid w:val="00EE05E6"/>
    <w:rsid w:val="00EE0785"/>
    <w:rsid w:val="00EE15D1"/>
    <w:rsid w:val="00EE1F30"/>
    <w:rsid w:val="00EE2641"/>
    <w:rsid w:val="00EE2A24"/>
    <w:rsid w:val="00EE2A54"/>
    <w:rsid w:val="00EE314B"/>
    <w:rsid w:val="00EE3BF7"/>
    <w:rsid w:val="00EE42D8"/>
    <w:rsid w:val="00EE446B"/>
    <w:rsid w:val="00EE519F"/>
    <w:rsid w:val="00EE5449"/>
    <w:rsid w:val="00EE5700"/>
    <w:rsid w:val="00EE6949"/>
    <w:rsid w:val="00EE7197"/>
    <w:rsid w:val="00EE71B5"/>
    <w:rsid w:val="00EE73C0"/>
    <w:rsid w:val="00EE7547"/>
    <w:rsid w:val="00EE7731"/>
    <w:rsid w:val="00EE793A"/>
    <w:rsid w:val="00EE7A9A"/>
    <w:rsid w:val="00EE7A9E"/>
    <w:rsid w:val="00EF11C1"/>
    <w:rsid w:val="00EF15C3"/>
    <w:rsid w:val="00EF17EA"/>
    <w:rsid w:val="00EF207A"/>
    <w:rsid w:val="00EF283F"/>
    <w:rsid w:val="00EF29AB"/>
    <w:rsid w:val="00EF2BF7"/>
    <w:rsid w:val="00EF2C84"/>
    <w:rsid w:val="00EF2DF9"/>
    <w:rsid w:val="00EF3591"/>
    <w:rsid w:val="00EF4198"/>
    <w:rsid w:val="00EF4252"/>
    <w:rsid w:val="00EF4265"/>
    <w:rsid w:val="00EF456E"/>
    <w:rsid w:val="00EF469B"/>
    <w:rsid w:val="00EF4814"/>
    <w:rsid w:val="00EF4F27"/>
    <w:rsid w:val="00EF5139"/>
    <w:rsid w:val="00EF5630"/>
    <w:rsid w:val="00EF56DB"/>
    <w:rsid w:val="00EF62E6"/>
    <w:rsid w:val="00EF65E6"/>
    <w:rsid w:val="00EF769D"/>
    <w:rsid w:val="00EF79B6"/>
    <w:rsid w:val="00EF7DA3"/>
    <w:rsid w:val="00F00F92"/>
    <w:rsid w:val="00F010C6"/>
    <w:rsid w:val="00F01803"/>
    <w:rsid w:val="00F01C84"/>
    <w:rsid w:val="00F01C92"/>
    <w:rsid w:val="00F01DCE"/>
    <w:rsid w:val="00F01E6C"/>
    <w:rsid w:val="00F01F2A"/>
    <w:rsid w:val="00F02815"/>
    <w:rsid w:val="00F02CC5"/>
    <w:rsid w:val="00F03392"/>
    <w:rsid w:val="00F038EA"/>
    <w:rsid w:val="00F03AE6"/>
    <w:rsid w:val="00F04754"/>
    <w:rsid w:val="00F04A3A"/>
    <w:rsid w:val="00F05321"/>
    <w:rsid w:val="00F054C8"/>
    <w:rsid w:val="00F056CB"/>
    <w:rsid w:val="00F057B8"/>
    <w:rsid w:val="00F05AB6"/>
    <w:rsid w:val="00F06333"/>
    <w:rsid w:val="00F06347"/>
    <w:rsid w:val="00F06FD0"/>
    <w:rsid w:val="00F072ED"/>
    <w:rsid w:val="00F0774E"/>
    <w:rsid w:val="00F100F2"/>
    <w:rsid w:val="00F10680"/>
    <w:rsid w:val="00F10D2D"/>
    <w:rsid w:val="00F10E3A"/>
    <w:rsid w:val="00F10F0F"/>
    <w:rsid w:val="00F10FCC"/>
    <w:rsid w:val="00F11329"/>
    <w:rsid w:val="00F114B9"/>
    <w:rsid w:val="00F115AF"/>
    <w:rsid w:val="00F11D17"/>
    <w:rsid w:val="00F121A2"/>
    <w:rsid w:val="00F129DD"/>
    <w:rsid w:val="00F13591"/>
    <w:rsid w:val="00F136FE"/>
    <w:rsid w:val="00F138AF"/>
    <w:rsid w:val="00F13E94"/>
    <w:rsid w:val="00F142FB"/>
    <w:rsid w:val="00F143B3"/>
    <w:rsid w:val="00F15070"/>
    <w:rsid w:val="00F15D67"/>
    <w:rsid w:val="00F15F31"/>
    <w:rsid w:val="00F160B0"/>
    <w:rsid w:val="00F163FA"/>
    <w:rsid w:val="00F169DF"/>
    <w:rsid w:val="00F16DBF"/>
    <w:rsid w:val="00F17BA9"/>
    <w:rsid w:val="00F20102"/>
    <w:rsid w:val="00F20535"/>
    <w:rsid w:val="00F21DA8"/>
    <w:rsid w:val="00F226DD"/>
    <w:rsid w:val="00F22E9C"/>
    <w:rsid w:val="00F23236"/>
    <w:rsid w:val="00F232BD"/>
    <w:rsid w:val="00F23305"/>
    <w:rsid w:val="00F23507"/>
    <w:rsid w:val="00F23512"/>
    <w:rsid w:val="00F237FB"/>
    <w:rsid w:val="00F23833"/>
    <w:rsid w:val="00F23F0F"/>
    <w:rsid w:val="00F240A8"/>
    <w:rsid w:val="00F24278"/>
    <w:rsid w:val="00F245B6"/>
    <w:rsid w:val="00F248E4"/>
    <w:rsid w:val="00F249D7"/>
    <w:rsid w:val="00F24B09"/>
    <w:rsid w:val="00F24F78"/>
    <w:rsid w:val="00F25935"/>
    <w:rsid w:val="00F25BBB"/>
    <w:rsid w:val="00F25C47"/>
    <w:rsid w:val="00F25D8F"/>
    <w:rsid w:val="00F26478"/>
    <w:rsid w:val="00F269E5"/>
    <w:rsid w:val="00F26A44"/>
    <w:rsid w:val="00F27297"/>
    <w:rsid w:val="00F27CF9"/>
    <w:rsid w:val="00F27D08"/>
    <w:rsid w:val="00F27DC3"/>
    <w:rsid w:val="00F3123E"/>
    <w:rsid w:val="00F31F6A"/>
    <w:rsid w:val="00F32E11"/>
    <w:rsid w:val="00F332C8"/>
    <w:rsid w:val="00F333CE"/>
    <w:rsid w:val="00F33DF8"/>
    <w:rsid w:val="00F34489"/>
    <w:rsid w:val="00F34E82"/>
    <w:rsid w:val="00F34EF0"/>
    <w:rsid w:val="00F35044"/>
    <w:rsid w:val="00F35129"/>
    <w:rsid w:val="00F36821"/>
    <w:rsid w:val="00F3685C"/>
    <w:rsid w:val="00F36ACC"/>
    <w:rsid w:val="00F36C51"/>
    <w:rsid w:val="00F36DCE"/>
    <w:rsid w:val="00F36DD0"/>
    <w:rsid w:val="00F36DE8"/>
    <w:rsid w:val="00F373F4"/>
    <w:rsid w:val="00F37934"/>
    <w:rsid w:val="00F37C1A"/>
    <w:rsid w:val="00F37F06"/>
    <w:rsid w:val="00F37FD5"/>
    <w:rsid w:val="00F40130"/>
    <w:rsid w:val="00F402B5"/>
    <w:rsid w:val="00F4058F"/>
    <w:rsid w:val="00F4157A"/>
    <w:rsid w:val="00F416AE"/>
    <w:rsid w:val="00F421EF"/>
    <w:rsid w:val="00F4271E"/>
    <w:rsid w:val="00F42BE3"/>
    <w:rsid w:val="00F42FC8"/>
    <w:rsid w:val="00F43419"/>
    <w:rsid w:val="00F435CC"/>
    <w:rsid w:val="00F4379A"/>
    <w:rsid w:val="00F4392C"/>
    <w:rsid w:val="00F43C8E"/>
    <w:rsid w:val="00F43EAB"/>
    <w:rsid w:val="00F4420D"/>
    <w:rsid w:val="00F4459B"/>
    <w:rsid w:val="00F4469F"/>
    <w:rsid w:val="00F44BB9"/>
    <w:rsid w:val="00F450AE"/>
    <w:rsid w:val="00F4539A"/>
    <w:rsid w:val="00F453EA"/>
    <w:rsid w:val="00F454ED"/>
    <w:rsid w:val="00F45777"/>
    <w:rsid w:val="00F45CA6"/>
    <w:rsid w:val="00F46373"/>
    <w:rsid w:val="00F466FF"/>
    <w:rsid w:val="00F47F5D"/>
    <w:rsid w:val="00F5029F"/>
    <w:rsid w:val="00F5062C"/>
    <w:rsid w:val="00F50807"/>
    <w:rsid w:val="00F50AAA"/>
    <w:rsid w:val="00F515B5"/>
    <w:rsid w:val="00F51CD5"/>
    <w:rsid w:val="00F51F03"/>
    <w:rsid w:val="00F520F4"/>
    <w:rsid w:val="00F526ED"/>
    <w:rsid w:val="00F52806"/>
    <w:rsid w:val="00F5292C"/>
    <w:rsid w:val="00F530CF"/>
    <w:rsid w:val="00F53178"/>
    <w:rsid w:val="00F53794"/>
    <w:rsid w:val="00F54045"/>
    <w:rsid w:val="00F55201"/>
    <w:rsid w:val="00F55206"/>
    <w:rsid w:val="00F55A1A"/>
    <w:rsid w:val="00F565B6"/>
    <w:rsid w:val="00F56B50"/>
    <w:rsid w:val="00F56B84"/>
    <w:rsid w:val="00F56E5D"/>
    <w:rsid w:val="00F5732E"/>
    <w:rsid w:val="00F574F7"/>
    <w:rsid w:val="00F5757C"/>
    <w:rsid w:val="00F57780"/>
    <w:rsid w:val="00F602A5"/>
    <w:rsid w:val="00F609A7"/>
    <w:rsid w:val="00F60E51"/>
    <w:rsid w:val="00F613DA"/>
    <w:rsid w:val="00F61464"/>
    <w:rsid w:val="00F61803"/>
    <w:rsid w:val="00F61A75"/>
    <w:rsid w:val="00F61C1D"/>
    <w:rsid w:val="00F61E3E"/>
    <w:rsid w:val="00F62146"/>
    <w:rsid w:val="00F62529"/>
    <w:rsid w:val="00F6295D"/>
    <w:rsid w:val="00F631B0"/>
    <w:rsid w:val="00F6349E"/>
    <w:rsid w:val="00F6371E"/>
    <w:rsid w:val="00F63C5D"/>
    <w:rsid w:val="00F63E6F"/>
    <w:rsid w:val="00F6410C"/>
    <w:rsid w:val="00F646B6"/>
    <w:rsid w:val="00F65AA1"/>
    <w:rsid w:val="00F65B73"/>
    <w:rsid w:val="00F65C4E"/>
    <w:rsid w:val="00F65F4F"/>
    <w:rsid w:val="00F66653"/>
    <w:rsid w:val="00F66690"/>
    <w:rsid w:val="00F6687B"/>
    <w:rsid w:val="00F67F55"/>
    <w:rsid w:val="00F67F61"/>
    <w:rsid w:val="00F67F9E"/>
    <w:rsid w:val="00F7002D"/>
    <w:rsid w:val="00F706FF"/>
    <w:rsid w:val="00F7073C"/>
    <w:rsid w:val="00F7080D"/>
    <w:rsid w:val="00F70BE5"/>
    <w:rsid w:val="00F70C98"/>
    <w:rsid w:val="00F70E8D"/>
    <w:rsid w:val="00F71421"/>
    <w:rsid w:val="00F71859"/>
    <w:rsid w:val="00F718F3"/>
    <w:rsid w:val="00F71E9E"/>
    <w:rsid w:val="00F724EE"/>
    <w:rsid w:val="00F72D93"/>
    <w:rsid w:val="00F7384C"/>
    <w:rsid w:val="00F74243"/>
    <w:rsid w:val="00F7488C"/>
    <w:rsid w:val="00F74DD2"/>
    <w:rsid w:val="00F75133"/>
    <w:rsid w:val="00F7544F"/>
    <w:rsid w:val="00F7650E"/>
    <w:rsid w:val="00F7744B"/>
    <w:rsid w:val="00F776B5"/>
    <w:rsid w:val="00F77908"/>
    <w:rsid w:val="00F77B66"/>
    <w:rsid w:val="00F77F39"/>
    <w:rsid w:val="00F800AB"/>
    <w:rsid w:val="00F80827"/>
    <w:rsid w:val="00F80F37"/>
    <w:rsid w:val="00F80F7C"/>
    <w:rsid w:val="00F818B9"/>
    <w:rsid w:val="00F81A49"/>
    <w:rsid w:val="00F81BB1"/>
    <w:rsid w:val="00F81E44"/>
    <w:rsid w:val="00F82527"/>
    <w:rsid w:val="00F82638"/>
    <w:rsid w:val="00F828D6"/>
    <w:rsid w:val="00F82B38"/>
    <w:rsid w:val="00F82F30"/>
    <w:rsid w:val="00F83001"/>
    <w:rsid w:val="00F831C2"/>
    <w:rsid w:val="00F8339A"/>
    <w:rsid w:val="00F83D1D"/>
    <w:rsid w:val="00F847EE"/>
    <w:rsid w:val="00F852B1"/>
    <w:rsid w:val="00F8576F"/>
    <w:rsid w:val="00F85CD9"/>
    <w:rsid w:val="00F863A9"/>
    <w:rsid w:val="00F86685"/>
    <w:rsid w:val="00F86812"/>
    <w:rsid w:val="00F8711D"/>
    <w:rsid w:val="00F87617"/>
    <w:rsid w:val="00F876AA"/>
    <w:rsid w:val="00F87DE3"/>
    <w:rsid w:val="00F904B2"/>
    <w:rsid w:val="00F90D5D"/>
    <w:rsid w:val="00F91097"/>
    <w:rsid w:val="00F9210C"/>
    <w:rsid w:val="00F92393"/>
    <w:rsid w:val="00F92601"/>
    <w:rsid w:val="00F9293C"/>
    <w:rsid w:val="00F92BEC"/>
    <w:rsid w:val="00F92D1D"/>
    <w:rsid w:val="00F92EDA"/>
    <w:rsid w:val="00F93140"/>
    <w:rsid w:val="00F9328D"/>
    <w:rsid w:val="00F9385A"/>
    <w:rsid w:val="00F93A99"/>
    <w:rsid w:val="00F9454D"/>
    <w:rsid w:val="00F94896"/>
    <w:rsid w:val="00F94B23"/>
    <w:rsid w:val="00F95AA8"/>
    <w:rsid w:val="00F95BF2"/>
    <w:rsid w:val="00F9614C"/>
    <w:rsid w:val="00F967E7"/>
    <w:rsid w:val="00F96967"/>
    <w:rsid w:val="00F96D63"/>
    <w:rsid w:val="00F97990"/>
    <w:rsid w:val="00FA0F0B"/>
    <w:rsid w:val="00FA2121"/>
    <w:rsid w:val="00FA2803"/>
    <w:rsid w:val="00FA2EC1"/>
    <w:rsid w:val="00FA3B52"/>
    <w:rsid w:val="00FA3EDD"/>
    <w:rsid w:val="00FA44A5"/>
    <w:rsid w:val="00FA4561"/>
    <w:rsid w:val="00FA4B8A"/>
    <w:rsid w:val="00FA4C17"/>
    <w:rsid w:val="00FA55F2"/>
    <w:rsid w:val="00FA5D8B"/>
    <w:rsid w:val="00FA6374"/>
    <w:rsid w:val="00FA6875"/>
    <w:rsid w:val="00FA6C21"/>
    <w:rsid w:val="00FA6ED7"/>
    <w:rsid w:val="00FA70F3"/>
    <w:rsid w:val="00FA76A6"/>
    <w:rsid w:val="00FB03FA"/>
    <w:rsid w:val="00FB0666"/>
    <w:rsid w:val="00FB14A9"/>
    <w:rsid w:val="00FB2262"/>
    <w:rsid w:val="00FB2475"/>
    <w:rsid w:val="00FB26B8"/>
    <w:rsid w:val="00FB2710"/>
    <w:rsid w:val="00FB298E"/>
    <w:rsid w:val="00FB2ACB"/>
    <w:rsid w:val="00FB2DD0"/>
    <w:rsid w:val="00FB31D4"/>
    <w:rsid w:val="00FB33EF"/>
    <w:rsid w:val="00FB3724"/>
    <w:rsid w:val="00FB3850"/>
    <w:rsid w:val="00FB43A8"/>
    <w:rsid w:val="00FB4A00"/>
    <w:rsid w:val="00FB4BBA"/>
    <w:rsid w:val="00FB4E88"/>
    <w:rsid w:val="00FB5B31"/>
    <w:rsid w:val="00FB6EBC"/>
    <w:rsid w:val="00FB70CF"/>
    <w:rsid w:val="00FB7F70"/>
    <w:rsid w:val="00FC01D5"/>
    <w:rsid w:val="00FC0433"/>
    <w:rsid w:val="00FC0545"/>
    <w:rsid w:val="00FC05F2"/>
    <w:rsid w:val="00FC0CEF"/>
    <w:rsid w:val="00FC0FF3"/>
    <w:rsid w:val="00FC1186"/>
    <w:rsid w:val="00FC1C37"/>
    <w:rsid w:val="00FC2742"/>
    <w:rsid w:val="00FC2852"/>
    <w:rsid w:val="00FC2C1B"/>
    <w:rsid w:val="00FC2C9E"/>
    <w:rsid w:val="00FC2E07"/>
    <w:rsid w:val="00FC329F"/>
    <w:rsid w:val="00FC340F"/>
    <w:rsid w:val="00FC35AB"/>
    <w:rsid w:val="00FC3C42"/>
    <w:rsid w:val="00FC3F76"/>
    <w:rsid w:val="00FC45DE"/>
    <w:rsid w:val="00FC56DD"/>
    <w:rsid w:val="00FC57DF"/>
    <w:rsid w:val="00FC5869"/>
    <w:rsid w:val="00FC5B07"/>
    <w:rsid w:val="00FC5B2A"/>
    <w:rsid w:val="00FC5E00"/>
    <w:rsid w:val="00FC65D4"/>
    <w:rsid w:val="00FC77BE"/>
    <w:rsid w:val="00FC7A93"/>
    <w:rsid w:val="00FD08C3"/>
    <w:rsid w:val="00FD1112"/>
    <w:rsid w:val="00FD14BD"/>
    <w:rsid w:val="00FD159D"/>
    <w:rsid w:val="00FD164B"/>
    <w:rsid w:val="00FD19EA"/>
    <w:rsid w:val="00FD1B52"/>
    <w:rsid w:val="00FD207B"/>
    <w:rsid w:val="00FD2628"/>
    <w:rsid w:val="00FD3336"/>
    <w:rsid w:val="00FD3517"/>
    <w:rsid w:val="00FD3B85"/>
    <w:rsid w:val="00FD3D42"/>
    <w:rsid w:val="00FD3D99"/>
    <w:rsid w:val="00FD4998"/>
    <w:rsid w:val="00FD49D1"/>
    <w:rsid w:val="00FD51E5"/>
    <w:rsid w:val="00FD5810"/>
    <w:rsid w:val="00FD6181"/>
    <w:rsid w:val="00FD675A"/>
    <w:rsid w:val="00FD72B6"/>
    <w:rsid w:val="00FD7AB7"/>
    <w:rsid w:val="00FD7DBD"/>
    <w:rsid w:val="00FE08F3"/>
    <w:rsid w:val="00FE0B58"/>
    <w:rsid w:val="00FE0C93"/>
    <w:rsid w:val="00FE0D13"/>
    <w:rsid w:val="00FE18C9"/>
    <w:rsid w:val="00FE1C2C"/>
    <w:rsid w:val="00FE2658"/>
    <w:rsid w:val="00FE2E73"/>
    <w:rsid w:val="00FE32DB"/>
    <w:rsid w:val="00FE349B"/>
    <w:rsid w:val="00FE3592"/>
    <w:rsid w:val="00FE3750"/>
    <w:rsid w:val="00FE3AFB"/>
    <w:rsid w:val="00FE3B40"/>
    <w:rsid w:val="00FE4832"/>
    <w:rsid w:val="00FE495E"/>
    <w:rsid w:val="00FE4ABC"/>
    <w:rsid w:val="00FE55F0"/>
    <w:rsid w:val="00FE60C0"/>
    <w:rsid w:val="00FE6917"/>
    <w:rsid w:val="00FE6AF2"/>
    <w:rsid w:val="00FE740F"/>
    <w:rsid w:val="00FE77A9"/>
    <w:rsid w:val="00FF05E2"/>
    <w:rsid w:val="00FF05E8"/>
    <w:rsid w:val="00FF060D"/>
    <w:rsid w:val="00FF0687"/>
    <w:rsid w:val="00FF089E"/>
    <w:rsid w:val="00FF0B55"/>
    <w:rsid w:val="00FF0E68"/>
    <w:rsid w:val="00FF12A1"/>
    <w:rsid w:val="00FF12F5"/>
    <w:rsid w:val="00FF2055"/>
    <w:rsid w:val="00FF2139"/>
    <w:rsid w:val="00FF2659"/>
    <w:rsid w:val="00FF3004"/>
    <w:rsid w:val="00FF3B61"/>
    <w:rsid w:val="00FF408E"/>
    <w:rsid w:val="00FF4C92"/>
    <w:rsid w:val="00FF556A"/>
    <w:rsid w:val="00FF5FA7"/>
    <w:rsid w:val="00FF60BF"/>
    <w:rsid w:val="00FF62ED"/>
    <w:rsid w:val="00FF67C2"/>
    <w:rsid w:val="00FF6C7E"/>
    <w:rsid w:val="00FF731F"/>
    <w:rsid w:val="00FF7403"/>
    <w:rsid w:val="00FF7E16"/>
    <w:rsid w:val="00FF7F21"/>
    <w:rsid w:val="00FF7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1D8811A"/>
  <w15:docId w15:val="{A9F18FEE-1815-44C0-9D7F-85C492110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15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qFormat="1"/>
    <w:lsdException w:name="heading 5" w:semiHidden="1" w:uiPriority="39" w:qFormat="1"/>
    <w:lsdException w:name="heading 6" w:semiHidden="1" w:uiPriority="39" w:qFormat="1"/>
    <w:lsdException w:name="heading 7" w:semiHidden="1" w:unhideWhenUsed="1" w:qFormat="1"/>
    <w:lsdException w:name="heading 8" w:semiHidden="1" w:unhideWhenUsed="1" w:qFormat="1"/>
    <w:lsdException w:name="heading 9" w:semiHidden="1" w:uiPriority="3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22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5" w:unhideWhenUsed="1" w:qFormat="1"/>
    <w:lsdException w:name="List Number" w:uiPriority="5" w:qFormat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iPriority="5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2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6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3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6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semiHidden="1" w:uiPriority="21"/>
    <w:lsdException w:name="Intense Quote" w:semiHidden="1" w:uiPriority="2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semiHidden="1" w:uiPriority="21" w:qFormat="1"/>
    <w:lsdException w:name="Subtle Reference" w:semiHidden="1" w:uiPriority="21" w:qFormat="1"/>
    <w:lsdException w:name="Intense Reference" w:semiHidden="1" w:uiPriority="21" w:qFormat="1"/>
    <w:lsdException w:name="Book Title" w:semiHidden="1" w:uiPriority="21" w:qFormat="1"/>
    <w:lsdException w:name="Bibliography" w:semiHidden="1" w:uiPriority="2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uiPriority w:val="15"/>
    <w:qFormat/>
    <w:rsid w:val="00F55206"/>
    <w:pPr>
      <w:spacing w:after="0" w:line="240" w:lineRule="auto"/>
    </w:pPr>
    <w:rPr>
      <w:rFonts w:ascii="Times New Roman" w:hAnsi="Times New Roman"/>
      <w:sz w:val="28"/>
    </w:rPr>
  </w:style>
  <w:style w:type="paragraph" w:styleId="11">
    <w:name w:val="heading 1"/>
    <w:basedOn w:val="a1"/>
    <w:next w:val="a1"/>
    <w:link w:val="12"/>
    <w:uiPriority w:val="1"/>
    <w:qFormat/>
    <w:rsid w:val="00CA220F"/>
    <w:pPr>
      <w:keepNext/>
      <w:keepLines/>
      <w:pageBreakBefore/>
      <w:numPr>
        <w:numId w:val="1"/>
      </w:numPr>
      <w:tabs>
        <w:tab w:val="left" w:pos="993"/>
      </w:tabs>
      <w:suppressAutoHyphens/>
      <w:spacing w:after="320"/>
      <w:ind w:left="993" w:hanging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1"/>
    <w:next w:val="a1"/>
    <w:link w:val="20"/>
    <w:uiPriority w:val="1"/>
    <w:qFormat/>
    <w:rsid w:val="007F2DC6"/>
    <w:pPr>
      <w:keepNext/>
      <w:numPr>
        <w:ilvl w:val="1"/>
        <w:numId w:val="1"/>
      </w:numPr>
      <w:tabs>
        <w:tab w:val="left" w:pos="1134"/>
      </w:tabs>
      <w:suppressAutoHyphens/>
      <w:autoSpaceDE w:val="0"/>
      <w:autoSpaceDN w:val="0"/>
      <w:adjustRightInd w:val="0"/>
      <w:spacing w:before="320" w:after="320"/>
      <w:ind w:left="1134" w:hanging="425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1"/>
    <w:next w:val="a1"/>
    <w:link w:val="30"/>
    <w:uiPriority w:val="1"/>
    <w:qFormat/>
    <w:rsid w:val="00E42CB8"/>
    <w:pPr>
      <w:numPr>
        <w:ilvl w:val="2"/>
        <w:numId w:val="1"/>
      </w:numPr>
      <w:tabs>
        <w:tab w:val="left" w:pos="1418"/>
      </w:tabs>
      <w:spacing w:before="420"/>
      <w:ind w:left="0" w:firstLine="709"/>
      <w:contextualSpacing/>
      <w:jc w:val="both"/>
      <w:outlineLvl w:val="2"/>
    </w:pPr>
    <w:rPr>
      <w:rFonts w:eastAsiaTheme="majorEastAsia" w:cstheme="majorBidi"/>
      <w:bCs/>
    </w:rPr>
  </w:style>
  <w:style w:type="paragraph" w:styleId="4">
    <w:name w:val="heading 4"/>
    <w:next w:val="a1"/>
    <w:link w:val="40"/>
    <w:uiPriority w:val="1"/>
    <w:qFormat/>
    <w:rsid w:val="009D2BA0"/>
    <w:pPr>
      <w:numPr>
        <w:ilvl w:val="3"/>
        <w:numId w:val="1"/>
      </w:numPr>
      <w:tabs>
        <w:tab w:val="left" w:pos="1701"/>
      </w:tabs>
      <w:spacing w:after="0"/>
      <w:jc w:val="both"/>
      <w:outlineLvl w:val="3"/>
    </w:pPr>
    <w:rPr>
      <w:rFonts w:ascii="Times New Roman" w:eastAsiaTheme="majorEastAsia" w:hAnsi="Times New Roman" w:cstheme="majorBidi"/>
      <w:bCs/>
      <w:sz w:val="28"/>
    </w:rPr>
  </w:style>
  <w:style w:type="paragraph" w:styleId="5">
    <w:name w:val="heading 5"/>
    <w:basedOn w:val="a1"/>
    <w:next w:val="a1"/>
    <w:link w:val="50"/>
    <w:uiPriority w:val="39"/>
    <w:semiHidden/>
    <w:qFormat/>
    <w:rsid w:val="009D2BA0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39"/>
    <w:semiHidden/>
    <w:qFormat/>
    <w:rsid w:val="009D2BA0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9"/>
    <w:semiHidden/>
    <w:qFormat/>
    <w:rsid w:val="009D2BA0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9"/>
    <w:semiHidden/>
    <w:qFormat/>
    <w:rsid w:val="009D2BA0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39"/>
    <w:semiHidden/>
    <w:qFormat/>
    <w:rsid w:val="009D2BA0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2">
    <w:name w:val="Заголовок 1 Знак"/>
    <w:basedOn w:val="a2"/>
    <w:link w:val="11"/>
    <w:uiPriority w:val="1"/>
    <w:rsid w:val="00CA220F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0">
    <w:name w:val="Заголовок 2 Знак"/>
    <w:basedOn w:val="a2"/>
    <w:link w:val="2"/>
    <w:uiPriority w:val="1"/>
    <w:rsid w:val="007F2DC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2"/>
    <w:link w:val="3"/>
    <w:uiPriority w:val="1"/>
    <w:rsid w:val="00E42CB8"/>
    <w:rPr>
      <w:rFonts w:ascii="Times New Roman" w:eastAsiaTheme="majorEastAsia" w:hAnsi="Times New Roman" w:cstheme="majorBidi"/>
      <w:bCs/>
      <w:sz w:val="28"/>
    </w:rPr>
  </w:style>
  <w:style w:type="character" w:customStyle="1" w:styleId="40">
    <w:name w:val="Заголовок 4 Знак"/>
    <w:basedOn w:val="a2"/>
    <w:link w:val="4"/>
    <w:uiPriority w:val="1"/>
    <w:rsid w:val="00B13415"/>
    <w:rPr>
      <w:rFonts w:ascii="Times New Roman" w:eastAsiaTheme="majorEastAsia" w:hAnsi="Times New Roman" w:cstheme="majorBidi"/>
      <w:bCs/>
      <w:sz w:val="28"/>
    </w:rPr>
  </w:style>
  <w:style w:type="character" w:customStyle="1" w:styleId="50">
    <w:name w:val="Заголовок 5 Знак"/>
    <w:basedOn w:val="a2"/>
    <w:link w:val="5"/>
    <w:uiPriority w:val="39"/>
    <w:semiHidden/>
    <w:rsid w:val="00F373F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39"/>
    <w:semiHidden/>
    <w:rsid w:val="00F373F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9"/>
    <w:semiHidden/>
    <w:rsid w:val="00943CB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9"/>
    <w:semiHidden/>
    <w:rsid w:val="00943CB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39"/>
    <w:semiHidden/>
    <w:rsid w:val="00F373F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ody Text"/>
    <w:basedOn w:val="a1"/>
    <w:link w:val="a6"/>
    <w:uiPriority w:val="16"/>
    <w:rsid w:val="009D2BA0"/>
    <w:pPr>
      <w:ind w:firstLine="709"/>
      <w:jc w:val="both"/>
    </w:pPr>
  </w:style>
  <w:style w:type="character" w:customStyle="1" w:styleId="a6">
    <w:name w:val="Основной текст Знак"/>
    <w:basedOn w:val="a2"/>
    <w:link w:val="a5"/>
    <w:uiPriority w:val="16"/>
    <w:rsid w:val="00B54C02"/>
    <w:rPr>
      <w:rFonts w:ascii="Times New Roman" w:hAnsi="Times New Roman"/>
      <w:sz w:val="28"/>
    </w:rPr>
  </w:style>
  <w:style w:type="paragraph" w:styleId="a7">
    <w:name w:val="Title"/>
    <w:basedOn w:val="a1"/>
    <w:next w:val="a1"/>
    <w:link w:val="a8"/>
    <w:uiPriority w:val="2"/>
    <w:qFormat/>
    <w:rsid w:val="002E4391"/>
    <w:pPr>
      <w:keepNext/>
      <w:keepLines/>
      <w:suppressAutoHyphens/>
      <w:spacing w:after="320"/>
      <w:jc w:val="center"/>
    </w:pPr>
    <w:rPr>
      <w:b/>
      <w:caps/>
      <w:szCs w:val="32"/>
    </w:rPr>
  </w:style>
  <w:style w:type="character" w:customStyle="1" w:styleId="a8">
    <w:name w:val="Заголовок Знак"/>
    <w:basedOn w:val="a2"/>
    <w:link w:val="a7"/>
    <w:uiPriority w:val="2"/>
    <w:rsid w:val="002E4391"/>
    <w:rPr>
      <w:rFonts w:ascii="Times New Roman" w:hAnsi="Times New Roman"/>
      <w:b/>
      <w:caps/>
      <w:sz w:val="28"/>
      <w:szCs w:val="32"/>
    </w:rPr>
  </w:style>
  <w:style w:type="paragraph" w:customStyle="1" w:styleId="a9">
    <w:name w:val="Заголовок по центру"/>
    <w:basedOn w:val="11"/>
    <w:next w:val="a1"/>
    <w:uiPriority w:val="1"/>
    <w:qFormat/>
    <w:rsid w:val="009D2BA0"/>
    <w:pPr>
      <w:numPr>
        <w:numId w:val="0"/>
      </w:numPr>
      <w:jc w:val="center"/>
    </w:pPr>
  </w:style>
  <w:style w:type="paragraph" w:styleId="a">
    <w:name w:val="List Bullet"/>
    <w:basedOn w:val="a1"/>
    <w:uiPriority w:val="5"/>
    <w:qFormat/>
    <w:rsid w:val="00CF3DC8"/>
    <w:pPr>
      <w:numPr>
        <w:numId w:val="3"/>
      </w:numPr>
      <w:tabs>
        <w:tab w:val="clear" w:pos="360"/>
        <w:tab w:val="left" w:pos="993"/>
      </w:tabs>
      <w:ind w:left="0" w:firstLine="709"/>
      <w:contextualSpacing/>
      <w:jc w:val="both"/>
    </w:pPr>
  </w:style>
  <w:style w:type="paragraph" w:customStyle="1" w:styleId="aa">
    <w:name w:val="Для рисунка"/>
    <w:basedOn w:val="a1"/>
    <w:uiPriority w:val="4"/>
    <w:qFormat/>
    <w:rsid w:val="000B21D2"/>
    <w:pPr>
      <w:keepNext/>
      <w:widowControl w:val="0"/>
      <w:autoSpaceDE w:val="0"/>
      <w:autoSpaceDN w:val="0"/>
      <w:adjustRightInd w:val="0"/>
      <w:spacing w:before="420"/>
      <w:contextualSpacing/>
      <w:jc w:val="center"/>
    </w:pPr>
    <w:rPr>
      <w:rFonts w:eastAsia="Calibri" w:cs="Times New Roman"/>
      <w:szCs w:val="20"/>
      <w:lang w:eastAsia="ru-RU"/>
    </w:rPr>
  </w:style>
  <w:style w:type="character" w:styleId="ab">
    <w:name w:val="Emphasis"/>
    <w:basedOn w:val="a2"/>
    <w:uiPriority w:val="6"/>
    <w:qFormat/>
    <w:rsid w:val="009D2BA0"/>
    <w:rPr>
      <w:rFonts w:ascii="Times New Roman" w:hAnsi="Times New Roman"/>
      <w:b/>
      <w:iCs/>
      <w:spacing w:val="0"/>
      <w:sz w:val="28"/>
    </w:rPr>
  </w:style>
  <w:style w:type="paragraph" w:customStyle="1" w:styleId="ac">
    <w:name w:val="Для таблицы"/>
    <w:uiPriority w:val="4"/>
    <w:qFormat/>
    <w:rsid w:val="00190429"/>
    <w:pPr>
      <w:keepNext/>
      <w:spacing w:after="0" w:line="240" w:lineRule="auto"/>
    </w:pPr>
    <w:rPr>
      <w:rFonts w:ascii="Times New Roman" w:eastAsiaTheme="majorEastAsia" w:hAnsi="Times New Roman" w:cstheme="majorBidi"/>
      <w:bCs/>
      <w:kern w:val="28"/>
      <w:sz w:val="24"/>
      <w:szCs w:val="32"/>
    </w:rPr>
  </w:style>
  <w:style w:type="paragraph" w:styleId="ad">
    <w:name w:val="caption"/>
    <w:basedOn w:val="a1"/>
    <w:next w:val="a1"/>
    <w:link w:val="ae"/>
    <w:uiPriority w:val="4"/>
    <w:qFormat/>
    <w:rsid w:val="00CA220F"/>
    <w:pPr>
      <w:keepNext/>
      <w:keepLines/>
      <w:widowControl w:val="0"/>
      <w:tabs>
        <w:tab w:val="left" w:pos="1701"/>
      </w:tabs>
      <w:autoSpaceDE w:val="0"/>
      <w:autoSpaceDN w:val="0"/>
      <w:adjustRightInd w:val="0"/>
      <w:spacing w:before="320"/>
      <w:ind w:left="1701" w:hanging="1701"/>
    </w:pPr>
    <w:rPr>
      <w:rFonts w:eastAsia="Times New Roman" w:cs="Times New Roman"/>
      <w:bCs/>
      <w:szCs w:val="18"/>
      <w:lang w:eastAsia="ru-RU"/>
    </w:rPr>
  </w:style>
  <w:style w:type="character" w:customStyle="1" w:styleId="ae">
    <w:name w:val="Название объекта Знак"/>
    <w:basedOn w:val="a2"/>
    <w:link w:val="ad"/>
    <w:uiPriority w:val="4"/>
    <w:rsid w:val="00CA220F"/>
    <w:rPr>
      <w:rFonts w:ascii="Times New Roman" w:eastAsia="Times New Roman" w:hAnsi="Times New Roman" w:cs="Times New Roman"/>
      <w:bCs/>
      <w:sz w:val="28"/>
      <w:szCs w:val="18"/>
      <w:lang w:eastAsia="ru-RU"/>
    </w:rPr>
  </w:style>
  <w:style w:type="paragraph" w:customStyle="1" w:styleId="af">
    <w:name w:val="Название объекта по центру"/>
    <w:basedOn w:val="ad"/>
    <w:uiPriority w:val="4"/>
    <w:qFormat/>
    <w:rsid w:val="00494EAF"/>
    <w:pPr>
      <w:keepNext w:val="0"/>
      <w:tabs>
        <w:tab w:val="clear" w:pos="1701"/>
      </w:tabs>
      <w:suppressAutoHyphens/>
      <w:spacing w:after="320"/>
      <w:ind w:left="0" w:firstLine="0"/>
      <w:jc w:val="center"/>
    </w:pPr>
  </w:style>
  <w:style w:type="paragraph" w:styleId="af0">
    <w:name w:val="Balloon Text"/>
    <w:basedOn w:val="a1"/>
    <w:link w:val="af1"/>
    <w:uiPriority w:val="99"/>
    <w:semiHidden/>
    <w:rsid w:val="009D2BA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2"/>
    <w:link w:val="af0"/>
    <w:uiPriority w:val="99"/>
    <w:semiHidden/>
    <w:rsid w:val="00943CBE"/>
    <w:rPr>
      <w:rFonts w:ascii="Tahoma" w:hAnsi="Tahoma" w:cs="Tahoma"/>
      <w:sz w:val="16"/>
      <w:szCs w:val="16"/>
    </w:rPr>
  </w:style>
  <w:style w:type="paragraph" w:customStyle="1" w:styleId="a0">
    <w:name w:val="Литература"/>
    <w:basedOn w:val="a1"/>
    <w:uiPriority w:val="12"/>
    <w:qFormat/>
    <w:rsid w:val="00FF7F74"/>
    <w:pPr>
      <w:numPr>
        <w:numId w:val="2"/>
      </w:numPr>
      <w:tabs>
        <w:tab w:val="left" w:pos="1276"/>
      </w:tabs>
      <w:ind w:left="0" w:firstLine="709"/>
      <w:jc w:val="both"/>
    </w:pPr>
    <w:rPr>
      <w:rFonts w:eastAsiaTheme="minorEastAsia"/>
      <w:kern w:val="28"/>
      <w:szCs w:val="24"/>
      <w:lang w:bidi="en-US"/>
    </w:rPr>
  </w:style>
  <w:style w:type="paragraph" w:styleId="13">
    <w:name w:val="toc 1"/>
    <w:basedOn w:val="a1"/>
    <w:next w:val="a1"/>
    <w:autoRedefine/>
    <w:uiPriority w:val="39"/>
    <w:rsid w:val="00026EEB"/>
    <w:pPr>
      <w:tabs>
        <w:tab w:val="left" w:pos="284"/>
        <w:tab w:val="right" w:leader="dot" w:pos="9356"/>
      </w:tabs>
      <w:ind w:left="284" w:hanging="284"/>
    </w:pPr>
    <w:rPr>
      <w:noProof/>
    </w:rPr>
  </w:style>
  <w:style w:type="paragraph" w:styleId="21">
    <w:name w:val="toc 2"/>
    <w:basedOn w:val="a1"/>
    <w:next w:val="a1"/>
    <w:autoRedefine/>
    <w:uiPriority w:val="39"/>
    <w:rsid w:val="003745D9"/>
    <w:pPr>
      <w:tabs>
        <w:tab w:val="left" w:pos="709"/>
        <w:tab w:val="right" w:leader="dot" w:pos="9356"/>
      </w:tabs>
      <w:ind w:left="709" w:hanging="425"/>
    </w:pPr>
    <w:rPr>
      <w:noProof/>
      <w:spacing w:val="-10"/>
    </w:rPr>
  </w:style>
  <w:style w:type="character" w:styleId="af2">
    <w:name w:val="Hyperlink"/>
    <w:basedOn w:val="a2"/>
    <w:uiPriority w:val="99"/>
    <w:rsid w:val="009D2BA0"/>
    <w:rPr>
      <w:color w:val="0000FF" w:themeColor="hyperlink"/>
      <w:u w:val="single"/>
    </w:rPr>
  </w:style>
  <w:style w:type="character" w:customStyle="1" w:styleId="af3">
    <w:name w:val="Выделение курсивом"/>
    <w:basedOn w:val="a2"/>
    <w:uiPriority w:val="6"/>
    <w:qFormat/>
    <w:rsid w:val="009D2BA0"/>
    <w:rPr>
      <w:i/>
    </w:rPr>
  </w:style>
  <w:style w:type="paragraph" w:styleId="af4">
    <w:name w:val="header"/>
    <w:basedOn w:val="a1"/>
    <w:link w:val="af5"/>
    <w:uiPriority w:val="22"/>
    <w:semiHidden/>
    <w:rsid w:val="009D2BA0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2"/>
    <w:link w:val="af4"/>
    <w:uiPriority w:val="22"/>
    <w:semiHidden/>
    <w:rsid w:val="001E5F87"/>
    <w:rPr>
      <w:rFonts w:ascii="Times New Roman" w:hAnsi="Times New Roman"/>
      <w:sz w:val="28"/>
    </w:rPr>
  </w:style>
  <w:style w:type="paragraph" w:styleId="af6">
    <w:name w:val="footer"/>
    <w:basedOn w:val="a1"/>
    <w:link w:val="af7"/>
    <w:uiPriority w:val="22"/>
    <w:semiHidden/>
    <w:rsid w:val="00130C3E"/>
    <w:pPr>
      <w:tabs>
        <w:tab w:val="center" w:pos="4677"/>
        <w:tab w:val="right" w:pos="9355"/>
      </w:tabs>
      <w:jc w:val="right"/>
    </w:pPr>
    <w:rPr>
      <w:sz w:val="24"/>
    </w:rPr>
  </w:style>
  <w:style w:type="character" w:customStyle="1" w:styleId="af7">
    <w:name w:val="Нижний колонтитул Знак"/>
    <w:basedOn w:val="a2"/>
    <w:link w:val="af6"/>
    <w:uiPriority w:val="22"/>
    <w:semiHidden/>
    <w:rsid w:val="001E5F87"/>
    <w:rPr>
      <w:rFonts w:ascii="Times New Roman" w:hAnsi="Times New Roman"/>
      <w:sz w:val="24"/>
    </w:rPr>
  </w:style>
  <w:style w:type="paragraph" w:styleId="af8">
    <w:name w:val="List Number"/>
    <w:basedOn w:val="a1"/>
    <w:uiPriority w:val="5"/>
    <w:qFormat/>
    <w:rsid w:val="009D2BA0"/>
    <w:pPr>
      <w:widowControl w:val="0"/>
      <w:tabs>
        <w:tab w:val="num" w:pos="360"/>
      </w:tabs>
      <w:autoSpaceDE w:val="0"/>
      <w:autoSpaceDN w:val="0"/>
      <w:adjustRightInd w:val="0"/>
      <w:spacing w:line="360" w:lineRule="exact"/>
      <w:ind w:left="360" w:hanging="360"/>
      <w:contextualSpacing/>
    </w:pPr>
    <w:rPr>
      <w:rFonts w:eastAsia="Times New Roman" w:cs="Times New Roman"/>
      <w:szCs w:val="20"/>
      <w:lang w:eastAsia="ru-RU"/>
    </w:rPr>
  </w:style>
  <w:style w:type="paragraph" w:customStyle="1" w:styleId="af9">
    <w:name w:val="Заголовок приложения"/>
    <w:basedOn w:val="a9"/>
    <w:next w:val="a5"/>
    <w:uiPriority w:val="1"/>
    <w:qFormat/>
    <w:rsid w:val="00822503"/>
    <w:pPr>
      <w:keepLines w:val="0"/>
      <w:suppressLineNumbers/>
      <w:tabs>
        <w:tab w:val="clear" w:pos="993"/>
      </w:tabs>
      <w:autoSpaceDE w:val="0"/>
      <w:autoSpaceDN w:val="0"/>
      <w:adjustRightInd w:val="0"/>
      <w:spacing w:after="280"/>
      <w:contextualSpacing/>
    </w:pPr>
    <w:rPr>
      <w:rFonts w:cs="Times New Roman"/>
      <w:bCs w:val="0"/>
      <w:caps w:val="0"/>
      <w:color w:val="000000" w:themeColor="text1"/>
      <w:szCs w:val="32"/>
    </w:rPr>
  </w:style>
  <w:style w:type="paragraph" w:customStyle="1" w:styleId="afa">
    <w:name w:val="Листинг"/>
    <w:basedOn w:val="a1"/>
    <w:uiPriority w:val="12"/>
    <w:rsid w:val="00106AA4"/>
    <w:pPr>
      <w:suppressAutoHyphens/>
      <w:spacing w:before="320" w:after="320"/>
      <w:contextualSpacing/>
    </w:pPr>
    <w:rPr>
      <w:rFonts w:ascii="Courier New" w:eastAsia="Times New Roman" w:hAnsi="Courier New" w:cs="Courier New"/>
      <w:noProof/>
      <w:spacing w:val="-10"/>
      <w:sz w:val="20"/>
      <w:szCs w:val="20"/>
      <w:lang w:eastAsia="ru-RU"/>
    </w:rPr>
  </w:style>
  <w:style w:type="table" w:styleId="afb">
    <w:name w:val="Table Grid"/>
    <w:basedOn w:val="a3"/>
    <w:rsid w:val="009D2BA0"/>
    <w:pPr>
      <w:spacing w:after="0" w:line="240" w:lineRule="auto"/>
    </w:pPr>
    <w:rPr>
      <w:rFonts w:eastAsia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c">
    <w:name w:val="Подзаголовок без оглавления"/>
    <w:uiPriority w:val="21"/>
    <w:semiHidden/>
    <w:qFormat/>
    <w:rsid w:val="00027511"/>
    <w:pPr>
      <w:spacing w:after="240" w:line="288" w:lineRule="auto"/>
      <w:contextualSpacing/>
      <w:jc w:val="center"/>
    </w:pPr>
    <w:rPr>
      <w:rFonts w:ascii="Times New Roman" w:eastAsia="Times New Roman" w:hAnsi="Times New Roman" w:cs="Cambria"/>
      <w:b/>
      <w:sz w:val="28"/>
      <w:szCs w:val="28"/>
      <w:lang w:eastAsia="ru-RU"/>
    </w:rPr>
  </w:style>
  <w:style w:type="paragraph" w:customStyle="1" w:styleId="afd">
    <w:name w:val="Подназвание"/>
    <w:basedOn w:val="a7"/>
    <w:uiPriority w:val="21"/>
    <w:semiHidden/>
    <w:qFormat/>
    <w:rsid w:val="009D2BA0"/>
    <w:pPr>
      <w:keepLines w:val="0"/>
      <w:suppressAutoHyphens w:val="0"/>
      <w:autoSpaceDE w:val="0"/>
      <w:autoSpaceDN w:val="0"/>
      <w:adjustRightInd w:val="0"/>
      <w:contextualSpacing/>
    </w:pPr>
    <w:rPr>
      <w:rFonts w:eastAsiaTheme="majorEastAsia" w:cstheme="majorBidi"/>
      <w:bCs/>
      <w:kern w:val="28"/>
    </w:rPr>
  </w:style>
  <w:style w:type="numbering" w:customStyle="1" w:styleId="1">
    <w:name w:val="Текущий список1"/>
    <w:rsid w:val="009D2BA0"/>
    <w:pPr>
      <w:numPr>
        <w:numId w:val="5"/>
      </w:numPr>
    </w:pPr>
  </w:style>
  <w:style w:type="paragraph" w:customStyle="1" w:styleId="afe">
    <w:name w:val="Формула"/>
    <w:basedOn w:val="a1"/>
    <w:link w:val="aff"/>
    <w:uiPriority w:val="9"/>
    <w:qFormat/>
    <w:rsid w:val="00E26007"/>
    <w:pPr>
      <w:tabs>
        <w:tab w:val="center" w:pos="4678"/>
        <w:tab w:val="right" w:pos="9355"/>
      </w:tabs>
      <w:spacing w:before="320" w:after="320"/>
      <w:contextualSpacing/>
      <w:jc w:val="center"/>
    </w:pPr>
    <w:rPr>
      <w:rFonts w:eastAsia="Times New Roman"/>
    </w:rPr>
  </w:style>
  <w:style w:type="paragraph" w:customStyle="1" w:styleId="1-">
    <w:name w:val="К формуле 1-я строка"/>
    <w:basedOn w:val="a5"/>
    <w:uiPriority w:val="9"/>
    <w:qFormat/>
    <w:rsid w:val="009D2BA0"/>
    <w:pPr>
      <w:tabs>
        <w:tab w:val="left" w:pos="709"/>
      </w:tabs>
      <w:ind w:firstLine="0"/>
    </w:pPr>
  </w:style>
  <w:style w:type="paragraph" w:customStyle="1" w:styleId="2-">
    <w:name w:val="К формуле 2-я строка"/>
    <w:basedOn w:val="a5"/>
    <w:uiPriority w:val="9"/>
    <w:qFormat/>
    <w:rsid w:val="009D2BA0"/>
  </w:style>
  <w:style w:type="paragraph" w:styleId="aff0">
    <w:name w:val="List Paragraph"/>
    <w:basedOn w:val="a1"/>
    <w:link w:val="aff1"/>
    <w:uiPriority w:val="99"/>
    <w:qFormat/>
    <w:rsid w:val="009D2BA0"/>
    <w:pPr>
      <w:ind w:left="720"/>
      <w:contextualSpacing/>
    </w:pPr>
  </w:style>
  <w:style w:type="character" w:styleId="aff2">
    <w:name w:val="Placeholder Text"/>
    <w:basedOn w:val="a2"/>
    <w:uiPriority w:val="99"/>
    <w:semiHidden/>
    <w:rsid w:val="009D2BA0"/>
    <w:rPr>
      <w:color w:val="808080"/>
    </w:rPr>
  </w:style>
  <w:style w:type="paragraph" w:customStyle="1" w:styleId="aff3">
    <w:name w:val="Программный код"/>
    <w:basedOn w:val="a1"/>
    <w:uiPriority w:val="21"/>
    <w:semiHidden/>
    <w:qFormat/>
    <w:rsid w:val="0096283E"/>
  </w:style>
  <w:style w:type="character" w:styleId="aff4">
    <w:name w:val="Subtle Emphasis"/>
    <w:basedOn w:val="a2"/>
    <w:uiPriority w:val="19"/>
    <w:semiHidden/>
    <w:qFormat/>
    <w:rsid w:val="00462636"/>
    <w:rPr>
      <w:i/>
      <w:iCs/>
      <w:color w:val="404040" w:themeColor="text1" w:themeTint="BF"/>
    </w:rPr>
  </w:style>
  <w:style w:type="paragraph" w:customStyle="1" w:styleId="aff5">
    <w:name w:val="Оглавление приложения"/>
    <w:basedOn w:val="13"/>
    <w:uiPriority w:val="12"/>
    <w:rsid w:val="009D2BA0"/>
    <w:pPr>
      <w:tabs>
        <w:tab w:val="clear" w:pos="284"/>
        <w:tab w:val="left" w:pos="2410"/>
        <w:tab w:val="left" w:pos="2442"/>
      </w:tabs>
      <w:ind w:left="2410" w:hanging="2410"/>
    </w:pPr>
  </w:style>
  <w:style w:type="character" w:styleId="aff6">
    <w:name w:val="FollowedHyperlink"/>
    <w:basedOn w:val="a2"/>
    <w:uiPriority w:val="99"/>
    <w:semiHidden/>
    <w:rsid w:val="009D2BA0"/>
    <w:rPr>
      <w:color w:val="800080" w:themeColor="followedHyperlink"/>
      <w:u w:val="single"/>
    </w:rPr>
  </w:style>
  <w:style w:type="table" w:customStyle="1" w:styleId="14">
    <w:name w:val="Стиль таблицы1"/>
    <w:uiPriority w:val="99"/>
    <w:rsid w:val="00DB4446"/>
    <w:pPr>
      <w:spacing w:after="0" w:line="36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styleId="aff7">
    <w:name w:val="Strong"/>
    <w:basedOn w:val="a2"/>
    <w:uiPriority w:val="22"/>
    <w:qFormat/>
    <w:rsid w:val="009D2BA0"/>
    <w:rPr>
      <w:b/>
      <w:bCs/>
    </w:rPr>
  </w:style>
  <w:style w:type="paragraph" w:styleId="aff8">
    <w:name w:val="Subtitle"/>
    <w:basedOn w:val="a1"/>
    <w:next w:val="a1"/>
    <w:link w:val="aff9"/>
    <w:uiPriority w:val="3"/>
    <w:qFormat/>
    <w:rsid w:val="00A3692F"/>
    <w:pPr>
      <w:tabs>
        <w:tab w:val="left" w:pos="1276"/>
      </w:tabs>
      <w:spacing w:before="280" w:after="280"/>
      <w:jc w:val="center"/>
    </w:pPr>
    <w:rPr>
      <w:rFonts w:eastAsiaTheme="majorEastAsia" w:cstheme="majorBidi"/>
      <w:iCs/>
      <w:szCs w:val="24"/>
      <w:lang w:val="en-US" w:bidi="en-US"/>
    </w:rPr>
  </w:style>
  <w:style w:type="character" w:customStyle="1" w:styleId="aff9">
    <w:name w:val="Подзаголовок Знак"/>
    <w:basedOn w:val="a2"/>
    <w:link w:val="aff8"/>
    <w:uiPriority w:val="3"/>
    <w:rsid w:val="00A3692F"/>
    <w:rPr>
      <w:rFonts w:ascii="Times New Roman" w:eastAsiaTheme="majorEastAsia" w:hAnsi="Times New Roman" w:cstheme="majorBidi"/>
      <w:iCs/>
      <w:sz w:val="28"/>
      <w:szCs w:val="24"/>
      <w:lang w:val="en-US" w:bidi="en-US"/>
    </w:rPr>
  </w:style>
  <w:style w:type="numbering" w:customStyle="1" w:styleId="10">
    <w:name w:val="Стиль1"/>
    <w:uiPriority w:val="99"/>
    <w:rsid w:val="009D2BA0"/>
    <w:pPr>
      <w:numPr>
        <w:numId w:val="4"/>
      </w:numPr>
    </w:pPr>
  </w:style>
  <w:style w:type="character" w:customStyle="1" w:styleId="aff">
    <w:name w:val="Формула Знак"/>
    <w:basedOn w:val="a2"/>
    <w:link w:val="afe"/>
    <w:uiPriority w:val="9"/>
    <w:rsid w:val="00E26007"/>
    <w:rPr>
      <w:rFonts w:ascii="Times New Roman" w:eastAsia="Times New Roman" w:hAnsi="Times New Roman"/>
      <w:sz w:val="28"/>
    </w:rPr>
  </w:style>
  <w:style w:type="character" w:customStyle="1" w:styleId="affa">
    <w:name w:val="Выделение шрифтом"/>
    <w:uiPriority w:val="6"/>
    <w:qFormat/>
    <w:rsid w:val="00205126"/>
    <w:rPr>
      <w:rFonts w:ascii="Courier New" w:hAnsi="Courier New"/>
      <w:sz w:val="28"/>
    </w:rPr>
  </w:style>
  <w:style w:type="paragraph" w:customStyle="1" w:styleId="31">
    <w:name w:val="Заголовок 3 без отступа"/>
    <w:basedOn w:val="3"/>
    <w:uiPriority w:val="1"/>
    <w:qFormat/>
    <w:rsid w:val="00B13415"/>
    <w:pPr>
      <w:spacing w:before="0"/>
    </w:pPr>
  </w:style>
  <w:style w:type="paragraph" w:styleId="affb">
    <w:name w:val="Normal (Web)"/>
    <w:basedOn w:val="a1"/>
    <w:uiPriority w:val="99"/>
    <w:semiHidden/>
    <w:rsid w:val="00E47C7A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ffc">
    <w:name w:val="К формуле посл. строка"/>
    <w:basedOn w:val="2-"/>
    <w:uiPriority w:val="9"/>
    <w:semiHidden/>
    <w:rsid w:val="004F085F"/>
    <w:pPr>
      <w:spacing w:after="420"/>
    </w:pPr>
  </w:style>
  <w:style w:type="paragraph" w:customStyle="1" w:styleId="affd">
    <w:name w:val="К формуле одна строка"/>
    <w:basedOn w:val="1-"/>
    <w:uiPriority w:val="9"/>
    <w:qFormat/>
    <w:rsid w:val="00106AA4"/>
    <w:pPr>
      <w:spacing w:after="320"/>
    </w:pPr>
  </w:style>
  <w:style w:type="character" w:styleId="affe">
    <w:name w:val="annotation reference"/>
    <w:basedOn w:val="a2"/>
    <w:uiPriority w:val="99"/>
    <w:semiHidden/>
    <w:unhideWhenUsed/>
    <w:rsid w:val="005763CA"/>
    <w:rPr>
      <w:sz w:val="16"/>
      <w:szCs w:val="16"/>
    </w:rPr>
  </w:style>
  <w:style w:type="paragraph" w:customStyle="1" w:styleId="afff">
    <w:name w:val="К формуле последняя строка"/>
    <w:basedOn w:val="2-"/>
    <w:uiPriority w:val="9"/>
    <w:qFormat/>
    <w:rsid w:val="00106AA4"/>
    <w:pPr>
      <w:spacing w:after="320"/>
    </w:pPr>
  </w:style>
  <w:style w:type="paragraph" w:styleId="afff0">
    <w:name w:val="annotation text"/>
    <w:basedOn w:val="a1"/>
    <w:link w:val="afff1"/>
    <w:uiPriority w:val="99"/>
    <w:semiHidden/>
    <w:unhideWhenUsed/>
    <w:rsid w:val="005763CA"/>
    <w:rPr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semiHidden/>
    <w:rsid w:val="005763CA"/>
    <w:rPr>
      <w:rFonts w:ascii="Times New Roman" w:hAnsi="Times New Roman"/>
      <w:sz w:val="20"/>
      <w:szCs w:val="20"/>
    </w:rPr>
  </w:style>
  <w:style w:type="paragraph" w:styleId="afff2">
    <w:name w:val="annotation subject"/>
    <w:basedOn w:val="a1"/>
    <w:next w:val="a1"/>
    <w:link w:val="afff3"/>
    <w:uiPriority w:val="99"/>
    <w:semiHidden/>
    <w:unhideWhenUsed/>
    <w:rsid w:val="005763CA"/>
    <w:rPr>
      <w:b/>
      <w:bCs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5763CA"/>
    <w:rPr>
      <w:rFonts w:ascii="Times New Roman" w:hAnsi="Times New Roman"/>
      <w:b/>
      <w:bCs/>
      <w:sz w:val="28"/>
      <w:szCs w:val="20"/>
    </w:rPr>
  </w:style>
  <w:style w:type="paragraph" w:styleId="afff4">
    <w:name w:val="Revision"/>
    <w:hidden/>
    <w:uiPriority w:val="99"/>
    <w:semiHidden/>
    <w:rsid w:val="005763CA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aff1">
    <w:name w:val="Абзац списка Знак"/>
    <w:link w:val="aff0"/>
    <w:uiPriority w:val="99"/>
    <w:rsid w:val="005763CA"/>
    <w:rPr>
      <w:rFonts w:ascii="Times New Roman" w:hAnsi="Times New Roman"/>
      <w:sz w:val="28"/>
    </w:rPr>
  </w:style>
  <w:style w:type="table" w:customStyle="1" w:styleId="15">
    <w:name w:val="Сетка таблицы1"/>
    <w:basedOn w:val="a3"/>
    <w:next w:val="afb"/>
    <w:rsid w:val="005763CA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5">
    <w:name w:val="Для таблицы картинка"/>
    <w:basedOn w:val="ac"/>
    <w:uiPriority w:val="4"/>
    <w:qFormat/>
    <w:rsid w:val="00346858"/>
    <w:pPr>
      <w:spacing w:before="120" w:after="120"/>
      <w:jc w:val="center"/>
    </w:pPr>
  </w:style>
  <w:style w:type="paragraph" w:styleId="HTML">
    <w:name w:val="HTML Preformatted"/>
    <w:basedOn w:val="a1"/>
    <w:link w:val="HTML0"/>
    <w:uiPriority w:val="99"/>
    <w:unhideWhenUsed/>
    <w:rsid w:val="005E7C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rsid w:val="005E7C2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5E7C2C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06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5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9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05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3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6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7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9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0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3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9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72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90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19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20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361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56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1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89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2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2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0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6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8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emf"/><Relationship Id="rId26" Type="http://schemas.openxmlformats.org/officeDocument/2006/relationships/image" Target="media/image14.emf"/><Relationship Id="rId39" Type="http://schemas.openxmlformats.org/officeDocument/2006/relationships/image" Target="media/image27.emf"/><Relationship Id="rId21" Type="http://schemas.openxmlformats.org/officeDocument/2006/relationships/image" Target="media/image10.emf"/><Relationship Id="rId34" Type="http://schemas.openxmlformats.org/officeDocument/2006/relationships/image" Target="media/image22.emf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emf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image" Target="media/image20.emf"/><Relationship Id="rId37" Type="http://schemas.openxmlformats.org/officeDocument/2006/relationships/image" Target="media/image25.emf"/><Relationship Id="rId40" Type="http://schemas.openxmlformats.org/officeDocument/2006/relationships/image" Target="media/image28.emf"/><Relationship Id="rId45" Type="http://schemas.openxmlformats.org/officeDocument/2006/relationships/image" Target="media/image33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image" Target="media/image8.emf"/><Relationship Id="rId31" Type="http://schemas.openxmlformats.org/officeDocument/2006/relationships/image" Target="media/image19.emf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15.emf"/><Relationship Id="rId30" Type="http://schemas.openxmlformats.org/officeDocument/2006/relationships/image" Target="media/image18.png"/><Relationship Id="rId35" Type="http://schemas.openxmlformats.org/officeDocument/2006/relationships/image" Target="media/image23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emf"/><Relationship Id="rId38" Type="http://schemas.openxmlformats.org/officeDocument/2006/relationships/image" Target="media/image26.emf"/><Relationship Id="rId46" Type="http://schemas.openxmlformats.org/officeDocument/2006/relationships/image" Target="media/image34.png"/><Relationship Id="rId20" Type="http://schemas.openxmlformats.org/officeDocument/2006/relationships/image" Target="media/image9.emf"/><Relationship Id="rId41" Type="http://schemas.openxmlformats.org/officeDocument/2006/relationships/image" Target="media/image29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emf"/><Relationship Id="rId36" Type="http://schemas.openxmlformats.org/officeDocument/2006/relationships/image" Target="media/image24.emf"/><Relationship Id="rId49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367151-BE06-4A18-A15C-8F142979D4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4</TotalTime>
  <Pages>74</Pages>
  <Words>15569</Words>
  <Characters>88747</Characters>
  <Application>Microsoft Office Word</Application>
  <DocSecurity>0</DocSecurity>
  <Lines>739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04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</cp:lastModifiedBy>
  <cp:revision>1754</cp:revision>
  <cp:lastPrinted>2023-12-16T11:26:00Z</cp:lastPrinted>
  <dcterms:created xsi:type="dcterms:W3CDTF">2023-12-04T07:33:00Z</dcterms:created>
  <dcterms:modified xsi:type="dcterms:W3CDTF">2025-03-29T10:44:00Z</dcterms:modified>
</cp:coreProperties>
</file>